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7.xml" ContentType="application/vnd.openxmlformats-officedocument.wordprocessingml.header+xml"/>
  <Override PartName="/word/footer9.xml" ContentType="application/vnd.openxmlformats-officedocument.wordprocessingml.footer+xml"/>
  <Override PartName="/word/header8.xml" ContentType="application/vnd.openxmlformats-officedocument.wordprocessingml.header+xml"/>
  <Override PartName="/word/footer10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1.xml" ContentType="application/vnd.openxmlformats-officedocument.wordprocessingml.footer+xml"/>
  <Override PartName="/word/header12.xml" ContentType="application/vnd.openxmlformats-officedocument.wordprocessingml.header+xml"/>
  <Override PartName="/word/footer1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34F153E" w14:textId="77777777" w:rsidR="00F95E27" w:rsidRPr="000A08A8" w:rsidRDefault="00F95E27" w:rsidP="008039C1">
      <w:pPr>
        <w:spacing w:after="0" w:line="360" w:lineRule="auto"/>
        <w:jc w:val="center"/>
        <w:rPr>
          <w:rFonts w:ascii="Times New Roman" w:hAnsi="Times New Roman" w:cs="Times New Roman"/>
          <w:sz w:val="16"/>
          <w:szCs w:val="16"/>
        </w:rPr>
      </w:pPr>
    </w:p>
    <w:p w14:paraId="2BEEA55F" w14:textId="77777777" w:rsidR="008039C1" w:rsidRPr="000A08A8" w:rsidRDefault="008039C1" w:rsidP="008039C1">
      <w:pPr>
        <w:spacing w:after="0" w:line="360" w:lineRule="auto"/>
        <w:jc w:val="center"/>
        <w:rPr>
          <w:rFonts w:ascii="Times New Roman" w:hAnsi="Times New Roman" w:cs="Times New Roman"/>
          <w:sz w:val="16"/>
          <w:szCs w:val="16"/>
        </w:rPr>
      </w:pPr>
    </w:p>
    <w:p w14:paraId="7D4AF52D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16"/>
          <w:szCs w:val="16"/>
        </w:rPr>
      </w:pPr>
    </w:p>
    <w:p w14:paraId="3FACC8BB" w14:textId="6B139798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PE</w:t>
      </w:r>
      <w:r w:rsidR="00660118" w:rsidRPr="000A08A8">
        <w:rPr>
          <w:rFonts w:ascii="Times New Roman" w:hAnsi="Times New Roman" w:cs="Times New Roman"/>
          <w:b/>
          <w:sz w:val="24"/>
          <w:szCs w:val="24"/>
        </w:rPr>
        <w:t xml:space="preserve">RANCANGAN </w:t>
      </w:r>
      <w:r w:rsidRPr="000A08A8">
        <w:rPr>
          <w:rFonts w:ascii="Times New Roman" w:hAnsi="Times New Roman" w:cs="Times New Roman"/>
          <w:b/>
          <w:sz w:val="24"/>
          <w:szCs w:val="24"/>
        </w:rPr>
        <w:t>DISTRIBUS</w:t>
      </w:r>
      <w:r w:rsidR="00660118" w:rsidRPr="000A08A8">
        <w:rPr>
          <w:rFonts w:ascii="Times New Roman" w:hAnsi="Times New Roman" w:cs="Times New Roman"/>
          <w:b/>
          <w:sz w:val="24"/>
          <w:szCs w:val="24"/>
        </w:rPr>
        <w:t>I PRODUK TEPUNG BUMBU PT. SI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660118" w:rsidRPr="000A08A8">
        <w:rPr>
          <w:rFonts w:ascii="Times New Roman" w:hAnsi="Times New Roman" w:cs="Times New Roman"/>
          <w:b/>
          <w:sz w:val="24"/>
          <w:szCs w:val="24"/>
        </w:rPr>
        <w:t>DENGAN METODE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660118" w:rsidRPr="000A08A8">
        <w:rPr>
          <w:rFonts w:ascii="Times New Roman" w:hAnsi="Times New Roman" w:cs="Times New Roman"/>
          <w:b/>
          <w:i/>
          <w:sz w:val="24"/>
          <w:szCs w:val="24"/>
        </w:rPr>
        <w:t>DISTRIBUTION</w:t>
      </w:r>
      <w:r w:rsidRPr="000A08A8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 w:rsidR="00660118" w:rsidRPr="000A08A8">
        <w:rPr>
          <w:rFonts w:ascii="Times New Roman" w:hAnsi="Times New Roman" w:cs="Times New Roman"/>
          <w:b/>
          <w:i/>
          <w:sz w:val="24"/>
          <w:szCs w:val="24"/>
        </w:rPr>
        <w:t>REQUIREMENT</w:t>
      </w:r>
      <w:r w:rsidRPr="000A08A8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 w:rsidR="00660118" w:rsidRPr="000A08A8">
        <w:rPr>
          <w:rFonts w:ascii="Times New Roman" w:hAnsi="Times New Roman" w:cs="Times New Roman"/>
          <w:b/>
          <w:i/>
          <w:sz w:val="24"/>
          <w:szCs w:val="24"/>
        </w:rPr>
        <w:t>PLANNING</w:t>
      </w:r>
    </w:p>
    <w:p w14:paraId="629D7616" w14:textId="77777777" w:rsidR="005F2307" w:rsidRPr="000A08A8" w:rsidRDefault="005F2307" w:rsidP="008039C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4DC8271F" w14:textId="77777777" w:rsidR="008039C1" w:rsidRPr="000A08A8" w:rsidRDefault="008039C1" w:rsidP="008039C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1291B724" w14:textId="77777777" w:rsidR="008039C1" w:rsidRPr="000A08A8" w:rsidRDefault="008039C1" w:rsidP="008039C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7B2BA29C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125AEC1D" wp14:editId="4520DD37">
            <wp:extent cx="3115339" cy="943622"/>
            <wp:effectExtent l="0" t="0" r="8890" b="8890"/>
            <wp:docPr id="1" name="Picture 1" descr="C:\Users\ACER\Pictures\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CER\Pictures\logo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7627" cy="947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0A4643" w14:textId="77777777" w:rsidR="0011104F" w:rsidRPr="000A08A8" w:rsidRDefault="0011104F" w:rsidP="008039C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29366177" w14:textId="77777777" w:rsidR="008039C1" w:rsidRPr="000A08A8" w:rsidRDefault="008039C1" w:rsidP="008039C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2645E601" w14:textId="77777777" w:rsidR="008039C1" w:rsidRPr="000A08A8" w:rsidRDefault="008039C1" w:rsidP="008039C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62956AAF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kripsi</w:t>
      </w:r>
      <w:proofErr w:type="spellEnd"/>
    </w:p>
    <w:p w14:paraId="192AAFDE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lengkap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yarat-syarat</w:t>
      </w:r>
      <w:proofErr w:type="spellEnd"/>
    </w:p>
    <w:p w14:paraId="15A98788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perole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gela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rjan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Teknik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Teknik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dustri</w:t>
      </w:r>
      <w:proofErr w:type="spellEnd"/>
    </w:p>
    <w:p w14:paraId="23C12282" w14:textId="77777777" w:rsidR="008039C1" w:rsidRPr="000A08A8" w:rsidRDefault="008039C1" w:rsidP="008039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3558E3F" w14:textId="77777777" w:rsidR="008039C1" w:rsidRPr="000A08A8" w:rsidRDefault="008039C1" w:rsidP="008039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43EE97E" w14:textId="77777777" w:rsidR="008039C1" w:rsidRPr="000A08A8" w:rsidRDefault="008039C1" w:rsidP="008039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C90621D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>Oleh:</w:t>
      </w:r>
    </w:p>
    <w:p w14:paraId="0A10B620" w14:textId="2C613DBF" w:rsidR="0011104F" w:rsidRPr="000A08A8" w:rsidRDefault="00660118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Marci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vana</w:t>
      </w:r>
      <w:proofErr w:type="spellEnd"/>
    </w:p>
    <w:p w14:paraId="3E2796F5" w14:textId="7E37B72E" w:rsidR="008039C1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>010151</w:t>
      </w:r>
      <w:r w:rsidR="00660118" w:rsidRPr="000A08A8">
        <w:rPr>
          <w:rFonts w:ascii="Times New Roman" w:hAnsi="Times New Roman" w:cs="Times New Roman"/>
          <w:sz w:val="24"/>
          <w:szCs w:val="24"/>
        </w:rPr>
        <w:t>4015</w:t>
      </w:r>
    </w:p>
    <w:p w14:paraId="0FD70ABA" w14:textId="77777777" w:rsidR="008039C1" w:rsidRPr="000A08A8" w:rsidRDefault="008039C1" w:rsidP="008039C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47C32D41" w14:textId="77777777" w:rsidR="008039C1" w:rsidRPr="000A08A8" w:rsidRDefault="008039C1" w:rsidP="008039C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25ABEC7C" w14:textId="77777777" w:rsidR="008039C1" w:rsidRPr="000A08A8" w:rsidRDefault="008039C1" w:rsidP="008039C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4F9C0AAB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PROGRAM STUDI TEKNIK INDUSTRI</w:t>
      </w:r>
    </w:p>
    <w:p w14:paraId="30520FC0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FAKULTAS SAINS DAN TEKNOLOGI</w:t>
      </w:r>
    </w:p>
    <w:p w14:paraId="5732F31E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UNIVERSITAS AL AZHAR INDONESIA</w:t>
      </w:r>
    </w:p>
    <w:p w14:paraId="58A5B2D8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JAKARTA</w:t>
      </w:r>
    </w:p>
    <w:p w14:paraId="67CAE65A" w14:textId="4060537A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20</w:t>
      </w:r>
      <w:r w:rsidR="00660118" w:rsidRPr="000A08A8">
        <w:rPr>
          <w:rFonts w:ascii="Times New Roman" w:hAnsi="Times New Roman" w:cs="Times New Roman"/>
          <w:b/>
          <w:sz w:val="24"/>
          <w:szCs w:val="24"/>
        </w:rPr>
        <w:t>20</w:t>
      </w:r>
    </w:p>
    <w:p w14:paraId="6DF3FB63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3FFE5FF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B274A2B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D5527FE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6EC02FC" w14:textId="77777777" w:rsidR="008039C1" w:rsidRPr="000A08A8" w:rsidRDefault="008039C1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73B2A81" w14:textId="77777777" w:rsidR="008039C1" w:rsidRPr="000A08A8" w:rsidRDefault="008039C1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3DA701B" w14:textId="77777777" w:rsidR="008039C1" w:rsidRPr="000A08A8" w:rsidRDefault="008039C1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E0B7C1A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47C02B2" w14:textId="77777777" w:rsidR="0011104F" w:rsidRPr="000A08A8" w:rsidRDefault="0011104F" w:rsidP="00841A39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04806479" w14:textId="77777777" w:rsidR="0011104F" w:rsidRPr="000A08A8" w:rsidRDefault="0011104F" w:rsidP="00832B3C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4C9B2875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76BFAAD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47CA774" w14:textId="4103CF0B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©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cipt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ili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UAI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2</w:t>
      </w:r>
      <w:r w:rsidR="00660118" w:rsidRPr="000A08A8">
        <w:rPr>
          <w:rFonts w:ascii="Times New Roman" w:hAnsi="Times New Roman" w:cs="Times New Roman"/>
          <w:sz w:val="24"/>
          <w:szCs w:val="24"/>
        </w:rPr>
        <w:t>020</w:t>
      </w:r>
    </w:p>
    <w:p w14:paraId="3D30B022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cipt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lindungi</w:t>
      </w:r>
      <w:proofErr w:type="spellEnd"/>
    </w:p>
    <w:p w14:paraId="0FE1DB86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lara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untip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perbany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zi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tuli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</w:p>
    <w:p w14:paraId="66AF6EFB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iversita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Al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zha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Indonesia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bag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uruh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papu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cet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fotokop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microfilm,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bagainya</w:t>
      </w:r>
      <w:proofErr w:type="spellEnd"/>
    </w:p>
    <w:p w14:paraId="73418213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3280C83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274CFF0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659F590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42E8B2C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89E0C8C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254308D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2D754F6" w14:textId="07E483C6" w:rsidR="0011104F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49FFB0D" w14:textId="686EFD6F" w:rsidR="00841A39" w:rsidRDefault="00841A39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4FD71C1" w14:textId="77777777" w:rsidR="00841A39" w:rsidRPr="000A08A8" w:rsidRDefault="00841A39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9E31CA2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8CE66B1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1466719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4400F52" w14:textId="77777777" w:rsidR="00276F5C" w:rsidRPr="000A08A8" w:rsidRDefault="00276F5C" w:rsidP="00B13E59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78988145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LEMBAR PENGESAHAN</w:t>
      </w:r>
    </w:p>
    <w:p w14:paraId="0DA43505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D968AD3" w14:textId="64D11FFE" w:rsidR="0011104F" w:rsidRPr="000A08A8" w:rsidRDefault="0011104F" w:rsidP="00660118">
      <w:pPr>
        <w:tabs>
          <w:tab w:val="left" w:pos="2880"/>
          <w:tab w:val="left" w:pos="2970"/>
          <w:tab w:val="left" w:pos="3600"/>
        </w:tabs>
        <w:spacing w:after="0" w:line="360" w:lineRule="auto"/>
        <w:ind w:left="3600" w:hanging="360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Akhir</w:t>
      </w:r>
      <w:r w:rsidR="00AA4FCD" w:rsidRPr="000A08A8">
        <w:rPr>
          <w:rFonts w:ascii="Times New Roman" w:hAnsi="Times New Roman" w:cs="Times New Roman"/>
          <w:sz w:val="24"/>
          <w:szCs w:val="24"/>
        </w:rPr>
        <w:t xml:space="preserve">                </w:t>
      </w:r>
      <w:proofErr w:type="gramStart"/>
      <w:r w:rsidR="00AA4FCD" w:rsidRPr="000A08A8">
        <w:rPr>
          <w:rFonts w:ascii="Times New Roman" w:hAnsi="Times New Roman" w:cs="Times New Roman"/>
          <w:sz w:val="24"/>
          <w:szCs w:val="24"/>
        </w:rPr>
        <w:t xml:space="preserve">  :</w:t>
      </w:r>
      <w:proofErr w:type="gramEnd"/>
      <w:r w:rsidR="00AA4FCD" w:rsidRPr="000A08A8">
        <w:rPr>
          <w:rFonts w:ascii="Times New Roman" w:hAnsi="Times New Roman" w:cs="Times New Roman"/>
          <w:sz w:val="24"/>
          <w:szCs w:val="24"/>
        </w:rPr>
        <w:tab/>
      </w:r>
      <w:r w:rsidR="00AA4FCD"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AA4FCD" w:rsidRPr="000A08A8">
        <w:rPr>
          <w:rFonts w:ascii="Times New Roman" w:hAnsi="Times New Roman" w:cs="Times New Roman"/>
          <w:sz w:val="24"/>
          <w:szCs w:val="24"/>
        </w:rPr>
        <w:t>Pe</w:t>
      </w:r>
      <w:r w:rsidR="00660118" w:rsidRPr="000A08A8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="00660118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0118" w:rsidRPr="000A08A8">
        <w:rPr>
          <w:rFonts w:ascii="Times New Roman" w:hAnsi="Times New Roman" w:cs="Times New Roman"/>
          <w:sz w:val="24"/>
          <w:szCs w:val="24"/>
        </w:rPr>
        <w:t>D</w:t>
      </w:r>
      <w:r w:rsidR="00AA4FCD" w:rsidRPr="000A08A8">
        <w:rPr>
          <w:rFonts w:ascii="Times New Roman" w:hAnsi="Times New Roman" w:cs="Times New Roman"/>
          <w:sz w:val="24"/>
          <w:szCs w:val="24"/>
        </w:rPr>
        <w:t>istribusi</w:t>
      </w:r>
      <w:proofErr w:type="spellEnd"/>
      <w:r w:rsidR="00AA4FCD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0118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660118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0118"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660118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0118"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="00660118" w:rsidRPr="000A08A8">
        <w:rPr>
          <w:rFonts w:ascii="Times New Roman" w:hAnsi="Times New Roman" w:cs="Times New Roman"/>
          <w:sz w:val="24"/>
          <w:szCs w:val="24"/>
        </w:rPr>
        <w:t xml:space="preserve"> PT. SI </w:t>
      </w:r>
      <w:proofErr w:type="spellStart"/>
      <w:r w:rsidR="00660118"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660118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0118"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AA4FCD"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="00660118" w:rsidRPr="000A08A8">
        <w:rPr>
          <w:rFonts w:ascii="Times New Roman" w:hAnsi="Times New Roman" w:cs="Times New Roman"/>
          <w:i/>
          <w:sz w:val="24"/>
          <w:szCs w:val="24"/>
        </w:rPr>
        <w:t>Distribution Requirement</w:t>
      </w:r>
      <w:r w:rsidR="00AA4FCD" w:rsidRPr="000A08A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60118" w:rsidRPr="000A08A8">
        <w:rPr>
          <w:rFonts w:ascii="Times New Roman" w:hAnsi="Times New Roman" w:cs="Times New Roman"/>
          <w:i/>
          <w:sz w:val="24"/>
          <w:szCs w:val="24"/>
        </w:rPr>
        <w:t>Planning</w:t>
      </w:r>
    </w:p>
    <w:p w14:paraId="4358B4DE" w14:textId="08F18336" w:rsidR="0011104F" w:rsidRPr="000A08A8" w:rsidRDefault="0011104F" w:rsidP="008039C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AA4FCD" w:rsidRPr="000A08A8">
        <w:rPr>
          <w:rFonts w:ascii="Times New Roman" w:hAnsi="Times New Roman" w:cs="Times New Roman"/>
          <w:sz w:val="24"/>
          <w:szCs w:val="24"/>
        </w:rPr>
        <w:tab/>
      </w:r>
      <w:r w:rsidR="00AA4FCD" w:rsidRPr="000A08A8">
        <w:rPr>
          <w:rFonts w:ascii="Times New Roman" w:hAnsi="Times New Roman" w:cs="Times New Roman"/>
          <w:sz w:val="24"/>
          <w:szCs w:val="24"/>
        </w:rPr>
        <w:tab/>
        <w:t>:</w:t>
      </w:r>
      <w:r w:rsidR="00AA4FCD" w:rsidRPr="000A08A8">
        <w:rPr>
          <w:rFonts w:ascii="Times New Roman" w:hAnsi="Times New Roman" w:cs="Times New Roman"/>
          <w:sz w:val="24"/>
          <w:szCs w:val="24"/>
        </w:rPr>
        <w:tab/>
      </w:r>
      <w:r w:rsidR="00660118" w:rsidRPr="000A08A8">
        <w:rPr>
          <w:rFonts w:ascii="Times New Roman" w:hAnsi="Times New Roman" w:cs="Times New Roman"/>
          <w:sz w:val="24"/>
          <w:szCs w:val="24"/>
        </w:rPr>
        <w:t xml:space="preserve">Marcia </w:t>
      </w:r>
      <w:proofErr w:type="spellStart"/>
      <w:r w:rsidR="00660118" w:rsidRPr="000A08A8">
        <w:rPr>
          <w:rFonts w:ascii="Times New Roman" w:hAnsi="Times New Roman" w:cs="Times New Roman"/>
          <w:sz w:val="24"/>
          <w:szCs w:val="24"/>
        </w:rPr>
        <w:t>Devana</w:t>
      </w:r>
      <w:proofErr w:type="spellEnd"/>
    </w:p>
    <w:p w14:paraId="3D1F77FF" w14:textId="13B810FF" w:rsidR="0011104F" w:rsidRPr="000A08A8" w:rsidRDefault="0011104F" w:rsidP="008039C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>NIM</w:t>
      </w:r>
      <w:r w:rsidR="00AA4FCD" w:rsidRPr="000A08A8">
        <w:rPr>
          <w:rFonts w:ascii="Times New Roman" w:hAnsi="Times New Roman" w:cs="Times New Roman"/>
          <w:sz w:val="24"/>
          <w:szCs w:val="24"/>
        </w:rPr>
        <w:tab/>
      </w:r>
      <w:r w:rsidR="00AA4FCD" w:rsidRPr="000A08A8">
        <w:rPr>
          <w:rFonts w:ascii="Times New Roman" w:hAnsi="Times New Roman" w:cs="Times New Roman"/>
          <w:sz w:val="24"/>
          <w:szCs w:val="24"/>
        </w:rPr>
        <w:tab/>
      </w:r>
      <w:r w:rsidR="00AA4FCD" w:rsidRPr="000A08A8">
        <w:rPr>
          <w:rFonts w:ascii="Times New Roman" w:hAnsi="Times New Roman" w:cs="Times New Roman"/>
          <w:sz w:val="24"/>
          <w:szCs w:val="24"/>
        </w:rPr>
        <w:tab/>
      </w:r>
      <w:r w:rsidR="00AA4FCD" w:rsidRPr="000A08A8">
        <w:rPr>
          <w:rFonts w:ascii="Times New Roman" w:hAnsi="Times New Roman" w:cs="Times New Roman"/>
          <w:sz w:val="24"/>
          <w:szCs w:val="24"/>
        </w:rPr>
        <w:tab/>
        <w:t>:</w:t>
      </w:r>
      <w:r w:rsidR="00AA4FCD" w:rsidRPr="000A08A8">
        <w:rPr>
          <w:rFonts w:ascii="Times New Roman" w:hAnsi="Times New Roman" w:cs="Times New Roman"/>
          <w:sz w:val="24"/>
          <w:szCs w:val="24"/>
        </w:rPr>
        <w:tab/>
        <w:t>010151</w:t>
      </w:r>
      <w:r w:rsidR="00660118" w:rsidRPr="000A08A8">
        <w:rPr>
          <w:rFonts w:ascii="Times New Roman" w:hAnsi="Times New Roman" w:cs="Times New Roman"/>
          <w:sz w:val="24"/>
          <w:szCs w:val="24"/>
        </w:rPr>
        <w:t>4</w:t>
      </w:r>
      <w:r w:rsidR="00AA4FCD" w:rsidRPr="000A08A8">
        <w:rPr>
          <w:rFonts w:ascii="Times New Roman" w:hAnsi="Times New Roman" w:cs="Times New Roman"/>
          <w:sz w:val="24"/>
          <w:szCs w:val="24"/>
        </w:rPr>
        <w:t>0</w:t>
      </w:r>
      <w:r w:rsidR="00660118" w:rsidRPr="000A08A8">
        <w:rPr>
          <w:rFonts w:ascii="Times New Roman" w:hAnsi="Times New Roman" w:cs="Times New Roman"/>
          <w:sz w:val="24"/>
          <w:szCs w:val="24"/>
        </w:rPr>
        <w:t>15</w:t>
      </w:r>
    </w:p>
    <w:p w14:paraId="7B4B592F" w14:textId="77777777" w:rsidR="00276F5C" w:rsidRPr="000A08A8" w:rsidRDefault="00276F5C" w:rsidP="008039C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4A96154" w14:textId="77777777" w:rsidR="00276F5C" w:rsidRPr="000A08A8" w:rsidRDefault="00276F5C" w:rsidP="008039C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10793BB" w14:textId="77777777" w:rsidR="0011104F" w:rsidRPr="000A08A8" w:rsidRDefault="0011104F" w:rsidP="008039C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rjan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Teknik pada Program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Teknik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in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iversita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Al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zha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Indonesia.</w:t>
      </w:r>
    </w:p>
    <w:p w14:paraId="5ABB39F5" w14:textId="77777777" w:rsidR="0011104F" w:rsidRPr="000A08A8" w:rsidRDefault="0011104F" w:rsidP="008039C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BAB61B7" w14:textId="77777777" w:rsidR="0011104F" w:rsidRPr="000A08A8" w:rsidRDefault="0011104F" w:rsidP="008039C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8D09108" w14:textId="77777777" w:rsidR="0011104F" w:rsidRPr="000A08A8" w:rsidRDefault="0011104F" w:rsidP="008039C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458BACB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Telah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periks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etuju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0A08A8">
        <w:rPr>
          <w:rFonts w:ascii="Times New Roman" w:hAnsi="Times New Roman" w:cs="Times New Roman"/>
          <w:sz w:val="24"/>
          <w:szCs w:val="24"/>
        </w:rPr>
        <w:t>oleh :</w:t>
      </w:r>
      <w:proofErr w:type="gramEnd"/>
    </w:p>
    <w:p w14:paraId="6B02E43F" w14:textId="0421C0B0" w:rsidR="0011104F" w:rsidRPr="000A08A8" w:rsidRDefault="00284403" w:rsidP="00284403">
      <w:pPr>
        <w:tabs>
          <w:tab w:val="left" w:pos="453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</w:r>
    </w:p>
    <w:p w14:paraId="68FB314E" w14:textId="77777777" w:rsidR="0011104F" w:rsidRPr="000A08A8" w:rsidRDefault="0011104F" w:rsidP="008039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79F773F" w14:textId="64EE8424" w:rsidR="0011104F" w:rsidRPr="000A08A8" w:rsidRDefault="00463EA6" w:rsidP="008039C1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          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mbimbing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</w:rPr>
        <w:tab/>
        <w:t xml:space="preserve">      </w:t>
      </w:r>
      <w:r w:rsidR="00660118"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Ketua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1104F" w:rsidRPr="000A08A8">
        <w:rPr>
          <w:rFonts w:ascii="Times New Roman" w:hAnsi="Times New Roman" w:cs="Times New Roman"/>
          <w:b/>
          <w:sz w:val="24"/>
          <w:szCs w:val="24"/>
        </w:rPr>
        <w:t xml:space="preserve">Program </w:t>
      </w:r>
      <w:proofErr w:type="spellStart"/>
      <w:r w:rsidR="0011104F" w:rsidRPr="000A08A8">
        <w:rPr>
          <w:rFonts w:ascii="Times New Roman" w:hAnsi="Times New Roman" w:cs="Times New Roman"/>
          <w:b/>
          <w:sz w:val="24"/>
          <w:szCs w:val="24"/>
        </w:rPr>
        <w:t>Studi</w:t>
      </w:r>
      <w:proofErr w:type="spellEnd"/>
    </w:p>
    <w:p w14:paraId="0BAE73AC" w14:textId="77777777" w:rsidR="0011104F" w:rsidRPr="000A08A8" w:rsidRDefault="0011104F" w:rsidP="008039C1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E984169" w14:textId="77777777" w:rsidR="0011104F" w:rsidRPr="000A08A8" w:rsidRDefault="0011104F" w:rsidP="008039C1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2122E43" w14:textId="77777777" w:rsidR="0011104F" w:rsidRPr="000A08A8" w:rsidRDefault="0011104F" w:rsidP="008039C1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E85A75E" w14:textId="77777777" w:rsidR="0011104F" w:rsidRPr="000A08A8" w:rsidRDefault="0011104F" w:rsidP="008039C1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87291B3" w14:textId="77777777" w:rsidR="0011104F" w:rsidRPr="000A08A8" w:rsidRDefault="0011104F" w:rsidP="008039C1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E4C3D9E" w14:textId="77777777" w:rsidR="0011104F" w:rsidRPr="000A08A8" w:rsidRDefault="0011104F" w:rsidP="008039C1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DE4BC13" w14:textId="4E0A99D5" w:rsidR="0011104F" w:rsidRPr="000A08A8" w:rsidRDefault="00660118" w:rsidP="0066011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Nunu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Nurhasanah</w:t>
      </w:r>
      <w:proofErr w:type="spellEnd"/>
      <w:r w:rsidR="00AA4FCD" w:rsidRPr="000A08A8">
        <w:rPr>
          <w:rFonts w:ascii="Times New Roman" w:hAnsi="Times New Roman" w:cs="Times New Roman"/>
          <w:sz w:val="24"/>
          <w:szCs w:val="24"/>
        </w:rPr>
        <w:t xml:space="preserve">, ST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.Si</w:t>
      </w:r>
      <w:proofErr w:type="spellEnd"/>
      <w:r w:rsidR="00AA4FCD" w:rsidRPr="000A08A8">
        <w:rPr>
          <w:rFonts w:ascii="Times New Roman" w:hAnsi="Times New Roman" w:cs="Times New Roman"/>
          <w:sz w:val="24"/>
          <w:szCs w:val="24"/>
        </w:rPr>
        <w:t>.</w:t>
      </w:r>
      <w:r w:rsidR="00AA4FCD" w:rsidRPr="000A08A8">
        <w:rPr>
          <w:rFonts w:ascii="Times New Roman" w:hAnsi="Times New Roman" w:cs="Times New Roman"/>
          <w:sz w:val="24"/>
          <w:szCs w:val="24"/>
        </w:rPr>
        <w:tab/>
        <w:t xml:space="preserve">     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AA4FCD" w:rsidRPr="000A08A8">
        <w:rPr>
          <w:rFonts w:ascii="Times New Roman" w:hAnsi="Times New Roman" w:cs="Times New Roman"/>
          <w:sz w:val="24"/>
          <w:szCs w:val="24"/>
        </w:rPr>
        <w:t xml:space="preserve">  </w:t>
      </w:r>
      <w:r w:rsidRPr="000A08A8">
        <w:rPr>
          <w:rFonts w:ascii="Times New Roman" w:hAnsi="Times New Roman" w:cs="Times New Roman"/>
          <w:sz w:val="24"/>
          <w:szCs w:val="24"/>
        </w:rPr>
        <w:tab/>
        <w:t xml:space="preserve">Ahmad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Chirzun</w:t>
      </w:r>
      <w:proofErr w:type="spellEnd"/>
      <w:r w:rsidR="00AA4FCD" w:rsidRPr="000A08A8">
        <w:rPr>
          <w:rFonts w:ascii="Times New Roman" w:hAnsi="Times New Roman" w:cs="Times New Roman"/>
          <w:sz w:val="24"/>
          <w:szCs w:val="24"/>
        </w:rPr>
        <w:t>, ST, M</w:t>
      </w:r>
      <w:r w:rsidRPr="000A08A8">
        <w:rPr>
          <w:rFonts w:ascii="Times New Roman" w:hAnsi="Times New Roman" w:cs="Times New Roman"/>
          <w:sz w:val="24"/>
          <w:szCs w:val="24"/>
        </w:rPr>
        <w:t>T</w:t>
      </w:r>
      <w:r w:rsidR="00AA4FCD" w:rsidRPr="000A08A8">
        <w:rPr>
          <w:rFonts w:ascii="Times New Roman" w:hAnsi="Times New Roman" w:cs="Times New Roman"/>
          <w:sz w:val="24"/>
          <w:szCs w:val="24"/>
        </w:rPr>
        <w:t>.</w:t>
      </w:r>
    </w:p>
    <w:p w14:paraId="2B101166" w14:textId="77777777" w:rsidR="00276F5C" w:rsidRPr="000A08A8" w:rsidRDefault="00276F5C" w:rsidP="008039C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278507F" w14:textId="77777777" w:rsidR="00276F5C" w:rsidRPr="000A08A8" w:rsidRDefault="00276F5C" w:rsidP="008039C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055A7CD" w14:textId="7078C0C5" w:rsidR="00CA21E0" w:rsidRDefault="00CA21E0" w:rsidP="00284403">
      <w:pPr>
        <w:spacing w:after="0" w:line="360" w:lineRule="auto"/>
        <w:rPr>
          <w:rFonts w:ascii="Times New Roman" w:hAnsi="Times New Roman" w:cs="Times New Roman"/>
          <w:b/>
          <w:sz w:val="16"/>
          <w:szCs w:val="16"/>
        </w:rPr>
      </w:pPr>
    </w:p>
    <w:p w14:paraId="6388350F" w14:textId="77777777" w:rsidR="00B13E59" w:rsidRDefault="00B13E59" w:rsidP="00284403">
      <w:pPr>
        <w:spacing w:after="0" w:line="360" w:lineRule="auto"/>
        <w:rPr>
          <w:rFonts w:ascii="Times New Roman" w:hAnsi="Times New Roman" w:cs="Times New Roman"/>
          <w:b/>
          <w:sz w:val="16"/>
          <w:szCs w:val="16"/>
        </w:rPr>
      </w:pPr>
    </w:p>
    <w:p w14:paraId="43156DD8" w14:textId="77777777" w:rsidR="00B13E59" w:rsidRPr="00D15102" w:rsidRDefault="00B13E59" w:rsidP="00B13E59">
      <w:pPr>
        <w:pStyle w:val="Heading1"/>
        <w:rPr>
          <w:lang w:val="id-ID"/>
        </w:rPr>
      </w:pPr>
      <w:bookmarkStart w:id="0" w:name="_Toc15902646"/>
      <w:r w:rsidRPr="00D15102">
        <w:lastRenderedPageBreak/>
        <w:t>LEMBAR PERSETUJUAN PANITIA UJIAN SKRIPSI</w:t>
      </w:r>
      <w:bookmarkEnd w:id="0"/>
    </w:p>
    <w:p w14:paraId="2823C8FE" w14:textId="77777777" w:rsidR="00B13E59" w:rsidRPr="00D15102" w:rsidRDefault="00B13E59" w:rsidP="00B13E59">
      <w:pPr>
        <w:spacing w:line="360" w:lineRule="auto"/>
        <w:jc w:val="center"/>
        <w:rPr>
          <w:rFonts w:cs="Times New Roman"/>
          <w:b/>
          <w:szCs w:val="24"/>
          <w:lang w:val="id-ID"/>
        </w:rPr>
      </w:pPr>
    </w:p>
    <w:p w14:paraId="7FE283B9" w14:textId="33020B50" w:rsidR="00B13E59" w:rsidRPr="00B13E59" w:rsidRDefault="00B13E59" w:rsidP="00B13E59">
      <w:pPr>
        <w:tabs>
          <w:tab w:val="left" w:pos="2268"/>
          <w:tab w:val="left" w:pos="2552"/>
        </w:tabs>
        <w:spacing w:line="360" w:lineRule="auto"/>
        <w:ind w:left="2552" w:hanging="2552"/>
        <w:rPr>
          <w:rFonts w:ascii="Times New Roman" w:hAnsi="Times New Roman" w:cs="Times New Roman"/>
          <w:szCs w:val="24"/>
        </w:rPr>
      </w:pPr>
      <w:proofErr w:type="spellStart"/>
      <w:r w:rsidRPr="00B13E59">
        <w:rPr>
          <w:rFonts w:ascii="Times New Roman" w:hAnsi="Times New Roman" w:cs="Times New Roman"/>
          <w:szCs w:val="24"/>
        </w:rPr>
        <w:t>Judul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Tugas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Akhir</w:t>
      </w:r>
      <w:r w:rsidRPr="00B13E59">
        <w:rPr>
          <w:rFonts w:ascii="Times New Roman" w:hAnsi="Times New Roman" w:cs="Times New Roman"/>
          <w:szCs w:val="24"/>
        </w:rPr>
        <w:tab/>
        <w:t>:</w:t>
      </w:r>
      <w:r w:rsidRPr="00B13E59">
        <w:rPr>
          <w:rFonts w:ascii="Times New Roman" w:hAnsi="Times New Roman" w:cs="Times New Roman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T. SI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i/>
          <w:sz w:val="24"/>
          <w:szCs w:val="24"/>
        </w:rPr>
        <w:t>Distribution Requirement Planning</w:t>
      </w:r>
    </w:p>
    <w:p w14:paraId="2FE44D0A" w14:textId="225F960B" w:rsidR="00B13E59" w:rsidRPr="00B13E59" w:rsidRDefault="00B13E59" w:rsidP="00B13E59">
      <w:pPr>
        <w:tabs>
          <w:tab w:val="left" w:pos="2268"/>
          <w:tab w:val="left" w:pos="2552"/>
        </w:tabs>
        <w:spacing w:line="360" w:lineRule="auto"/>
        <w:rPr>
          <w:rFonts w:ascii="Times New Roman" w:hAnsi="Times New Roman" w:cs="Times New Roman"/>
          <w:szCs w:val="24"/>
        </w:rPr>
      </w:pPr>
      <w:r w:rsidRPr="00B13E59">
        <w:rPr>
          <w:rFonts w:ascii="Times New Roman" w:hAnsi="Times New Roman" w:cs="Times New Roman"/>
          <w:szCs w:val="24"/>
        </w:rPr>
        <w:t xml:space="preserve">Nama </w:t>
      </w:r>
      <w:proofErr w:type="spellStart"/>
      <w:r w:rsidRPr="00B13E59">
        <w:rPr>
          <w:rFonts w:ascii="Times New Roman" w:hAnsi="Times New Roman" w:cs="Times New Roman"/>
          <w:szCs w:val="24"/>
        </w:rPr>
        <w:t>Mahasiswa</w:t>
      </w:r>
      <w:proofErr w:type="spellEnd"/>
      <w:r w:rsidRPr="00B13E59">
        <w:rPr>
          <w:rFonts w:ascii="Times New Roman" w:hAnsi="Times New Roman" w:cs="Times New Roman"/>
          <w:szCs w:val="24"/>
        </w:rPr>
        <w:tab/>
        <w:t>:</w:t>
      </w:r>
      <w:r w:rsidRPr="00B13E59">
        <w:rPr>
          <w:rFonts w:ascii="Times New Roman" w:hAnsi="Times New Roman" w:cs="Times New Roman"/>
          <w:szCs w:val="24"/>
        </w:rPr>
        <w:tab/>
      </w:r>
      <w:r w:rsidR="00397D2D">
        <w:rPr>
          <w:rFonts w:ascii="Times New Roman" w:hAnsi="Times New Roman" w:cs="Times New Roman"/>
          <w:szCs w:val="24"/>
        </w:rPr>
        <w:t xml:space="preserve">Marcia </w:t>
      </w:r>
      <w:proofErr w:type="spellStart"/>
      <w:r w:rsidR="00397D2D">
        <w:rPr>
          <w:rFonts w:ascii="Times New Roman" w:hAnsi="Times New Roman" w:cs="Times New Roman"/>
          <w:szCs w:val="24"/>
        </w:rPr>
        <w:t>Devana</w:t>
      </w:r>
      <w:proofErr w:type="spellEnd"/>
    </w:p>
    <w:p w14:paraId="646C43C9" w14:textId="0A71FC49" w:rsidR="00B13E59" w:rsidRPr="00B13E59" w:rsidRDefault="00B13E59" w:rsidP="00B13E59">
      <w:pPr>
        <w:tabs>
          <w:tab w:val="left" w:pos="2268"/>
          <w:tab w:val="left" w:pos="2552"/>
        </w:tabs>
        <w:spacing w:line="360" w:lineRule="auto"/>
        <w:rPr>
          <w:rFonts w:ascii="Times New Roman" w:hAnsi="Times New Roman" w:cs="Times New Roman"/>
          <w:szCs w:val="24"/>
        </w:rPr>
      </w:pPr>
      <w:r w:rsidRPr="00B13E59">
        <w:rPr>
          <w:rFonts w:ascii="Times New Roman" w:hAnsi="Times New Roman" w:cs="Times New Roman"/>
          <w:szCs w:val="24"/>
        </w:rPr>
        <w:t>NIM</w:t>
      </w:r>
      <w:r w:rsidRPr="00B13E59">
        <w:rPr>
          <w:rFonts w:ascii="Times New Roman" w:hAnsi="Times New Roman" w:cs="Times New Roman"/>
          <w:szCs w:val="24"/>
        </w:rPr>
        <w:tab/>
        <w:t xml:space="preserve">: </w:t>
      </w:r>
      <w:r w:rsidRPr="00B13E59">
        <w:rPr>
          <w:rFonts w:ascii="Times New Roman" w:hAnsi="Times New Roman" w:cs="Times New Roman"/>
          <w:szCs w:val="24"/>
        </w:rPr>
        <w:tab/>
        <w:t>01015140</w:t>
      </w:r>
      <w:r w:rsidR="00397D2D">
        <w:rPr>
          <w:rFonts w:ascii="Times New Roman" w:hAnsi="Times New Roman" w:cs="Times New Roman"/>
          <w:szCs w:val="24"/>
        </w:rPr>
        <w:t>15</w:t>
      </w:r>
    </w:p>
    <w:p w14:paraId="287156FA" w14:textId="77777777" w:rsidR="00B13E59" w:rsidRPr="00B13E59" w:rsidRDefault="00B13E59" w:rsidP="00397D2D">
      <w:pPr>
        <w:spacing w:line="240" w:lineRule="auto"/>
        <w:rPr>
          <w:rFonts w:ascii="Times New Roman" w:hAnsi="Times New Roman" w:cs="Times New Roman"/>
          <w:szCs w:val="24"/>
          <w:lang w:val="id-ID"/>
        </w:rPr>
      </w:pPr>
    </w:p>
    <w:tbl>
      <w:tblPr>
        <w:tblW w:w="9181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1838"/>
        <w:gridCol w:w="3969"/>
        <w:gridCol w:w="1276"/>
        <w:gridCol w:w="2098"/>
      </w:tblGrid>
      <w:tr w:rsidR="00B13E59" w:rsidRPr="00B13E59" w14:paraId="066347CB" w14:textId="77777777" w:rsidTr="00F8036A">
        <w:tc>
          <w:tcPr>
            <w:tcW w:w="1838" w:type="dxa"/>
            <w:shd w:val="clear" w:color="auto" w:fill="auto"/>
          </w:tcPr>
          <w:p w14:paraId="1F22904F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 w14:paraId="0C06F83A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 w:rsidRPr="00B13E59">
              <w:rPr>
                <w:rFonts w:ascii="Times New Roman" w:hAnsi="Times New Roman" w:cs="Times New Roman"/>
                <w:szCs w:val="24"/>
              </w:rPr>
              <w:t>Nama</w:t>
            </w:r>
          </w:p>
        </w:tc>
        <w:tc>
          <w:tcPr>
            <w:tcW w:w="1276" w:type="dxa"/>
            <w:shd w:val="clear" w:color="auto" w:fill="auto"/>
          </w:tcPr>
          <w:p w14:paraId="026D6E2A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r w:rsidRPr="00B13E59">
              <w:rPr>
                <w:rFonts w:ascii="Times New Roman" w:hAnsi="Times New Roman" w:cs="Times New Roman"/>
                <w:szCs w:val="24"/>
              </w:rPr>
              <w:t xml:space="preserve">T. </w:t>
            </w:r>
            <w:proofErr w:type="spellStart"/>
            <w:r w:rsidRPr="00B13E59">
              <w:rPr>
                <w:rFonts w:ascii="Times New Roman" w:hAnsi="Times New Roman" w:cs="Times New Roman"/>
                <w:szCs w:val="24"/>
              </w:rPr>
              <w:t>Tangan</w:t>
            </w:r>
            <w:proofErr w:type="spellEnd"/>
          </w:p>
        </w:tc>
        <w:tc>
          <w:tcPr>
            <w:tcW w:w="2098" w:type="dxa"/>
            <w:shd w:val="clear" w:color="auto" w:fill="auto"/>
          </w:tcPr>
          <w:p w14:paraId="3B27F15D" w14:textId="77777777" w:rsidR="00B13E59" w:rsidRPr="00B13E59" w:rsidRDefault="00B13E59" w:rsidP="00397D2D">
            <w:pPr>
              <w:tabs>
                <w:tab w:val="left" w:pos="568"/>
                <w:tab w:val="left" w:pos="2268"/>
                <w:tab w:val="left" w:pos="2552"/>
              </w:tabs>
              <w:spacing w:line="240" w:lineRule="auto"/>
              <w:rPr>
                <w:rFonts w:ascii="Times New Roman" w:hAnsi="Times New Roman" w:cs="Times New Roman"/>
                <w:szCs w:val="24"/>
              </w:rPr>
            </w:pPr>
            <w:r w:rsidRPr="00B13E59">
              <w:rPr>
                <w:rFonts w:ascii="Times New Roman" w:hAnsi="Times New Roman" w:cs="Times New Roman"/>
                <w:szCs w:val="24"/>
                <w:lang w:val="id-ID"/>
              </w:rPr>
              <w:t xml:space="preserve">       </w:t>
            </w:r>
            <w:proofErr w:type="spellStart"/>
            <w:r w:rsidRPr="00B13E59">
              <w:rPr>
                <w:rFonts w:ascii="Times New Roman" w:hAnsi="Times New Roman" w:cs="Times New Roman"/>
                <w:szCs w:val="24"/>
              </w:rPr>
              <w:t>Tanggal</w:t>
            </w:r>
            <w:proofErr w:type="spellEnd"/>
          </w:p>
        </w:tc>
      </w:tr>
      <w:tr w:rsidR="00B13E59" w:rsidRPr="00B13E59" w14:paraId="14560E9B" w14:textId="77777777" w:rsidTr="00F8036A">
        <w:tc>
          <w:tcPr>
            <w:tcW w:w="1838" w:type="dxa"/>
            <w:shd w:val="clear" w:color="auto" w:fill="auto"/>
            <w:vAlign w:val="center"/>
          </w:tcPr>
          <w:p w14:paraId="29C5FA68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rPr>
                <w:rFonts w:ascii="Times New Roman" w:hAnsi="Times New Roman" w:cs="Times New Roman"/>
                <w:b/>
                <w:szCs w:val="24"/>
              </w:rPr>
            </w:pPr>
            <w:r w:rsidRPr="00B13E59">
              <w:rPr>
                <w:rFonts w:ascii="Times New Roman" w:hAnsi="Times New Roman" w:cs="Times New Roman"/>
                <w:szCs w:val="24"/>
                <w:lang w:val="id-ID"/>
              </w:rPr>
              <w:t>K</w:t>
            </w:r>
            <w:proofErr w:type="spellStart"/>
            <w:r w:rsidRPr="00B13E59">
              <w:rPr>
                <w:rFonts w:ascii="Times New Roman" w:hAnsi="Times New Roman" w:cs="Times New Roman"/>
                <w:szCs w:val="24"/>
              </w:rPr>
              <w:t>etua</w:t>
            </w:r>
            <w:proofErr w:type="spellEnd"/>
          </w:p>
        </w:tc>
        <w:tc>
          <w:tcPr>
            <w:tcW w:w="3969" w:type="dxa"/>
            <w:shd w:val="clear" w:color="auto" w:fill="auto"/>
            <w:vAlign w:val="center"/>
          </w:tcPr>
          <w:p w14:paraId="2B244272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2915E103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rPr>
                <w:rFonts w:ascii="Times New Roman" w:hAnsi="Times New Roman" w:cs="Times New Roman"/>
                <w:szCs w:val="24"/>
              </w:rPr>
            </w:pPr>
            <w:proofErr w:type="spellStart"/>
            <w:r w:rsidRPr="00B13E59">
              <w:rPr>
                <w:rFonts w:ascii="Times New Roman" w:hAnsi="Times New Roman" w:cs="Times New Roman"/>
                <w:szCs w:val="24"/>
              </w:rPr>
              <w:t>Nunung</w:t>
            </w:r>
            <w:proofErr w:type="spellEnd"/>
            <w:r w:rsidRPr="00B13E59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B13E59">
              <w:rPr>
                <w:rFonts w:ascii="Times New Roman" w:hAnsi="Times New Roman" w:cs="Times New Roman"/>
                <w:szCs w:val="24"/>
              </w:rPr>
              <w:t>Nurhasanah</w:t>
            </w:r>
            <w:proofErr w:type="spellEnd"/>
            <w:r w:rsidRPr="00B13E59">
              <w:rPr>
                <w:rFonts w:ascii="Times New Roman" w:hAnsi="Times New Roman" w:cs="Times New Roman"/>
                <w:szCs w:val="24"/>
              </w:rPr>
              <w:t xml:space="preserve">, ST, </w:t>
            </w:r>
            <w:proofErr w:type="spellStart"/>
            <w:proofErr w:type="gramStart"/>
            <w:r w:rsidRPr="00B13E59">
              <w:rPr>
                <w:rFonts w:ascii="Times New Roman" w:hAnsi="Times New Roman" w:cs="Times New Roman"/>
                <w:szCs w:val="24"/>
              </w:rPr>
              <w:t>M.Si</w:t>
            </w:r>
            <w:proofErr w:type="spellEnd"/>
            <w:proofErr w:type="gramEnd"/>
          </w:p>
          <w:p w14:paraId="47660283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2F7B2DF0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239E1B91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ind w:left="147" w:firstLine="5"/>
              <w:jc w:val="center"/>
              <w:rPr>
                <w:rFonts w:ascii="Times New Roman" w:hAnsi="Times New Roman" w:cs="Times New Roman"/>
                <w:szCs w:val="24"/>
                <w:lang w:val="id-ID"/>
              </w:rPr>
            </w:pPr>
            <w:r w:rsidRPr="00B13E59">
              <w:rPr>
                <w:rFonts w:ascii="Times New Roman" w:hAnsi="Times New Roman" w:cs="Times New Roman"/>
                <w:szCs w:val="24"/>
              </w:rPr>
              <w:t>....</w:t>
            </w:r>
            <w:r w:rsidRPr="00B13E59">
              <w:rPr>
                <w:rFonts w:ascii="Times New Roman" w:hAnsi="Times New Roman" w:cs="Times New Roman"/>
                <w:szCs w:val="24"/>
                <w:lang w:val="id-ID"/>
              </w:rPr>
              <w:t>.</w:t>
            </w:r>
            <w:r w:rsidRPr="00B13E59">
              <w:rPr>
                <w:rFonts w:ascii="Times New Roman" w:hAnsi="Times New Roman" w:cs="Times New Roman"/>
                <w:szCs w:val="24"/>
              </w:rPr>
              <w:t>....</w:t>
            </w:r>
            <w:r w:rsidRPr="00B13E59">
              <w:rPr>
                <w:rFonts w:ascii="Times New Roman" w:hAnsi="Times New Roman" w:cs="Times New Roman"/>
                <w:szCs w:val="24"/>
                <w:lang w:val="id-ID"/>
              </w:rPr>
              <w:t>....</w:t>
            </w:r>
          </w:p>
        </w:tc>
        <w:tc>
          <w:tcPr>
            <w:tcW w:w="2098" w:type="dxa"/>
            <w:shd w:val="clear" w:color="auto" w:fill="auto"/>
            <w:vAlign w:val="center"/>
          </w:tcPr>
          <w:p w14:paraId="0394592E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6D2DE278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ind w:left="435"/>
              <w:rPr>
                <w:rFonts w:ascii="Times New Roman" w:hAnsi="Times New Roman" w:cs="Times New Roman"/>
                <w:szCs w:val="24"/>
                <w:lang w:val="en-GB"/>
              </w:rPr>
            </w:pPr>
            <w:r w:rsidRPr="00B13E59">
              <w:rPr>
                <w:rFonts w:ascii="Times New Roman" w:hAnsi="Times New Roman" w:cs="Times New Roman"/>
                <w:szCs w:val="24"/>
                <w:lang w:val="en-GB"/>
              </w:rPr>
              <w:t>…..........</w:t>
            </w:r>
          </w:p>
        </w:tc>
      </w:tr>
      <w:tr w:rsidR="00B13E59" w:rsidRPr="00B13E59" w14:paraId="65FFB336" w14:textId="77777777" w:rsidTr="00F8036A">
        <w:tc>
          <w:tcPr>
            <w:tcW w:w="1838" w:type="dxa"/>
            <w:shd w:val="clear" w:color="auto" w:fill="auto"/>
            <w:vAlign w:val="bottom"/>
          </w:tcPr>
          <w:p w14:paraId="447B1145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proofErr w:type="spellStart"/>
            <w:r w:rsidRPr="00B13E59">
              <w:rPr>
                <w:rFonts w:ascii="Times New Roman" w:hAnsi="Times New Roman" w:cs="Times New Roman"/>
                <w:szCs w:val="24"/>
              </w:rPr>
              <w:t>Anggota</w:t>
            </w:r>
            <w:proofErr w:type="spellEnd"/>
            <w:r w:rsidRPr="00B13E59">
              <w:rPr>
                <w:rFonts w:ascii="Times New Roman" w:hAnsi="Times New Roman" w:cs="Times New Roman"/>
                <w:szCs w:val="24"/>
              </w:rPr>
              <w:t>:</w:t>
            </w:r>
          </w:p>
        </w:tc>
        <w:tc>
          <w:tcPr>
            <w:tcW w:w="3969" w:type="dxa"/>
            <w:shd w:val="clear" w:color="auto" w:fill="auto"/>
          </w:tcPr>
          <w:p w14:paraId="4052706A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14:paraId="35AF5F03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098" w:type="dxa"/>
            <w:shd w:val="clear" w:color="auto" w:fill="auto"/>
          </w:tcPr>
          <w:p w14:paraId="23DCBB07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B13E59" w:rsidRPr="00B13E59" w14:paraId="09ED7CBE" w14:textId="77777777" w:rsidTr="00F8036A">
        <w:tc>
          <w:tcPr>
            <w:tcW w:w="1838" w:type="dxa"/>
            <w:shd w:val="clear" w:color="auto" w:fill="auto"/>
          </w:tcPr>
          <w:p w14:paraId="1D8B1D40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rPr>
                <w:rFonts w:ascii="Times New Roman" w:hAnsi="Times New Roman" w:cs="Times New Roman"/>
                <w:szCs w:val="24"/>
                <w:lang w:val="id-ID"/>
              </w:rPr>
            </w:pPr>
          </w:p>
          <w:p w14:paraId="7CEDD2AC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rPr>
                <w:rFonts w:ascii="Times New Roman" w:hAnsi="Times New Roman" w:cs="Times New Roman"/>
                <w:szCs w:val="24"/>
              </w:rPr>
            </w:pPr>
            <w:proofErr w:type="spellStart"/>
            <w:r w:rsidRPr="00B13E59">
              <w:rPr>
                <w:rFonts w:ascii="Times New Roman" w:hAnsi="Times New Roman" w:cs="Times New Roman"/>
                <w:szCs w:val="24"/>
              </w:rPr>
              <w:t>Penguji</w:t>
            </w:r>
            <w:proofErr w:type="spellEnd"/>
            <w:r w:rsidRPr="00B13E59">
              <w:rPr>
                <w:rFonts w:ascii="Times New Roman" w:hAnsi="Times New Roman" w:cs="Times New Roman"/>
                <w:szCs w:val="24"/>
              </w:rPr>
              <w:t xml:space="preserve"> I</w:t>
            </w:r>
          </w:p>
        </w:tc>
        <w:tc>
          <w:tcPr>
            <w:tcW w:w="3969" w:type="dxa"/>
            <w:shd w:val="clear" w:color="auto" w:fill="auto"/>
          </w:tcPr>
          <w:p w14:paraId="4AB81A0D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13CC5172" w14:textId="727B3B7B" w:rsidR="00B13E59" w:rsidRPr="00B13E59" w:rsidRDefault="00397D2D" w:rsidP="00397D2D">
            <w:pPr>
              <w:spacing w:line="240" w:lineRule="auto"/>
              <w:rPr>
                <w:rFonts w:ascii="Times New Roman" w:hAnsi="Times New Roman" w:cs="Times New Roman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Cs w:val="24"/>
                <w:lang w:val="en-ID"/>
              </w:rPr>
              <w:t xml:space="preserve">Ahmad </w:t>
            </w:r>
            <w:proofErr w:type="spellStart"/>
            <w:r>
              <w:rPr>
                <w:rFonts w:ascii="Times New Roman" w:hAnsi="Times New Roman" w:cs="Times New Roman"/>
                <w:szCs w:val="24"/>
                <w:lang w:val="en-ID"/>
              </w:rPr>
              <w:t>Chirzun</w:t>
            </w:r>
            <w:proofErr w:type="spellEnd"/>
            <w:r w:rsidR="00B13E59" w:rsidRPr="00B13E59">
              <w:rPr>
                <w:rFonts w:ascii="Times New Roman" w:hAnsi="Times New Roman" w:cs="Times New Roman"/>
                <w:szCs w:val="24"/>
                <w:lang w:val="en-ID"/>
              </w:rPr>
              <w:t>, ST, M</w:t>
            </w:r>
            <w:r>
              <w:rPr>
                <w:rFonts w:ascii="Times New Roman" w:hAnsi="Times New Roman" w:cs="Times New Roman"/>
                <w:szCs w:val="24"/>
                <w:lang w:val="en-ID"/>
              </w:rPr>
              <w:t>T</w:t>
            </w:r>
          </w:p>
        </w:tc>
        <w:tc>
          <w:tcPr>
            <w:tcW w:w="1276" w:type="dxa"/>
            <w:shd w:val="clear" w:color="auto" w:fill="auto"/>
          </w:tcPr>
          <w:p w14:paraId="205D4B65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36223862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ind w:left="147"/>
              <w:jc w:val="center"/>
              <w:rPr>
                <w:rFonts w:ascii="Times New Roman" w:hAnsi="Times New Roman" w:cs="Times New Roman"/>
                <w:szCs w:val="24"/>
                <w:lang w:val="id-ID"/>
              </w:rPr>
            </w:pPr>
            <w:r w:rsidRPr="00B13E59">
              <w:rPr>
                <w:rFonts w:ascii="Times New Roman" w:hAnsi="Times New Roman" w:cs="Times New Roman"/>
                <w:szCs w:val="24"/>
                <w:lang w:val="id-ID"/>
              </w:rPr>
              <w:t>.....</w:t>
            </w:r>
            <w:r w:rsidRPr="00B13E59">
              <w:rPr>
                <w:rFonts w:ascii="Times New Roman" w:hAnsi="Times New Roman" w:cs="Times New Roman"/>
                <w:szCs w:val="24"/>
              </w:rPr>
              <w:t>...</w:t>
            </w:r>
            <w:r w:rsidRPr="00B13E59">
              <w:rPr>
                <w:rFonts w:ascii="Times New Roman" w:hAnsi="Times New Roman" w:cs="Times New Roman"/>
                <w:szCs w:val="24"/>
                <w:lang w:val="id-ID"/>
              </w:rPr>
              <w:t>..</w:t>
            </w:r>
            <w:r w:rsidRPr="00B13E59">
              <w:rPr>
                <w:rFonts w:ascii="Times New Roman" w:hAnsi="Times New Roman" w:cs="Times New Roman"/>
                <w:szCs w:val="24"/>
              </w:rPr>
              <w:t>...</w:t>
            </w:r>
          </w:p>
        </w:tc>
        <w:tc>
          <w:tcPr>
            <w:tcW w:w="2098" w:type="dxa"/>
            <w:shd w:val="clear" w:color="auto" w:fill="auto"/>
          </w:tcPr>
          <w:p w14:paraId="59D9E782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17935340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ind w:left="435"/>
              <w:rPr>
                <w:rFonts w:ascii="Times New Roman" w:hAnsi="Times New Roman" w:cs="Times New Roman"/>
                <w:szCs w:val="24"/>
              </w:rPr>
            </w:pPr>
            <w:r w:rsidRPr="00B13E59">
              <w:rPr>
                <w:rFonts w:ascii="Times New Roman" w:hAnsi="Times New Roman" w:cs="Times New Roman"/>
                <w:szCs w:val="24"/>
                <w:lang w:val="en-GB"/>
              </w:rPr>
              <w:t>…..........</w:t>
            </w:r>
          </w:p>
        </w:tc>
      </w:tr>
      <w:tr w:rsidR="00B13E59" w:rsidRPr="00B13E59" w14:paraId="50E69A07" w14:textId="77777777" w:rsidTr="00F8036A">
        <w:tc>
          <w:tcPr>
            <w:tcW w:w="1838" w:type="dxa"/>
            <w:shd w:val="clear" w:color="auto" w:fill="auto"/>
          </w:tcPr>
          <w:p w14:paraId="76D74B3A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rPr>
                <w:rFonts w:ascii="Times New Roman" w:hAnsi="Times New Roman" w:cs="Times New Roman"/>
                <w:szCs w:val="24"/>
                <w:lang w:val="id-ID"/>
              </w:rPr>
            </w:pPr>
          </w:p>
          <w:p w14:paraId="3C6DF7D7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rPr>
                <w:rFonts w:ascii="Times New Roman" w:hAnsi="Times New Roman" w:cs="Times New Roman"/>
                <w:szCs w:val="24"/>
                <w:lang w:val="id-ID"/>
              </w:rPr>
            </w:pPr>
            <w:proofErr w:type="spellStart"/>
            <w:r w:rsidRPr="00B13E59">
              <w:rPr>
                <w:rFonts w:ascii="Times New Roman" w:hAnsi="Times New Roman" w:cs="Times New Roman"/>
                <w:szCs w:val="24"/>
              </w:rPr>
              <w:t>Penguji</w:t>
            </w:r>
            <w:proofErr w:type="spellEnd"/>
            <w:r w:rsidRPr="00B13E59">
              <w:rPr>
                <w:rFonts w:ascii="Times New Roman" w:hAnsi="Times New Roman" w:cs="Times New Roman"/>
                <w:szCs w:val="24"/>
              </w:rPr>
              <w:t xml:space="preserve"> II</w:t>
            </w:r>
          </w:p>
          <w:p w14:paraId="61C9D20A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ind w:firstLine="142"/>
              <w:rPr>
                <w:rFonts w:ascii="Times New Roman" w:hAnsi="Times New Roman" w:cs="Times New Roman"/>
                <w:szCs w:val="24"/>
                <w:lang w:val="id-ID"/>
              </w:rPr>
            </w:pPr>
          </w:p>
        </w:tc>
        <w:tc>
          <w:tcPr>
            <w:tcW w:w="3969" w:type="dxa"/>
            <w:shd w:val="clear" w:color="auto" w:fill="auto"/>
          </w:tcPr>
          <w:p w14:paraId="168BA8CB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06D74173" w14:textId="47AC7911" w:rsidR="00B13E59" w:rsidRPr="00B13E59" w:rsidRDefault="00397D2D" w:rsidP="00397D2D">
            <w:pPr>
              <w:tabs>
                <w:tab w:val="left" w:pos="2268"/>
                <w:tab w:val="left" w:pos="2552"/>
              </w:tabs>
              <w:spacing w:line="240" w:lineRule="auto"/>
              <w:rPr>
                <w:rFonts w:ascii="Times New Roman" w:hAnsi="Times New Roman" w:cs="Times New Roman"/>
                <w:szCs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Cs w:val="24"/>
                <w:lang w:val="en-ID"/>
              </w:rPr>
              <w:t>Niken</w:t>
            </w:r>
            <w:proofErr w:type="spellEnd"/>
            <w:r>
              <w:rPr>
                <w:rFonts w:ascii="Times New Roman" w:hAnsi="Times New Roman" w:cs="Times New Roman"/>
                <w:szCs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Cs w:val="24"/>
                <w:lang w:val="en-ID"/>
              </w:rPr>
              <w:t>Parwati</w:t>
            </w:r>
            <w:proofErr w:type="spellEnd"/>
            <w:r>
              <w:rPr>
                <w:rFonts w:ascii="Times New Roman" w:hAnsi="Times New Roman" w:cs="Times New Roman"/>
                <w:szCs w:val="24"/>
                <w:lang w:val="en-ID"/>
              </w:rPr>
              <w:t xml:space="preserve"> </w:t>
            </w:r>
            <w:r w:rsidR="00B13E59" w:rsidRPr="00B13E59">
              <w:rPr>
                <w:rFonts w:ascii="Times New Roman" w:hAnsi="Times New Roman" w:cs="Times New Roman"/>
                <w:szCs w:val="24"/>
                <w:lang w:val="en-ID"/>
              </w:rPr>
              <w:t>S</w:t>
            </w:r>
            <w:r>
              <w:rPr>
                <w:rFonts w:ascii="Times New Roman" w:hAnsi="Times New Roman" w:cs="Times New Roman"/>
                <w:szCs w:val="24"/>
                <w:lang w:val="en-ID"/>
              </w:rPr>
              <w:t>T</w:t>
            </w:r>
            <w:r w:rsidR="00B13E59" w:rsidRPr="00B13E59">
              <w:rPr>
                <w:rFonts w:ascii="Times New Roman" w:hAnsi="Times New Roman" w:cs="Times New Roman"/>
                <w:szCs w:val="24"/>
                <w:lang w:val="en-ID"/>
              </w:rPr>
              <w:t>, MM</w:t>
            </w:r>
          </w:p>
        </w:tc>
        <w:tc>
          <w:tcPr>
            <w:tcW w:w="1276" w:type="dxa"/>
            <w:shd w:val="clear" w:color="auto" w:fill="auto"/>
          </w:tcPr>
          <w:p w14:paraId="0AF69A1E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  <w:lang w:val="id-ID"/>
              </w:rPr>
            </w:pPr>
          </w:p>
          <w:p w14:paraId="3183335C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ind w:left="147"/>
              <w:jc w:val="center"/>
              <w:rPr>
                <w:rFonts w:ascii="Times New Roman" w:hAnsi="Times New Roman" w:cs="Times New Roman"/>
                <w:szCs w:val="24"/>
                <w:lang w:val="id-ID"/>
              </w:rPr>
            </w:pPr>
            <w:r w:rsidRPr="00B13E59">
              <w:rPr>
                <w:rFonts w:ascii="Times New Roman" w:hAnsi="Times New Roman" w:cs="Times New Roman"/>
                <w:szCs w:val="24"/>
              </w:rPr>
              <w:t>..</w:t>
            </w:r>
            <w:r w:rsidRPr="00B13E59">
              <w:rPr>
                <w:rFonts w:ascii="Times New Roman" w:hAnsi="Times New Roman" w:cs="Times New Roman"/>
                <w:szCs w:val="24"/>
                <w:lang w:val="id-ID"/>
              </w:rPr>
              <w:t>....</w:t>
            </w:r>
            <w:r w:rsidRPr="00B13E59">
              <w:rPr>
                <w:rFonts w:ascii="Times New Roman" w:hAnsi="Times New Roman" w:cs="Times New Roman"/>
                <w:szCs w:val="24"/>
              </w:rPr>
              <w:t>.</w:t>
            </w:r>
            <w:r w:rsidRPr="00B13E59">
              <w:rPr>
                <w:rFonts w:ascii="Times New Roman" w:hAnsi="Times New Roman" w:cs="Times New Roman"/>
                <w:szCs w:val="24"/>
                <w:lang w:val="id-ID"/>
              </w:rPr>
              <w:t>.</w:t>
            </w:r>
            <w:r w:rsidRPr="00B13E59">
              <w:rPr>
                <w:rFonts w:ascii="Times New Roman" w:hAnsi="Times New Roman" w:cs="Times New Roman"/>
                <w:szCs w:val="24"/>
              </w:rPr>
              <w:t>..</w:t>
            </w:r>
            <w:r w:rsidRPr="00B13E59">
              <w:rPr>
                <w:rFonts w:ascii="Times New Roman" w:hAnsi="Times New Roman" w:cs="Times New Roman"/>
                <w:szCs w:val="24"/>
                <w:lang w:val="id-ID"/>
              </w:rPr>
              <w:t>..</w:t>
            </w:r>
            <w:r w:rsidRPr="00B13E59">
              <w:rPr>
                <w:rFonts w:ascii="Times New Roman" w:hAnsi="Times New Roman" w:cs="Times New Roman"/>
                <w:szCs w:val="24"/>
              </w:rPr>
              <w:t>.</w:t>
            </w:r>
          </w:p>
        </w:tc>
        <w:tc>
          <w:tcPr>
            <w:tcW w:w="2098" w:type="dxa"/>
            <w:shd w:val="clear" w:color="auto" w:fill="auto"/>
          </w:tcPr>
          <w:p w14:paraId="11562EAF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  <w:lang w:val="id-ID"/>
              </w:rPr>
            </w:pPr>
          </w:p>
          <w:p w14:paraId="3249B662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ind w:left="435"/>
              <w:rPr>
                <w:rFonts w:ascii="Times New Roman" w:hAnsi="Times New Roman" w:cs="Times New Roman"/>
                <w:szCs w:val="24"/>
                <w:lang w:val="id-ID"/>
              </w:rPr>
            </w:pPr>
            <w:r w:rsidRPr="00B13E59">
              <w:rPr>
                <w:rFonts w:ascii="Times New Roman" w:hAnsi="Times New Roman" w:cs="Times New Roman"/>
                <w:szCs w:val="24"/>
                <w:lang w:val="en-GB"/>
              </w:rPr>
              <w:t>…..........</w:t>
            </w:r>
          </w:p>
        </w:tc>
      </w:tr>
      <w:tr w:rsidR="00B13E59" w:rsidRPr="00B13E59" w14:paraId="06292C5E" w14:textId="77777777" w:rsidTr="00F8036A">
        <w:tc>
          <w:tcPr>
            <w:tcW w:w="1838" w:type="dxa"/>
            <w:shd w:val="clear" w:color="auto" w:fill="auto"/>
          </w:tcPr>
          <w:p w14:paraId="39AFE2DF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rPr>
                <w:rFonts w:ascii="Times New Roman" w:hAnsi="Times New Roman" w:cs="Times New Roman"/>
                <w:szCs w:val="24"/>
              </w:rPr>
            </w:pPr>
            <w:proofErr w:type="spellStart"/>
            <w:r w:rsidRPr="00B13E59">
              <w:rPr>
                <w:rFonts w:ascii="Times New Roman" w:hAnsi="Times New Roman" w:cs="Times New Roman"/>
                <w:szCs w:val="24"/>
              </w:rPr>
              <w:t>Pembimbing</w:t>
            </w:r>
            <w:proofErr w:type="spellEnd"/>
          </w:p>
        </w:tc>
        <w:tc>
          <w:tcPr>
            <w:tcW w:w="3969" w:type="dxa"/>
            <w:shd w:val="clear" w:color="auto" w:fill="auto"/>
          </w:tcPr>
          <w:p w14:paraId="2B9F672B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rPr>
                <w:rFonts w:ascii="Times New Roman" w:hAnsi="Times New Roman" w:cs="Times New Roman"/>
                <w:szCs w:val="24"/>
              </w:rPr>
            </w:pPr>
            <w:proofErr w:type="spellStart"/>
            <w:r w:rsidRPr="00B13E59">
              <w:rPr>
                <w:rFonts w:ascii="Times New Roman" w:hAnsi="Times New Roman" w:cs="Times New Roman"/>
                <w:szCs w:val="24"/>
              </w:rPr>
              <w:t>Nunung</w:t>
            </w:r>
            <w:proofErr w:type="spellEnd"/>
            <w:r w:rsidRPr="00B13E59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B13E59">
              <w:rPr>
                <w:rFonts w:ascii="Times New Roman" w:hAnsi="Times New Roman" w:cs="Times New Roman"/>
                <w:szCs w:val="24"/>
              </w:rPr>
              <w:t>Nurhasanah</w:t>
            </w:r>
            <w:proofErr w:type="spellEnd"/>
            <w:r w:rsidRPr="00B13E59">
              <w:rPr>
                <w:rFonts w:ascii="Times New Roman" w:hAnsi="Times New Roman" w:cs="Times New Roman"/>
                <w:szCs w:val="24"/>
              </w:rPr>
              <w:t xml:space="preserve">, ST, </w:t>
            </w:r>
            <w:proofErr w:type="spellStart"/>
            <w:proofErr w:type="gramStart"/>
            <w:r w:rsidRPr="00B13E59">
              <w:rPr>
                <w:rFonts w:ascii="Times New Roman" w:hAnsi="Times New Roman" w:cs="Times New Roman"/>
                <w:szCs w:val="24"/>
              </w:rPr>
              <w:t>M.Si</w:t>
            </w:r>
            <w:proofErr w:type="spellEnd"/>
            <w:proofErr w:type="gramEnd"/>
          </w:p>
        </w:tc>
        <w:tc>
          <w:tcPr>
            <w:tcW w:w="1276" w:type="dxa"/>
            <w:shd w:val="clear" w:color="auto" w:fill="auto"/>
          </w:tcPr>
          <w:p w14:paraId="1D45B484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ind w:left="147"/>
              <w:jc w:val="center"/>
              <w:rPr>
                <w:rFonts w:ascii="Times New Roman" w:hAnsi="Times New Roman" w:cs="Times New Roman"/>
                <w:szCs w:val="24"/>
                <w:lang w:val="id-ID"/>
              </w:rPr>
            </w:pPr>
            <w:r w:rsidRPr="00B13E59">
              <w:rPr>
                <w:rFonts w:ascii="Times New Roman" w:hAnsi="Times New Roman" w:cs="Times New Roman"/>
                <w:szCs w:val="24"/>
              </w:rPr>
              <w:t>...</w:t>
            </w:r>
            <w:r w:rsidRPr="00B13E59">
              <w:rPr>
                <w:rFonts w:ascii="Times New Roman" w:hAnsi="Times New Roman" w:cs="Times New Roman"/>
                <w:szCs w:val="24"/>
                <w:lang w:val="id-ID"/>
              </w:rPr>
              <w:t>....</w:t>
            </w:r>
            <w:r w:rsidRPr="00B13E59">
              <w:rPr>
                <w:rFonts w:ascii="Times New Roman" w:hAnsi="Times New Roman" w:cs="Times New Roman"/>
                <w:szCs w:val="24"/>
              </w:rPr>
              <w:t>.</w:t>
            </w:r>
            <w:r w:rsidRPr="00B13E59">
              <w:rPr>
                <w:rFonts w:ascii="Times New Roman" w:hAnsi="Times New Roman" w:cs="Times New Roman"/>
                <w:szCs w:val="24"/>
                <w:lang w:val="id-ID"/>
              </w:rPr>
              <w:t>.</w:t>
            </w:r>
            <w:r w:rsidRPr="00B13E59">
              <w:rPr>
                <w:rFonts w:ascii="Times New Roman" w:hAnsi="Times New Roman" w:cs="Times New Roman"/>
                <w:szCs w:val="24"/>
              </w:rPr>
              <w:t>....</w:t>
            </w:r>
          </w:p>
        </w:tc>
        <w:tc>
          <w:tcPr>
            <w:tcW w:w="2098" w:type="dxa"/>
            <w:shd w:val="clear" w:color="auto" w:fill="auto"/>
          </w:tcPr>
          <w:p w14:paraId="162AE1E8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ind w:left="435"/>
              <w:rPr>
                <w:rFonts w:ascii="Times New Roman" w:hAnsi="Times New Roman" w:cs="Times New Roman"/>
                <w:szCs w:val="24"/>
                <w:lang w:val="id-ID"/>
              </w:rPr>
            </w:pPr>
            <w:r w:rsidRPr="00B13E59">
              <w:rPr>
                <w:rFonts w:ascii="Times New Roman" w:hAnsi="Times New Roman" w:cs="Times New Roman"/>
                <w:szCs w:val="24"/>
                <w:lang w:val="en-GB"/>
              </w:rPr>
              <w:t>…..........</w:t>
            </w:r>
          </w:p>
        </w:tc>
      </w:tr>
      <w:tr w:rsidR="00B13E59" w:rsidRPr="00B13E59" w14:paraId="4E33CAC6" w14:textId="77777777" w:rsidTr="00F8036A">
        <w:tc>
          <w:tcPr>
            <w:tcW w:w="1838" w:type="dxa"/>
            <w:shd w:val="clear" w:color="auto" w:fill="auto"/>
            <w:vAlign w:val="bottom"/>
          </w:tcPr>
          <w:p w14:paraId="7497D6A1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rPr>
                <w:rFonts w:ascii="Times New Roman" w:hAnsi="Times New Roman" w:cs="Times New Roman"/>
                <w:szCs w:val="24"/>
              </w:rPr>
            </w:pPr>
            <w:proofErr w:type="spellStart"/>
            <w:r w:rsidRPr="00B13E59">
              <w:rPr>
                <w:rFonts w:ascii="Times New Roman" w:hAnsi="Times New Roman" w:cs="Times New Roman"/>
                <w:szCs w:val="24"/>
              </w:rPr>
              <w:t>Sekretaris</w:t>
            </w:r>
            <w:proofErr w:type="spellEnd"/>
          </w:p>
        </w:tc>
        <w:tc>
          <w:tcPr>
            <w:tcW w:w="3969" w:type="dxa"/>
            <w:shd w:val="clear" w:color="auto" w:fill="auto"/>
          </w:tcPr>
          <w:p w14:paraId="0011DF72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48B5BCC1" w14:textId="4E770F9A" w:rsidR="00B13E59" w:rsidRPr="00B13E59" w:rsidRDefault="00F8036A" w:rsidP="00397D2D">
            <w:pPr>
              <w:tabs>
                <w:tab w:val="left" w:pos="2268"/>
                <w:tab w:val="left" w:pos="2552"/>
              </w:tabs>
              <w:spacing w:line="240" w:lineRule="auto"/>
              <w:rPr>
                <w:rFonts w:ascii="Times New Roman" w:hAnsi="Times New Roman" w:cs="Times New Roman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Cs w:val="24"/>
                <w:lang w:val="en-GB"/>
              </w:rPr>
              <w:t xml:space="preserve">Randy </w:t>
            </w:r>
            <w:proofErr w:type="spellStart"/>
            <w:r>
              <w:rPr>
                <w:rFonts w:ascii="Times New Roman" w:hAnsi="Times New Roman" w:cs="Times New Roman"/>
                <w:szCs w:val="24"/>
                <w:lang w:val="en-GB"/>
              </w:rPr>
              <w:t>Rahmat</w:t>
            </w:r>
            <w:proofErr w:type="spellEnd"/>
            <w:r>
              <w:rPr>
                <w:rFonts w:ascii="Times New Roman" w:hAnsi="Times New Roman" w:cs="Times New Roman"/>
                <w:szCs w:val="24"/>
                <w:lang w:val="en-GB"/>
              </w:rPr>
              <w:t xml:space="preserve"> Saleh, ST</w:t>
            </w:r>
          </w:p>
        </w:tc>
        <w:tc>
          <w:tcPr>
            <w:tcW w:w="1276" w:type="dxa"/>
            <w:shd w:val="clear" w:color="auto" w:fill="auto"/>
          </w:tcPr>
          <w:p w14:paraId="7F17159F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33A5769D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ind w:left="147" w:firstLine="5"/>
              <w:jc w:val="center"/>
              <w:rPr>
                <w:rFonts w:ascii="Times New Roman" w:hAnsi="Times New Roman" w:cs="Times New Roman"/>
                <w:szCs w:val="24"/>
                <w:lang w:val="id-ID"/>
              </w:rPr>
            </w:pPr>
            <w:r w:rsidRPr="00B13E59">
              <w:rPr>
                <w:rFonts w:ascii="Times New Roman" w:hAnsi="Times New Roman" w:cs="Times New Roman"/>
                <w:szCs w:val="24"/>
              </w:rPr>
              <w:t>....</w:t>
            </w:r>
            <w:r w:rsidRPr="00B13E59">
              <w:rPr>
                <w:rFonts w:ascii="Times New Roman" w:hAnsi="Times New Roman" w:cs="Times New Roman"/>
                <w:szCs w:val="24"/>
                <w:lang w:val="id-ID"/>
              </w:rPr>
              <w:t>....</w:t>
            </w:r>
            <w:r w:rsidRPr="00B13E59">
              <w:rPr>
                <w:rFonts w:ascii="Times New Roman" w:hAnsi="Times New Roman" w:cs="Times New Roman"/>
                <w:szCs w:val="24"/>
              </w:rPr>
              <w:t>.</w:t>
            </w:r>
            <w:r w:rsidRPr="00B13E59">
              <w:rPr>
                <w:rFonts w:ascii="Times New Roman" w:hAnsi="Times New Roman" w:cs="Times New Roman"/>
                <w:szCs w:val="24"/>
                <w:lang w:val="id-ID"/>
              </w:rPr>
              <w:t>.</w:t>
            </w:r>
            <w:r w:rsidRPr="00B13E59">
              <w:rPr>
                <w:rFonts w:ascii="Times New Roman" w:hAnsi="Times New Roman" w:cs="Times New Roman"/>
                <w:szCs w:val="24"/>
              </w:rPr>
              <w:t>...</w:t>
            </w:r>
          </w:p>
        </w:tc>
        <w:tc>
          <w:tcPr>
            <w:tcW w:w="2098" w:type="dxa"/>
            <w:shd w:val="clear" w:color="auto" w:fill="auto"/>
          </w:tcPr>
          <w:p w14:paraId="6DC436A1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1B70B746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ind w:left="435"/>
              <w:rPr>
                <w:rFonts w:ascii="Times New Roman" w:hAnsi="Times New Roman" w:cs="Times New Roman"/>
                <w:szCs w:val="24"/>
                <w:lang w:val="id-ID"/>
              </w:rPr>
            </w:pPr>
            <w:r w:rsidRPr="00B13E59">
              <w:rPr>
                <w:rFonts w:ascii="Times New Roman" w:hAnsi="Times New Roman" w:cs="Times New Roman"/>
                <w:szCs w:val="24"/>
                <w:lang w:val="en-GB"/>
              </w:rPr>
              <w:t>…..........</w:t>
            </w:r>
          </w:p>
        </w:tc>
      </w:tr>
      <w:tr w:rsidR="00B13E59" w:rsidRPr="00B13E59" w14:paraId="79B4283C" w14:textId="77777777" w:rsidTr="00F8036A">
        <w:tc>
          <w:tcPr>
            <w:tcW w:w="1838" w:type="dxa"/>
            <w:shd w:val="clear" w:color="auto" w:fill="auto"/>
            <w:vAlign w:val="bottom"/>
          </w:tcPr>
          <w:p w14:paraId="33F6FFAC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 w14:paraId="25BB38FC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276" w:type="dxa"/>
            <w:shd w:val="clear" w:color="auto" w:fill="auto"/>
          </w:tcPr>
          <w:p w14:paraId="1A85EAAC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2098" w:type="dxa"/>
            <w:shd w:val="clear" w:color="auto" w:fill="auto"/>
          </w:tcPr>
          <w:p w14:paraId="1E889B22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B13E59" w:rsidRPr="00B13E59" w14:paraId="0C59F904" w14:textId="77777777" w:rsidTr="00F8036A">
        <w:tc>
          <w:tcPr>
            <w:tcW w:w="1838" w:type="dxa"/>
            <w:shd w:val="clear" w:color="auto" w:fill="auto"/>
          </w:tcPr>
          <w:p w14:paraId="0F78918B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 w14:paraId="1F742BD5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46C255E8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rPr>
                <w:rFonts w:ascii="Times New Roman" w:hAnsi="Times New Roman" w:cs="Times New Roman"/>
                <w:szCs w:val="24"/>
              </w:rPr>
            </w:pPr>
            <w:proofErr w:type="spellStart"/>
            <w:r w:rsidRPr="00B13E59">
              <w:rPr>
                <w:rFonts w:ascii="Times New Roman" w:hAnsi="Times New Roman" w:cs="Times New Roman"/>
                <w:szCs w:val="24"/>
              </w:rPr>
              <w:t>Dinyatakan</w:t>
            </w:r>
            <w:proofErr w:type="spellEnd"/>
            <w:r w:rsidRPr="00B13E59">
              <w:rPr>
                <w:rFonts w:ascii="Times New Roman" w:hAnsi="Times New Roman" w:cs="Times New Roman"/>
                <w:szCs w:val="24"/>
              </w:rPr>
              <w:t xml:space="preserve"> lulus pada </w:t>
            </w:r>
            <w:proofErr w:type="spellStart"/>
            <w:r w:rsidRPr="00B13E59">
              <w:rPr>
                <w:rFonts w:ascii="Times New Roman" w:hAnsi="Times New Roman" w:cs="Times New Roman"/>
                <w:szCs w:val="24"/>
              </w:rPr>
              <w:t>tanggal</w:t>
            </w:r>
            <w:proofErr w:type="spellEnd"/>
          </w:p>
          <w:p w14:paraId="286682B8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74" w:type="dxa"/>
            <w:gridSpan w:val="2"/>
            <w:shd w:val="clear" w:color="auto" w:fill="auto"/>
          </w:tcPr>
          <w:p w14:paraId="7FB193B9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ind w:left="709"/>
              <w:rPr>
                <w:rFonts w:ascii="Times New Roman" w:hAnsi="Times New Roman" w:cs="Times New Roman"/>
                <w:szCs w:val="24"/>
                <w:lang w:val="id-ID"/>
              </w:rPr>
            </w:pPr>
          </w:p>
          <w:p w14:paraId="5A7D19F7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240" w:lineRule="auto"/>
              <w:rPr>
                <w:rFonts w:ascii="Times New Roman" w:hAnsi="Times New Roman" w:cs="Times New Roman"/>
                <w:szCs w:val="24"/>
                <w:lang w:val="en-GB"/>
              </w:rPr>
            </w:pPr>
            <w:r w:rsidRPr="00B13E59">
              <w:rPr>
                <w:rFonts w:ascii="Times New Roman" w:hAnsi="Times New Roman" w:cs="Times New Roman"/>
                <w:szCs w:val="24"/>
                <w:lang w:val="en-GB"/>
              </w:rPr>
              <w:t xml:space="preserve">   ………….……………….</w:t>
            </w:r>
          </w:p>
        </w:tc>
      </w:tr>
      <w:tr w:rsidR="00B13E59" w:rsidRPr="00B13E59" w14:paraId="0813F003" w14:textId="77777777" w:rsidTr="00F8036A">
        <w:tc>
          <w:tcPr>
            <w:tcW w:w="1838" w:type="dxa"/>
            <w:shd w:val="clear" w:color="auto" w:fill="auto"/>
          </w:tcPr>
          <w:p w14:paraId="72B2D196" w14:textId="77777777" w:rsidR="00B13E59" w:rsidRPr="00B13E59" w:rsidRDefault="00B13E59" w:rsidP="00F8036A">
            <w:pPr>
              <w:tabs>
                <w:tab w:val="left" w:pos="2268"/>
                <w:tab w:val="left" w:pos="2552"/>
              </w:tabs>
              <w:spacing w:line="36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 w14:paraId="511F5E1A" w14:textId="77777777" w:rsidR="00B13E59" w:rsidRPr="00B13E59" w:rsidRDefault="00B13E59" w:rsidP="00F8036A">
            <w:pPr>
              <w:tabs>
                <w:tab w:val="left" w:pos="2268"/>
                <w:tab w:val="left" w:pos="2552"/>
              </w:tabs>
              <w:spacing w:line="360" w:lineRule="auto"/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0CA1A204" w14:textId="77777777" w:rsidR="00B13E59" w:rsidRPr="00B13E59" w:rsidRDefault="00B13E59" w:rsidP="00397D2D">
            <w:pPr>
              <w:tabs>
                <w:tab w:val="left" w:pos="2268"/>
                <w:tab w:val="left" w:pos="2552"/>
              </w:tabs>
              <w:spacing w:line="360" w:lineRule="auto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74" w:type="dxa"/>
            <w:gridSpan w:val="2"/>
            <w:shd w:val="clear" w:color="auto" w:fill="auto"/>
          </w:tcPr>
          <w:p w14:paraId="2FD13611" w14:textId="77777777" w:rsidR="00B13E59" w:rsidRPr="00B13E59" w:rsidRDefault="00B13E59" w:rsidP="00F8036A">
            <w:pPr>
              <w:tabs>
                <w:tab w:val="left" w:pos="2268"/>
                <w:tab w:val="left" w:pos="2552"/>
              </w:tabs>
              <w:spacing w:line="360" w:lineRule="auto"/>
              <w:rPr>
                <w:rFonts w:ascii="Times New Roman" w:hAnsi="Times New Roman" w:cs="Times New Roman"/>
                <w:szCs w:val="24"/>
                <w:lang w:val="id-ID"/>
              </w:rPr>
            </w:pPr>
          </w:p>
        </w:tc>
      </w:tr>
    </w:tbl>
    <w:p w14:paraId="7FEB61A7" w14:textId="77777777" w:rsidR="00B13E59" w:rsidRPr="00B13E59" w:rsidRDefault="00B13E59" w:rsidP="00B13E59">
      <w:pPr>
        <w:pStyle w:val="Heading1"/>
      </w:pPr>
      <w:bookmarkStart w:id="1" w:name="_Toc15902647"/>
      <w:r w:rsidRPr="00B13E59">
        <w:rPr>
          <w:lang w:val="id-ID"/>
        </w:rPr>
        <w:lastRenderedPageBreak/>
        <w:t>L</w:t>
      </w:r>
      <w:r w:rsidRPr="00B13E59">
        <w:t>EMBAR PERNYATAAN</w:t>
      </w:r>
      <w:bookmarkEnd w:id="1"/>
    </w:p>
    <w:p w14:paraId="040E3736" w14:textId="77777777" w:rsidR="00B13E59" w:rsidRPr="00B13E59" w:rsidRDefault="00B13E59" w:rsidP="00B13E59">
      <w:pPr>
        <w:tabs>
          <w:tab w:val="left" w:pos="2268"/>
          <w:tab w:val="left" w:pos="2552"/>
        </w:tabs>
        <w:spacing w:line="360" w:lineRule="auto"/>
        <w:jc w:val="center"/>
        <w:rPr>
          <w:rFonts w:ascii="Times New Roman" w:hAnsi="Times New Roman" w:cs="Times New Roman"/>
          <w:b/>
          <w:szCs w:val="24"/>
        </w:rPr>
      </w:pPr>
    </w:p>
    <w:p w14:paraId="3068C9B1" w14:textId="77777777" w:rsidR="00B13E59" w:rsidRPr="00B13E59" w:rsidRDefault="00B13E59" w:rsidP="00B13E59">
      <w:pPr>
        <w:tabs>
          <w:tab w:val="left" w:pos="2268"/>
          <w:tab w:val="left" w:pos="2552"/>
        </w:tabs>
        <w:spacing w:line="360" w:lineRule="auto"/>
        <w:rPr>
          <w:rFonts w:ascii="Times New Roman" w:hAnsi="Times New Roman" w:cs="Times New Roman"/>
          <w:szCs w:val="24"/>
        </w:rPr>
      </w:pPr>
      <w:r w:rsidRPr="00B13E59">
        <w:rPr>
          <w:rFonts w:ascii="Times New Roman" w:hAnsi="Times New Roman" w:cs="Times New Roman"/>
          <w:szCs w:val="24"/>
        </w:rPr>
        <w:t xml:space="preserve">Yang </w:t>
      </w:r>
      <w:proofErr w:type="spellStart"/>
      <w:r w:rsidRPr="00B13E59">
        <w:rPr>
          <w:rFonts w:ascii="Times New Roman" w:hAnsi="Times New Roman" w:cs="Times New Roman"/>
          <w:szCs w:val="24"/>
        </w:rPr>
        <w:t>bertanda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tangan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dibawah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ini</w:t>
      </w:r>
      <w:proofErr w:type="spellEnd"/>
      <w:r w:rsidRPr="00B13E59">
        <w:rPr>
          <w:rFonts w:ascii="Times New Roman" w:hAnsi="Times New Roman" w:cs="Times New Roman"/>
          <w:szCs w:val="24"/>
        </w:rPr>
        <w:t>:</w:t>
      </w:r>
    </w:p>
    <w:p w14:paraId="3F0E522F" w14:textId="48ED8813" w:rsidR="00B13E59" w:rsidRPr="00B13E59" w:rsidRDefault="00B13E59" w:rsidP="00B13E59">
      <w:pPr>
        <w:tabs>
          <w:tab w:val="left" w:pos="2268"/>
          <w:tab w:val="left" w:pos="2552"/>
        </w:tabs>
        <w:spacing w:line="360" w:lineRule="auto"/>
        <w:rPr>
          <w:rFonts w:ascii="Times New Roman" w:hAnsi="Times New Roman" w:cs="Times New Roman"/>
          <w:szCs w:val="24"/>
        </w:rPr>
      </w:pPr>
      <w:r w:rsidRPr="00B13E59">
        <w:rPr>
          <w:rFonts w:ascii="Times New Roman" w:hAnsi="Times New Roman" w:cs="Times New Roman"/>
          <w:szCs w:val="24"/>
        </w:rPr>
        <w:t xml:space="preserve">Nama </w:t>
      </w:r>
      <w:proofErr w:type="spellStart"/>
      <w:r w:rsidRPr="00B13E59">
        <w:rPr>
          <w:rFonts w:ascii="Times New Roman" w:hAnsi="Times New Roman" w:cs="Times New Roman"/>
          <w:szCs w:val="24"/>
        </w:rPr>
        <w:t>Mahasiswa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r w:rsidRPr="00B13E59">
        <w:rPr>
          <w:rFonts w:ascii="Times New Roman" w:hAnsi="Times New Roman" w:cs="Times New Roman"/>
          <w:szCs w:val="24"/>
        </w:rPr>
        <w:tab/>
        <w:t>:</w:t>
      </w:r>
      <w:r w:rsidRPr="00B13E59">
        <w:rPr>
          <w:rFonts w:ascii="Times New Roman" w:hAnsi="Times New Roman" w:cs="Times New Roman"/>
          <w:szCs w:val="24"/>
        </w:rPr>
        <w:tab/>
      </w:r>
      <w:r w:rsidR="00397D2D">
        <w:rPr>
          <w:rFonts w:ascii="Times New Roman" w:hAnsi="Times New Roman" w:cs="Times New Roman"/>
          <w:szCs w:val="24"/>
        </w:rPr>
        <w:t xml:space="preserve">Marcia </w:t>
      </w:r>
      <w:proofErr w:type="spellStart"/>
      <w:r w:rsidR="00397D2D">
        <w:rPr>
          <w:rFonts w:ascii="Times New Roman" w:hAnsi="Times New Roman" w:cs="Times New Roman"/>
          <w:szCs w:val="24"/>
        </w:rPr>
        <w:t>Devana</w:t>
      </w:r>
      <w:proofErr w:type="spellEnd"/>
    </w:p>
    <w:p w14:paraId="2373A879" w14:textId="3246D5B8" w:rsidR="00B13E59" w:rsidRPr="00B13E59" w:rsidRDefault="00B13E59" w:rsidP="00B13E59">
      <w:pPr>
        <w:tabs>
          <w:tab w:val="left" w:pos="2268"/>
          <w:tab w:val="left" w:pos="2552"/>
        </w:tabs>
        <w:spacing w:line="360" w:lineRule="auto"/>
        <w:rPr>
          <w:rFonts w:ascii="Times New Roman" w:hAnsi="Times New Roman" w:cs="Times New Roman"/>
          <w:szCs w:val="24"/>
        </w:rPr>
      </w:pPr>
      <w:r w:rsidRPr="00B13E59">
        <w:rPr>
          <w:rFonts w:ascii="Times New Roman" w:hAnsi="Times New Roman" w:cs="Times New Roman"/>
          <w:szCs w:val="24"/>
        </w:rPr>
        <w:t xml:space="preserve">No. </w:t>
      </w:r>
      <w:proofErr w:type="spellStart"/>
      <w:r w:rsidRPr="00B13E59">
        <w:rPr>
          <w:rFonts w:ascii="Times New Roman" w:hAnsi="Times New Roman" w:cs="Times New Roman"/>
          <w:szCs w:val="24"/>
        </w:rPr>
        <w:t>Induk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Mahasiswa</w:t>
      </w:r>
      <w:proofErr w:type="spellEnd"/>
      <w:r w:rsidRPr="00B13E59">
        <w:rPr>
          <w:rFonts w:ascii="Times New Roman" w:hAnsi="Times New Roman" w:cs="Times New Roman"/>
          <w:szCs w:val="24"/>
        </w:rPr>
        <w:tab/>
        <w:t>:</w:t>
      </w:r>
      <w:r w:rsidRPr="00B13E59">
        <w:rPr>
          <w:rFonts w:ascii="Times New Roman" w:hAnsi="Times New Roman" w:cs="Times New Roman"/>
          <w:szCs w:val="24"/>
        </w:rPr>
        <w:tab/>
        <w:t>01015140</w:t>
      </w:r>
      <w:r w:rsidR="00397D2D">
        <w:rPr>
          <w:rFonts w:ascii="Times New Roman" w:hAnsi="Times New Roman" w:cs="Times New Roman"/>
          <w:szCs w:val="24"/>
        </w:rPr>
        <w:t>15</w:t>
      </w:r>
    </w:p>
    <w:p w14:paraId="2712E3CE" w14:textId="77777777" w:rsidR="00B13E59" w:rsidRPr="00B13E59" w:rsidRDefault="00B13E59" w:rsidP="00B13E59">
      <w:pPr>
        <w:tabs>
          <w:tab w:val="left" w:pos="2268"/>
          <w:tab w:val="left" w:pos="2552"/>
        </w:tabs>
        <w:spacing w:line="360" w:lineRule="auto"/>
        <w:rPr>
          <w:rFonts w:ascii="Times New Roman" w:hAnsi="Times New Roman" w:cs="Times New Roman"/>
          <w:szCs w:val="24"/>
        </w:rPr>
      </w:pPr>
      <w:proofErr w:type="spellStart"/>
      <w:r w:rsidRPr="00B13E59">
        <w:rPr>
          <w:rFonts w:ascii="Times New Roman" w:hAnsi="Times New Roman" w:cs="Times New Roman"/>
          <w:szCs w:val="24"/>
        </w:rPr>
        <w:t>Fakultas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r w:rsidRPr="00B13E59">
        <w:rPr>
          <w:rFonts w:ascii="Times New Roman" w:hAnsi="Times New Roman" w:cs="Times New Roman"/>
          <w:szCs w:val="24"/>
        </w:rPr>
        <w:tab/>
        <w:t xml:space="preserve">: </w:t>
      </w:r>
      <w:r w:rsidRPr="00B13E59">
        <w:rPr>
          <w:rFonts w:ascii="Times New Roman" w:hAnsi="Times New Roman" w:cs="Times New Roman"/>
          <w:szCs w:val="24"/>
        </w:rPr>
        <w:tab/>
      </w:r>
      <w:proofErr w:type="spellStart"/>
      <w:r w:rsidRPr="00B13E59">
        <w:rPr>
          <w:rFonts w:ascii="Times New Roman" w:hAnsi="Times New Roman" w:cs="Times New Roman"/>
          <w:szCs w:val="24"/>
        </w:rPr>
        <w:t>Sains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B13E59">
        <w:rPr>
          <w:rFonts w:ascii="Times New Roman" w:hAnsi="Times New Roman" w:cs="Times New Roman"/>
          <w:szCs w:val="24"/>
        </w:rPr>
        <w:t>Teknologi</w:t>
      </w:r>
      <w:proofErr w:type="spellEnd"/>
    </w:p>
    <w:p w14:paraId="1ABA1202" w14:textId="77777777" w:rsidR="00B13E59" w:rsidRPr="00B13E59" w:rsidRDefault="00B13E59" w:rsidP="00B13E59">
      <w:pPr>
        <w:tabs>
          <w:tab w:val="left" w:pos="2268"/>
          <w:tab w:val="left" w:pos="2552"/>
        </w:tabs>
        <w:spacing w:line="360" w:lineRule="auto"/>
        <w:rPr>
          <w:rFonts w:ascii="Times New Roman" w:hAnsi="Times New Roman" w:cs="Times New Roman"/>
          <w:szCs w:val="24"/>
        </w:rPr>
      </w:pPr>
      <w:r w:rsidRPr="00B13E59">
        <w:rPr>
          <w:rFonts w:ascii="Times New Roman" w:hAnsi="Times New Roman" w:cs="Times New Roman"/>
          <w:szCs w:val="24"/>
        </w:rPr>
        <w:t xml:space="preserve">Program </w:t>
      </w:r>
      <w:proofErr w:type="spellStart"/>
      <w:r w:rsidRPr="00B13E59">
        <w:rPr>
          <w:rFonts w:ascii="Times New Roman" w:hAnsi="Times New Roman" w:cs="Times New Roman"/>
          <w:szCs w:val="24"/>
        </w:rPr>
        <w:t>Studi</w:t>
      </w:r>
      <w:proofErr w:type="spellEnd"/>
      <w:r w:rsidRPr="00B13E59">
        <w:rPr>
          <w:rFonts w:ascii="Times New Roman" w:hAnsi="Times New Roman" w:cs="Times New Roman"/>
          <w:szCs w:val="24"/>
        </w:rPr>
        <w:tab/>
        <w:t xml:space="preserve">: </w:t>
      </w:r>
      <w:r w:rsidRPr="00B13E59">
        <w:rPr>
          <w:rFonts w:ascii="Times New Roman" w:hAnsi="Times New Roman" w:cs="Times New Roman"/>
          <w:szCs w:val="24"/>
        </w:rPr>
        <w:tab/>
        <w:t xml:space="preserve">Teknik </w:t>
      </w:r>
      <w:proofErr w:type="spellStart"/>
      <w:r w:rsidRPr="00B13E59">
        <w:rPr>
          <w:rFonts w:ascii="Times New Roman" w:hAnsi="Times New Roman" w:cs="Times New Roman"/>
          <w:szCs w:val="24"/>
        </w:rPr>
        <w:t>Industri</w:t>
      </w:r>
      <w:proofErr w:type="spellEnd"/>
    </w:p>
    <w:p w14:paraId="6F5184BB" w14:textId="3D5AC686" w:rsidR="00B13E59" w:rsidRPr="00B13E59" w:rsidRDefault="00B13E59" w:rsidP="00B13E59">
      <w:pPr>
        <w:tabs>
          <w:tab w:val="left" w:pos="2268"/>
          <w:tab w:val="left" w:pos="2552"/>
        </w:tabs>
        <w:spacing w:line="360" w:lineRule="auto"/>
        <w:ind w:left="2552" w:hanging="2552"/>
        <w:rPr>
          <w:rFonts w:ascii="Times New Roman" w:hAnsi="Times New Roman" w:cs="Times New Roman"/>
          <w:szCs w:val="24"/>
        </w:rPr>
      </w:pPr>
      <w:proofErr w:type="spellStart"/>
      <w:r w:rsidRPr="00B13E59">
        <w:rPr>
          <w:rFonts w:ascii="Times New Roman" w:hAnsi="Times New Roman" w:cs="Times New Roman"/>
          <w:szCs w:val="24"/>
        </w:rPr>
        <w:t>Judul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Tugas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Akhir</w:t>
      </w:r>
      <w:r w:rsidRPr="00B13E59">
        <w:rPr>
          <w:rFonts w:ascii="Times New Roman" w:hAnsi="Times New Roman" w:cs="Times New Roman"/>
          <w:szCs w:val="24"/>
        </w:rPr>
        <w:tab/>
        <w:t>:</w:t>
      </w:r>
      <w:r w:rsidRPr="00B13E59">
        <w:rPr>
          <w:rFonts w:ascii="Times New Roman" w:hAnsi="Times New Roman" w:cs="Times New Roman"/>
          <w:szCs w:val="24"/>
        </w:rPr>
        <w:tab/>
      </w:r>
      <w:proofErr w:type="spellStart"/>
      <w:r w:rsidR="00397D2D" w:rsidRPr="000A08A8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="00397D2D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7D2D" w:rsidRPr="000A08A8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="00397D2D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7D2D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397D2D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7D2D"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397D2D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7D2D"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="00397D2D" w:rsidRPr="000A08A8">
        <w:rPr>
          <w:rFonts w:ascii="Times New Roman" w:hAnsi="Times New Roman" w:cs="Times New Roman"/>
          <w:sz w:val="24"/>
          <w:szCs w:val="24"/>
        </w:rPr>
        <w:t xml:space="preserve"> PT. SI </w:t>
      </w:r>
      <w:proofErr w:type="spellStart"/>
      <w:r w:rsidR="00397D2D"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97D2D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7D2D"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397D2D"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="00397D2D" w:rsidRPr="000A08A8">
        <w:rPr>
          <w:rFonts w:ascii="Times New Roman" w:hAnsi="Times New Roman" w:cs="Times New Roman"/>
          <w:i/>
          <w:sz w:val="24"/>
          <w:szCs w:val="24"/>
        </w:rPr>
        <w:t>Distribution Requirement Planning</w:t>
      </w:r>
    </w:p>
    <w:p w14:paraId="255DE801" w14:textId="77777777" w:rsidR="00B13E59" w:rsidRPr="00B13E59" w:rsidRDefault="00B13E59" w:rsidP="00B13E59">
      <w:pPr>
        <w:tabs>
          <w:tab w:val="left" w:pos="2268"/>
          <w:tab w:val="left" w:pos="2552"/>
        </w:tabs>
        <w:spacing w:line="360" w:lineRule="auto"/>
        <w:ind w:left="2552" w:hanging="2552"/>
        <w:rPr>
          <w:rFonts w:ascii="Times New Roman" w:hAnsi="Times New Roman" w:cs="Times New Roman"/>
          <w:szCs w:val="24"/>
          <w:lang w:val="id-ID"/>
        </w:rPr>
      </w:pPr>
    </w:p>
    <w:p w14:paraId="1E9A41C3" w14:textId="77777777" w:rsidR="00B13E59" w:rsidRPr="00B13E59" w:rsidRDefault="00B13E59" w:rsidP="00B13E59">
      <w:pPr>
        <w:spacing w:line="360" w:lineRule="auto"/>
        <w:rPr>
          <w:rFonts w:ascii="Times New Roman" w:hAnsi="Times New Roman" w:cs="Times New Roman"/>
          <w:szCs w:val="24"/>
        </w:rPr>
      </w:pPr>
      <w:proofErr w:type="spellStart"/>
      <w:r w:rsidRPr="00B13E59">
        <w:rPr>
          <w:rFonts w:ascii="Times New Roman" w:hAnsi="Times New Roman" w:cs="Times New Roman"/>
          <w:szCs w:val="24"/>
        </w:rPr>
        <w:t>Menyatakan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bahwa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tugas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akhir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ini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merupakan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hasil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karya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sendiri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. </w:t>
      </w:r>
      <w:proofErr w:type="spellStart"/>
      <w:r w:rsidRPr="00B13E59">
        <w:rPr>
          <w:rFonts w:ascii="Times New Roman" w:hAnsi="Times New Roman" w:cs="Times New Roman"/>
          <w:szCs w:val="24"/>
        </w:rPr>
        <w:t>Tugas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akhir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ini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belum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pernah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dibuat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oleh </w:t>
      </w:r>
      <w:proofErr w:type="spellStart"/>
      <w:r w:rsidRPr="00B13E59">
        <w:rPr>
          <w:rFonts w:ascii="Times New Roman" w:hAnsi="Times New Roman" w:cs="Times New Roman"/>
          <w:szCs w:val="24"/>
        </w:rPr>
        <w:t>siapapun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, oleh </w:t>
      </w:r>
      <w:proofErr w:type="spellStart"/>
      <w:r w:rsidRPr="00B13E59">
        <w:rPr>
          <w:rFonts w:ascii="Times New Roman" w:hAnsi="Times New Roman" w:cs="Times New Roman"/>
          <w:szCs w:val="24"/>
        </w:rPr>
        <w:t>instansi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manapun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, dan </w:t>
      </w:r>
      <w:proofErr w:type="spellStart"/>
      <w:r w:rsidRPr="00B13E59">
        <w:rPr>
          <w:rFonts w:ascii="Times New Roman" w:hAnsi="Times New Roman" w:cs="Times New Roman"/>
          <w:szCs w:val="24"/>
        </w:rPr>
        <w:t>untuk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gelar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apapun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. Adapun </w:t>
      </w:r>
      <w:proofErr w:type="spellStart"/>
      <w:r w:rsidRPr="00B13E59">
        <w:rPr>
          <w:rFonts w:ascii="Times New Roman" w:hAnsi="Times New Roman" w:cs="Times New Roman"/>
          <w:szCs w:val="24"/>
        </w:rPr>
        <w:t>teori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atau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konsep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B13E59">
        <w:rPr>
          <w:rFonts w:ascii="Times New Roman" w:hAnsi="Times New Roman" w:cs="Times New Roman"/>
          <w:szCs w:val="24"/>
        </w:rPr>
        <w:t>diambil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dari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berbagai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literatur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sudah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disebutkan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sumbernya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di </w:t>
      </w:r>
      <w:proofErr w:type="spellStart"/>
      <w:r w:rsidRPr="00B13E59">
        <w:rPr>
          <w:rFonts w:ascii="Times New Roman" w:hAnsi="Times New Roman" w:cs="Times New Roman"/>
          <w:szCs w:val="24"/>
        </w:rPr>
        <w:t>dalam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tugas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akhir</w:t>
      </w:r>
      <w:proofErr w:type="spellEnd"/>
      <w:r w:rsidRPr="00B13E59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B13E59">
        <w:rPr>
          <w:rFonts w:ascii="Times New Roman" w:hAnsi="Times New Roman" w:cs="Times New Roman"/>
          <w:szCs w:val="24"/>
        </w:rPr>
        <w:t>ini</w:t>
      </w:r>
      <w:proofErr w:type="spellEnd"/>
      <w:r w:rsidRPr="00B13E59">
        <w:rPr>
          <w:rFonts w:ascii="Times New Roman" w:hAnsi="Times New Roman" w:cs="Times New Roman"/>
          <w:szCs w:val="24"/>
        </w:rPr>
        <w:t>.</w:t>
      </w:r>
    </w:p>
    <w:p w14:paraId="1ED98FB0" w14:textId="77777777" w:rsidR="00B13E59" w:rsidRPr="00B13E59" w:rsidRDefault="00B13E59" w:rsidP="00B13E59">
      <w:pPr>
        <w:spacing w:line="360" w:lineRule="auto"/>
        <w:rPr>
          <w:rFonts w:ascii="Times New Roman" w:hAnsi="Times New Roman" w:cs="Times New Roman"/>
          <w:szCs w:val="24"/>
        </w:rPr>
      </w:pPr>
    </w:p>
    <w:p w14:paraId="1B6A0F1C" w14:textId="77777777" w:rsidR="00B13E59" w:rsidRPr="00B13E59" w:rsidRDefault="00B13E59" w:rsidP="00B13E59">
      <w:pPr>
        <w:spacing w:line="360" w:lineRule="auto"/>
        <w:rPr>
          <w:rFonts w:ascii="Times New Roman" w:hAnsi="Times New Roman" w:cs="Times New Roman"/>
          <w:szCs w:val="24"/>
        </w:rPr>
      </w:pPr>
    </w:p>
    <w:p w14:paraId="4ED2532D" w14:textId="4EAD28AC" w:rsidR="00B13E59" w:rsidRPr="00B13E59" w:rsidRDefault="00B13E59" w:rsidP="00B13E59">
      <w:pPr>
        <w:tabs>
          <w:tab w:val="center" w:pos="6237"/>
        </w:tabs>
        <w:spacing w:line="360" w:lineRule="auto"/>
        <w:rPr>
          <w:rFonts w:ascii="Times New Roman" w:hAnsi="Times New Roman" w:cs="Times New Roman"/>
          <w:szCs w:val="24"/>
          <w:lang w:val="en-ID"/>
        </w:rPr>
      </w:pPr>
      <w:r w:rsidRPr="00B13E59">
        <w:rPr>
          <w:rFonts w:ascii="Times New Roman" w:hAnsi="Times New Roman" w:cs="Times New Roman"/>
          <w:szCs w:val="24"/>
        </w:rPr>
        <w:tab/>
      </w:r>
      <w:proofErr w:type="gramStart"/>
      <w:r w:rsidRPr="00B13E59">
        <w:rPr>
          <w:rFonts w:ascii="Times New Roman" w:hAnsi="Times New Roman" w:cs="Times New Roman"/>
          <w:szCs w:val="24"/>
        </w:rPr>
        <w:t>Jakarta,</w:t>
      </w:r>
      <w:r w:rsidRPr="00B13E59">
        <w:rPr>
          <w:rFonts w:ascii="Times New Roman" w:hAnsi="Times New Roman" w:cs="Times New Roman"/>
          <w:szCs w:val="24"/>
          <w:lang w:val="id-ID"/>
        </w:rPr>
        <w:t xml:space="preserve">  </w:t>
      </w:r>
      <w:r w:rsidR="00397D2D">
        <w:rPr>
          <w:rFonts w:ascii="Times New Roman" w:hAnsi="Times New Roman" w:cs="Times New Roman"/>
          <w:szCs w:val="24"/>
          <w:lang w:val="en-ID"/>
        </w:rPr>
        <w:t>0</w:t>
      </w:r>
      <w:r w:rsidR="00EB6B77">
        <w:rPr>
          <w:rFonts w:ascii="Times New Roman" w:hAnsi="Times New Roman" w:cs="Times New Roman"/>
          <w:szCs w:val="24"/>
          <w:lang w:val="en-ID"/>
        </w:rPr>
        <w:t>9</w:t>
      </w:r>
      <w:proofErr w:type="gramEnd"/>
      <w:r w:rsidRPr="00B13E59">
        <w:rPr>
          <w:rFonts w:ascii="Times New Roman" w:hAnsi="Times New Roman" w:cs="Times New Roman"/>
          <w:szCs w:val="24"/>
          <w:lang w:val="en-ID"/>
        </w:rPr>
        <w:t xml:space="preserve"> </w:t>
      </w:r>
      <w:proofErr w:type="spellStart"/>
      <w:r w:rsidR="00397D2D">
        <w:rPr>
          <w:rFonts w:ascii="Times New Roman" w:hAnsi="Times New Roman" w:cs="Times New Roman"/>
          <w:szCs w:val="24"/>
          <w:lang w:val="en-ID"/>
        </w:rPr>
        <w:t>Juni</w:t>
      </w:r>
      <w:proofErr w:type="spellEnd"/>
      <w:r w:rsidRPr="00B13E59">
        <w:rPr>
          <w:rFonts w:ascii="Times New Roman" w:hAnsi="Times New Roman" w:cs="Times New Roman"/>
          <w:szCs w:val="24"/>
          <w:lang w:val="en-ID"/>
        </w:rPr>
        <w:t xml:space="preserve"> 20</w:t>
      </w:r>
      <w:r w:rsidR="00397D2D">
        <w:rPr>
          <w:rFonts w:ascii="Times New Roman" w:hAnsi="Times New Roman" w:cs="Times New Roman"/>
          <w:szCs w:val="24"/>
          <w:lang w:val="en-ID"/>
        </w:rPr>
        <w:t>20</w:t>
      </w:r>
    </w:p>
    <w:p w14:paraId="75CDD36A" w14:textId="77777777" w:rsidR="00B13E59" w:rsidRPr="00B13E59" w:rsidRDefault="00B13E59" w:rsidP="00B13E59">
      <w:pPr>
        <w:tabs>
          <w:tab w:val="center" w:pos="6237"/>
        </w:tabs>
        <w:spacing w:line="360" w:lineRule="auto"/>
        <w:rPr>
          <w:rFonts w:ascii="Times New Roman" w:hAnsi="Times New Roman" w:cs="Times New Roman"/>
          <w:szCs w:val="24"/>
          <w:lang w:val="id-ID"/>
        </w:rPr>
      </w:pPr>
    </w:p>
    <w:p w14:paraId="74348330" w14:textId="77777777" w:rsidR="00B13E59" w:rsidRPr="00B13E59" w:rsidRDefault="00B13E59" w:rsidP="00B13E59">
      <w:pPr>
        <w:tabs>
          <w:tab w:val="center" w:pos="6237"/>
        </w:tabs>
        <w:spacing w:line="360" w:lineRule="auto"/>
        <w:rPr>
          <w:rFonts w:ascii="Times New Roman" w:hAnsi="Times New Roman" w:cs="Times New Roman"/>
          <w:szCs w:val="24"/>
          <w:lang w:val="id-ID"/>
        </w:rPr>
      </w:pPr>
    </w:p>
    <w:p w14:paraId="1D99C80B" w14:textId="77777777" w:rsidR="00B13E59" w:rsidRPr="00B13E59" w:rsidRDefault="00B13E59" w:rsidP="00B13E59">
      <w:pPr>
        <w:tabs>
          <w:tab w:val="center" w:pos="6237"/>
        </w:tabs>
        <w:spacing w:line="360" w:lineRule="auto"/>
        <w:rPr>
          <w:rFonts w:ascii="Times New Roman" w:hAnsi="Times New Roman" w:cs="Times New Roman"/>
          <w:szCs w:val="24"/>
          <w:lang w:val="id-ID"/>
        </w:rPr>
      </w:pPr>
    </w:p>
    <w:p w14:paraId="2F9C0E5C" w14:textId="77777777" w:rsidR="00B13E59" w:rsidRPr="00B13E59" w:rsidRDefault="00B13E59" w:rsidP="00B13E59">
      <w:pPr>
        <w:tabs>
          <w:tab w:val="center" w:pos="6237"/>
        </w:tabs>
        <w:spacing w:line="360" w:lineRule="auto"/>
        <w:rPr>
          <w:rFonts w:ascii="Times New Roman" w:hAnsi="Times New Roman" w:cs="Times New Roman"/>
          <w:szCs w:val="24"/>
          <w:lang w:val="id-ID"/>
        </w:rPr>
      </w:pPr>
    </w:p>
    <w:p w14:paraId="10DFBA63" w14:textId="69421C95" w:rsidR="00B13E59" w:rsidRDefault="00B13E59" w:rsidP="00B13E59">
      <w:pPr>
        <w:tabs>
          <w:tab w:val="center" w:pos="6237"/>
        </w:tabs>
        <w:spacing w:line="360" w:lineRule="auto"/>
        <w:rPr>
          <w:rFonts w:ascii="Times New Roman" w:hAnsi="Times New Roman" w:cs="Times New Roman"/>
          <w:szCs w:val="24"/>
        </w:rPr>
      </w:pPr>
      <w:r w:rsidRPr="00B13E59">
        <w:rPr>
          <w:rFonts w:ascii="Times New Roman" w:hAnsi="Times New Roman" w:cs="Times New Roman"/>
          <w:szCs w:val="24"/>
        </w:rPr>
        <w:tab/>
      </w:r>
      <w:r w:rsidR="00397D2D">
        <w:rPr>
          <w:rFonts w:ascii="Times New Roman" w:hAnsi="Times New Roman" w:cs="Times New Roman"/>
          <w:szCs w:val="24"/>
        </w:rPr>
        <w:t xml:space="preserve">Marcia </w:t>
      </w:r>
      <w:proofErr w:type="spellStart"/>
      <w:r w:rsidR="00397D2D">
        <w:rPr>
          <w:rFonts w:ascii="Times New Roman" w:hAnsi="Times New Roman" w:cs="Times New Roman"/>
          <w:szCs w:val="24"/>
        </w:rPr>
        <w:t>Devana</w:t>
      </w:r>
      <w:proofErr w:type="spellEnd"/>
    </w:p>
    <w:p w14:paraId="457F793C" w14:textId="77777777" w:rsidR="00397D2D" w:rsidRPr="00B13E59" w:rsidRDefault="00397D2D" w:rsidP="00B13E59">
      <w:pPr>
        <w:tabs>
          <w:tab w:val="center" w:pos="6237"/>
        </w:tabs>
        <w:spacing w:line="360" w:lineRule="auto"/>
        <w:rPr>
          <w:rFonts w:ascii="Times New Roman" w:hAnsi="Times New Roman" w:cs="Times New Roman"/>
          <w:szCs w:val="24"/>
        </w:rPr>
      </w:pPr>
    </w:p>
    <w:p w14:paraId="5987A017" w14:textId="77777777" w:rsidR="00B13E59" w:rsidRPr="000A08A8" w:rsidRDefault="00B13E59" w:rsidP="00284403">
      <w:pPr>
        <w:spacing w:after="0" w:line="360" w:lineRule="auto"/>
        <w:rPr>
          <w:rFonts w:ascii="Times New Roman" w:hAnsi="Times New Roman" w:cs="Times New Roman"/>
          <w:b/>
          <w:sz w:val="16"/>
          <w:szCs w:val="16"/>
        </w:rPr>
      </w:pPr>
    </w:p>
    <w:p w14:paraId="589EB50C" w14:textId="1A27E3D8" w:rsidR="004119BD" w:rsidRPr="000A08A8" w:rsidRDefault="004119BD" w:rsidP="00F90F37">
      <w:pPr>
        <w:tabs>
          <w:tab w:val="left" w:pos="2880"/>
          <w:tab w:val="left" w:pos="2970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anca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PT. SI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i/>
          <w:sz w:val="24"/>
          <w:szCs w:val="24"/>
        </w:rPr>
        <w:t>Distribution Requirement Planning</w:t>
      </w:r>
    </w:p>
    <w:p w14:paraId="5B947EE0" w14:textId="77777777" w:rsidR="004119BD" w:rsidRPr="000A08A8" w:rsidRDefault="004119BD" w:rsidP="004119BD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AD43854" w14:textId="0F498536" w:rsidR="004119BD" w:rsidRPr="000A08A8" w:rsidRDefault="004119BD" w:rsidP="00411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Marci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vana</w:t>
      </w:r>
      <w:proofErr w:type="spellEnd"/>
    </w:p>
    <w:p w14:paraId="6A81F05D" w14:textId="77777777" w:rsidR="004119BD" w:rsidRPr="000A08A8" w:rsidRDefault="004119BD" w:rsidP="00411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Program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Teknik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in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knologi</w:t>
      </w:r>
      <w:proofErr w:type="spellEnd"/>
    </w:p>
    <w:p w14:paraId="15EF17C0" w14:textId="77777777" w:rsidR="004119BD" w:rsidRPr="000A08A8" w:rsidRDefault="004119BD" w:rsidP="00411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iversita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Al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zha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Indonesia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J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isingamangaraj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, Jakarta 12110</w:t>
      </w:r>
    </w:p>
    <w:p w14:paraId="106ECCD0" w14:textId="037CC76B" w:rsidR="004119BD" w:rsidRDefault="004119BD" w:rsidP="00411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 w:rsidRPr="000A08A8">
        <w:rPr>
          <w:rFonts w:ascii="Times New Roman" w:hAnsi="Times New Roman" w:cs="Times New Roman"/>
          <w:sz w:val="24"/>
          <w:szCs w:val="24"/>
        </w:rPr>
        <w:t>E-mail :</w:t>
      </w:r>
      <w:proofErr w:type="gram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hyperlink r:id="rId9" w:history="1">
        <w:r w:rsidR="00F90F37" w:rsidRPr="00F90F37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>chiaihchii@gmail.com</w:t>
        </w:r>
      </w:hyperlink>
    </w:p>
    <w:p w14:paraId="05B369EF" w14:textId="77777777" w:rsidR="00F90F37" w:rsidRPr="000A08A8" w:rsidRDefault="00F90F37" w:rsidP="004119B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5B3F38D" w14:textId="77777777" w:rsidR="004119BD" w:rsidRPr="000A08A8" w:rsidRDefault="004119BD" w:rsidP="004119BD">
      <w:pPr>
        <w:pStyle w:val="Heading1"/>
        <w:rPr>
          <w:szCs w:val="24"/>
          <w:lang w:val="id-ID"/>
        </w:rPr>
      </w:pPr>
      <w:bookmarkStart w:id="2" w:name="_Toc15902648"/>
      <w:r w:rsidRPr="000A08A8">
        <w:rPr>
          <w:szCs w:val="24"/>
        </w:rPr>
        <w:t>A</w:t>
      </w:r>
      <w:r w:rsidRPr="000A08A8">
        <w:rPr>
          <w:szCs w:val="24"/>
          <w:lang w:val="id-ID"/>
        </w:rPr>
        <w:t>bstrak</w:t>
      </w:r>
      <w:bookmarkEnd w:id="2"/>
    </w:p>
    <w:p w14:paraId="64AA6EE8" w14:textId="35CB5D16" w:rsidR="004119BD" w:rsidRPr="000A08A8" w:rsidRDefault="004119BD" w:rsidP="004119BD">
      <w:pPr>
        <w:pStyle w:val="NormalWeb"/>
        <w:spacing w:before="0" w:beforeAutospacing="0" w:after="200" w:afterAutospacing="0" w:line="360" w:lineRule="auto"/>
        <w:ind w:firstLine="720"/>
        <w:jc w:val="both"/>
      </w:pPr>
      <w:bookmarkStart w:id="3" w:name="_Hlk492903409"/>
      <w:bookmarkStart w:id="4" w:name="_Hlk48635156"/>
      <w:r w:rsidRPr="000A08A8">
        <w:rPr>
          <w:lang w:eastAsia="id-ID"/>
        </w:rPr>
        <w:t xml:space="preserve">PT. SI </w:t>
      </w:r>
      <w:proofErr w:type="spellStart"/>
      <w:r w:rsidRPr="000A08A8">
        <w:t>merupakan</w:t>
      </w:r>
      <w:proofErr w:type="spellEnd"/>
      <w:r w:rsidRPr="000A08A8">
        <w:t xml:space="preserve"> </w:t>
      </w:r>
      <w:proofErr w:type="spellStart"/>
      <w:r w:rsidRPr="000A08A8">
        <w:t>perusahaan</w:t>
      </w:r>
      <w:proofErr w:type="spellEnd"/>
      <w:r w:rsidRPr="000A08A8">
        <w:t xml:space="preserve"> FMCG </w:t>
      </w:r>
      <w:r w:rsidRPr="000A08A8">
        <w:rPr>
          <w:i/>
          <w:iCs/>
        </w:rPr>
        <w:t>(Fast Moving Consumer Goods</w:t>
      </w:r>
      <w:r w:rsidRPr="000A08A8">
        <w:t xml:space="preserve">) </w:t>
      </w:r>
      <w:proofErr w:type="spellStart"/>
      <w:r w:rsidRPr="000A08A8">
        <w:t>Makanan</w:t>
      </w:r>
      <w:proofErr w:type="spellEnd"/>
      <w:r w:rsidRPr="000A08A8">
        <w:t xml:space="preserve"> dan </w:t>
      </w:r>
      <w:proofErr w:type="spellStart"/>
      <w:r w:rsidRPr="000A08A8">
        <w:t>Bumbu</w:t>
      </w:r>
      <w:proofErr w:type="spellEnd"/>
      <w:r w:rsidRPr="000A08A8">
        <w:t xml:space="preserve"> yang </w:t>
      </w:r>
      <w:proofErr w:type="spellStart"/>
      <w:r w:rsidRPr="000A08A8">
        <w:t>terpercaya</w:t>
      </w:r>
      <w:proofErr w:type="spellEnd"/>
      <w:r w:rsidRPr="000A08A8">
        <w:t xml:space="preserve"> di Indonesia</w:t>
      </w:r>
      <w:r w:rsidR="00E71B1F" w:rsidRPr="000A08A8">
        <w:t xml:space="preserve"> </w:t>
      </w:r>
      <w:proofErr w:type="spellStart"/>
      <w:r w:rsidRPr="000A08A8">
        <w:t>Berfokus</w:t>
      </w:r>
      <w:proofErr w:type="spellEnd"/>
      <w:r w:rsidRPr="000A08A8">
        <w:t xml:space="preserve"> </w:t>
      </w:r>
      <w:proofErr w:type="spellStart"/>
      <w:r w:rsidRPr="000A08A8">
        <w:t>kepada</w:t>
      </w:r>
      <w:proofErr w:type="spellEnd"/>
      <w:r w:rsidRPr="000A08A8">
        <w:t xml:space="preserve"> masa </w:t>
      </w:r>
      <w:proofErr w:type="spellStart"/>
      <w:r w:rsidRPr="000A08A8">
        <w:t>depan</w:t>
      </w:r>
      <w:proofErr w:type="spellEnd"/>
      <w:r w:rsidRPr="000A08A8">
        <w:t xml:space="preserve">, PT. SI </w:t>
      </w:r>
      <w:proofErr w:type="spellStart"/>
      <w:r w:rsidRPr="000A08A8">
        <w:t>memimpin</w:t>
      </w:r>
      <w:proofErr w:type="spellEnd"/>
      <w:r w:rsidRPr="000A08A8">
        <w:t xml:space="preserve"> </w:t>
      </w:r>
      <w:proofErr w:type="spellStart"/>
      <w:r w:rsidRPr="000A08A8">
        <w:t>kategori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menciptakan</w:t>
      </w:r>
      <w:proofErr w:type="spellEnd"/>
      <w:r w:rsidRPr="000A08A8">
        <w:t xml:space="preserve"> </w:t>
      </w:r>
      <w:proofErr w:type="spellStart"/>
      <w:r w:rsidRPr="000A08A8">
        <w:t>berbagai</w:t>
      </w:r>
      <w:proofErr w:type="spellEnd"/>
      <w:r w:rsidRPr="000A08A8">
        <w:t xml:space="preserve"> </w:t>
      </w:r>
      <w:proofErr w:type="spellStart"/>
      <w:r w:rsidRPr="000A08A8">
        <w:t>inovasi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. </w:t>
      </w:r>
      <w:proofErr w:type="spellStart"/>
      <w:r w:rsidRPr="000A08A8">
        <w:t>Semua</w:t>
      </w:r>
      <w:proofErr w:type="spellEnd"/>
      <w:r w:rsidRPr="000A08A8">
        <w:t xml:space="preserve"> </w:t>
      </w:r>
      <w:proofErr w:type="spellStart"/>
      <w:r w:rsidRPr="000A08A8">
        <w:t>ini</w:t>
      </w:r>
      <w:proofErr w:type="spellEnd"/>
      <w:r w:rsidRPr="000A08A8">
        <w:t xml:space="preserve"> </w:t>
      </w:r>
      <w:proofErr w:type="spellStart"/>
      <w:r w:rsidRPr="000A08A8">
        <w:t>tercermin</w:t>
      </w:r>
      <w:proofErr w:type="spellEnd"/>
      <w:r w:rsidRPr="000A08A8">
        <w:t xml:space="preserve"> </w:t>
      </w:r>
      <w:proofErr w:type="spellStart"/>
      <w:r w:rsidRPr="000A08A8">
        <w:t>dalam</w:t>
      </w:r>
      <w:proofErr w:type="spellEnd"/>
      <w:r w:rsidRPr="000A08A8">
        <w:t xml:space="preserve"> </w:t>
      </w:r>
      <w:proofErr w:type="spellStart"/>
      <w:r w:rsidRPr="000A08A8">
        <w:t>produk-produk</w:t>
      </w:r>
      <w:proofErr w:type="spellEnd"/>
      <w:r w:rsidRPr="000A08A8">
        <w:t xml:space="preserve"> PT. SI, </w:t>
      </w:r>
      <w:proofErr w:type="spellStart"/>
      <w:r w:rsidRPr="000A08A8">
        <w:t>mulai</w:t>
      </w:r>
      <w:proofErr w:type="spellEnd"/>
      <w:r w:rsidRPr="000A08A8">
        <w:t xml:space="preserve"> </w:t>
      </w:r>
      <w:proofErr w:type="spellStart"/>
      <w:r w:rsidRPr="000A08A8">
        <w:t>dari</w:t>
      </w:r>
      <w:proofErr w:type="spellEnd"/>
      <w:r w:rsidRPr="000A08A8">
        <w:t xml:space="preserve"> MNG (Mono Natrium </w:t>
      </w:r>
      <w:proofErr w:type="spellStart"/>
      <w:r w:rsidRPr="000A08A8">
        <w:t>Glutamat</w:t>
      </w:r>
      <w:proofErr w:type="spellEnd"/>
      <w:r w:rsidRPr="000A08A8">
        <w:t xml:space="preserve">),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 (SF), </w:t>
      </w:r>
      <w:proofErr w:type="spellStart"/>
      <w:r w:rsidRPr="000A08A8">
        <w:t>rangkaian</w:t>
      </w:r>
      <w:proofErr w:type="spellEnd"/>
      <w:r w:rsidRPr="000A08A8">
        <w:t xml:space="preserve"> </w:t>
      </w:r>
      <w:proofErr w:type="spellStart"/>
      <w:r w:rsidRPr="000A08A8">
        <w:t>saus</w:t>
      </w:r>
      <w:proofErr w:type="spellEnd"/>
      <w:r w:rsidRPr="000A08A8">
        <w:t xml:space="preserve">, </w:t>
      </w:r>
      <w:proofErr w:type="spellStart"/>
      <w:r w:rsidRPr="000A08A8">
        <w:t>santan</w:t>
      </w:r>
      <w:proofErr w:type="spellEnd"/>
      <w:r w:rsidRPr="000A08A8">
        <w:t xml:space="preserve"> </w:t>
      </w:r>
      <w:proofErr w:type="spellStart"/>
      <w:r w:rsidRPr="000A08A8">
        <w:t>hingga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 </w:t>
      </w:r>
      <w:proofErr w:type="spellStart"/>
      <w:r w:rsidRPr="000A08A8">
        <w:t>instan</w:t>
      </w:r>
      <w:proofErr w:type="spellEnd"/>
      <w:r w:rsidRPr="000A08A8">
        <w:t xml:space="preserve">. </w:t>
      </w:r>
    </w:p>
    <w:p w14:paraId="16B82BC1" w14:textId="44ED5084" w:rsidR="00E71B1F" w:rsidRPr="000A08A8" w:rsidRDefault="00E71B1F" w:rsidP="00E71B1F">
      <w:pPr>
        <w:spacing w:before="120" w:after="12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bookmarkStart w:id="5" w:name="_Hlk15988552"/>
      <w:bookmarkStart w:id="6" w:name="_Hlk492903724"/>
      <w:r w:rsidRPr="000A08A8">
        <w:rPr>
          <w:rFonts w:ascii="Times New Roman" w:hAnsi="Times New Roman" w:cs="Times New Roman"/>
          <w:sz w:val="24"/>
          <w:szCs w:val="24"/>
        </w:rPr>
        <w:t xml:space="preserve">PT SI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SF (</w:t>
      </w:r>
      <w:r w:rsidRPr="000A08A8">
        <w:rPr>
          <w:rFonts w:ascii="Times New Roman" w:hAnsi="Times New Roman" w:cs="Times New Roman"/>
          <w:i/>
          <w:iCs/>
          <w:sz w:val="24"/>
          <w:szCs w:val="24"/>
        </w:rPr>
        <w:t>seasoning flour</w:t>
      </w:r>
      <w:r w:rsidRPr="000A08A8">
        <w:rPr>
          <w:rFonts w:ascii="Times New Roman" w:hAnsi="Times New Roman" w:cs="Times New Roman"/>
          <w:sz w:val="24"/>
          <w:szCs w:val="24"/>
        </w:rPr>
        <w:t xml:space="preserve"> /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2017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20</w:t>
      </w:r>
      <w:r w:rsidR="00B25610">
        <w:rPr>
          <w:rFonts w:ascii="Times New Roman" w:hAnsi="Times New Roman" w:cs="Times New Roman"/>
          <w:sz w:val="24"/>
          <w:szCs w:val="24"/>
        </w:rPr>
        <w:t>20</w:t>
      </w:r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jau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dat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manfaat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ksima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benar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o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untu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Contoh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re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predik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i masa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ta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i/>
          <w:iCs/>
          <w:sz w:val="24"/>
          <w:szCs w:val="24"/>
        </w:rPr>
        <w:t>forecasting</w:t>
      </w:r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RP.</w:t>
      </w:r>
    </w:p>
    <w:p w14:paraId="71B126F6" w14:textId="23821FDD" w:rsidR="004119BD" w:rsidRPr="000A08A8" w:rsidRDefault="00E71B1F" w:rsidP="00E71B1F">
      <w:pPr>
        <w:spacing w:before="120" w:after="120" w:line="360" w:lineRule="auto"/>
        <w:ind w:firstLine="720"/>
        <w:jc w:val="both"/>
        <w:rPr>
          <w:rFonts w:ascii="Times New Roman" w:hAnsi="Times New Roman" w:cs="Times New Roman"/>
          <w:sz w:val="24"/>
          <w:szCs w:val="28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bookmarkEnd w:id="3"/>
      <w:bookmarkEnd w:id="5"/>
      <w:bookmarkEnd w:id="6"/>
      <w:proofErr w:type="spellStart"/>
      <w:r w:rsidRPr="000A08A8">
        <w:rPr>
          <w:rFonts w:ascii="Times New Roman" w:hAnsi="Times New Roman" w:cs="Times New Roman"/>
          <w:sz w:val="24"/>
          <w:szCs w:val="28"/>
        </w:rPr>
        <w:t>Berdasarkan</w:t>
      </w:r>
      <w:proofErr w:type="spellEnd"/>
      <w:r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8"/>
        </w:rPr>
        <w:t>perhitungan</w:t>
      </w:r>
      <w:proofErr w:type="spellEnd"/>
      <w:r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8"/>
        </w:rPr>
        <w:t>peramalan</w:t>
      </w:r>
      <w:proofErr w:type="spellEnd"/>
      <w:r w:rsidRPr="000A08A8">
        <w:rPr>
          <w:rFonts w:ascii="Times New Roman" w:hAnsi="Times New Roman" w:cs="Times New Roman"/>
          <w:sz w:val="24"/>
          <w:szCs w:val="28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8"/>
        </w:rPr>
        <w:t>didapatkan</w:t>
      </w:r>
      <w:proofErr w:type="spellEnd"/>
      <w:r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8"/>
        </w:rPr>
        <w:t>hasil</w:t>
      </w:r>
      <w:proofErr w:type="spellEnd"/>
      <w:r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8"/>
        </w:rPr>
        <w:t>terbaik</w:t>
      </w:r>
      <w:proofErr w:type="spellEnd"/>
      <w:r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8"/>
        </w:rPr>
        <w:t>menggunakan</w:t>
      </w:r>
      <w:proofErr w:type="spellEnd"/>
      <w:r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8"/>
        </w:rPr>
        <w:t>metode</w:t>
      </w:r>
      <w:proofErr w:type="spellEnd"/>
      <w:r w:rsidRPr="000A08A8">
        <w:rPr>
          <w:rFonts w:ascii="Times New Roman" w:hAnsi="Times New Roman" w:cs="Times New Roman"/>
          <w:sz w:val="24"/>
          <w:szCs w:val="28"/>
        </w:rPr>
        <w:t xml:space="preserve"> Double Exponential Smoothing by Brown </w:t>
      </w:r>
      <w:proofErr w:type="spellStart"/>
      <w:r w:rsidRPr="000A08A8">
        <w:rPr>
          <w:rFonts w:ascii="Times New Roman" w:hAnsi="Times New Roman" w:cs="Times New Roman"/>
          <w:sz w:val="24"/>
          <w:szCs w:val="28"/>
        </w:rPr>
        <w:t>dimana</w:t>
      </w:r>
      <w:proofErr w:type="spellEnd"/>
      <w:r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8"/>
        </w:rPr>
        <w:t>nilai</w:t>
      </w:r>
      <w:proofErr w:type="spellEnd"/>
      <w:r w:rsidRPr="000A08A8">
        <w:rPr>
          <w:rFonts w:ascii="Times New Roman" w:hAnsi="Times New Roman" w:cs="Times New Roman"/>
          <w:sz w:val="24"/>
          <w:szCs w:val="28"/>
        </w:rPr>
        <w:t xml:space="preserve"> MAPE (Mean Absolute Percentage Error) yang paling </w:t>
      </w:r>
      <w:proofErr w:type="spellStart"/>
      <w:r w:rsidRPr="000A08A8">
        <w:rPr>
          <w:rFonts w:ascii="Times New Roman" w:hAnsi="Times New Roman" w:cs="Times New Roman"/>
          <w:sz w:val="24"/>
          <w:szCs w:val="28"/>
        </w:rPr>
        <w:t>kecil</w:t>
      </w:r>
      <w:proofErr w:type="spellEnd"/>
      <w:r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8"/>
        </w:rPr>
        <w:t>diantara</w:t>
      </w:r>
      <w:proofErr w:type="spellEnd"/>
      <w:r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8"/>
        </w:rPr>
        <w:t>metode</w:t>
      </w:r>
      <w:proofErr w:type="spellEnd"/>
      <w:r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8"/>
        </w:rPr>
        <w:t>lainnya</w:t>
      </w:r>
      <w:proofErr w:type="spellEnd"/>
    </w:p>
    <w:p w14:paraId="7EC989CD" w14:textId="14B87523" w:rsidR="00B4481A" w:rsidRPr="00B4481A" w:rsidRDefault="00E71B1F" w:rsidP="00B4481A">
      <w:pPr>
        <w:spacing w:before="100" w:beforeAutospacing="1" w:after="100" w:afterAutospacing="1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B4481A">
        <w:rPr>
          <w:rFonts w:ascii="Times New Roman" w:hAnsi="Times New Roman" w:cs="Times New Roman"/>
          <w:sz w:val="24"/>
          <w:szCs w:val="28"/>
        </w:rPr>
        <w:t xml:space="preserve">DRP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membuat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penjadwalan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permintaan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barang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>/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produk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untuk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waktu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permintaan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dan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jumlah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dibutuhkan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,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serta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menentukan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rencana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kedatangan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lastRenderedPageBreak/>
        <w:t>barang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>/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produk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untuk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antisipasi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penjualan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. Lalu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penjadwalan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maka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pendistribusian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berjalan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lancar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dan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sesuai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kebutuhan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B4481A">
        <w:rPr>
          <w:rFonts w:ascii="Times New Roman" w:hAnsi="Times New Roman" w:cs="Times New Roman"/>
          <w:sz w:val="24"/>
          <w:szCs w:val="28"/>
        </w:rPr>
        <w:t>setiap</w:t>
      </w:r>
      <w:proofErr w:type="spellEnd"/>
      <w:r w:rsidRPr="00B4481A">
        <w:rPr>
          <w:rFonts w:ascii="Times New Roman" w:hAnsi="Times New Roman" w:cs="Times New Roman"/>
          <w:sz w:val="24"/>
          <w:szCs w:val="28"/>
        </w:rPr>
        <w:t xml:space="preserve"> DC</w:t>
      </w:r>
      <w:r w:rsidR="00B4481A" w:rsidRPr="00B4481A">
        <w:rPr>
          <w:rFonts w:ascii="Times New Roman" w:hAnsi="Times New Roman" w:cs="Times New Roman"/>
          <w:sz w:val="24"/>
          <w:szCs w:val="28"/>
        </w:rPr>
        <w:t>.</w:t>
      </w:r>
      <w:r w:rsidR="00B4481A">
        <w:rPr>
          <w:rFonts w:ascii="Times New Roman" w:hAnsi="Times New Roman" w:cs="Times New Roman"/>
          <w:sz w:val="24"/>
          <w:szCs w:val="28"/>
        </w:rPr>
        <w:t xml:space="preserve"> </w:t>
      </w:r>
      <w:bookmarkStart w:id="7" w:name="_Hlk48678193"/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Untuk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mengetahui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jumlah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kendaraan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digunakan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Jumlah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PO</w:t>
      </w:r>
      <w:r w:rsidR="00B4481A">
        <w:rPr>
          <w:rFonts w:ascii="Times New Roman" w:hAnsi="Times New Roman" w:cs="Times New Roman"/>
          <w:sz w:val="24"/>
          <w:szCs w:val="28"/>
        </w:rPr>
        <w:t>R</w:t>
      </w:r>
      <w:r w:rsidR="00B4481A" w:rsidRPr="00F719A2">
        <w:rPr>
          <w:rFonts w:ascii="Times New Roman" w:hAnsi="Times New Roman" w:cs="Times New Roman"/>
          <w:sz w:val="24"/>
          <w:szCs w:val="28"/>
        </w:rPr>
        <w:t>elease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dibagi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kapasitas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angkut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truk</w:t>
      </w:r>
      <w:proofErr w:type="spellEnd"/>
      <w:r w:rsid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>
        <w:rPr>
          <w:rFonts w:ascii="Times New Roman" w:hAnsi="Times New Roman" w:cs="Times New Roman"/>
          <w:sz w:val="24"/>
          <w:szCs w:val="28"/>
        </w:rPr>
        <w:t>yaitu</w:t>
      </w:r>
      <w:proofErr w:type="spellEnd"/>
      <w:r w:rsid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>
        <w:rPr>
          <w:rFonts w:ascii="Times New Roman" w:hAnsi="Times New Roman" w:cs="Times New Roman"/>
          <w:sz w:val="24"/>
          <w:szCs w:val="28"/>
        </w:rPr>
        <w:t>sebesar</w:t>
      </w:r>
      <w:proofErr w:type="spellEnd"/>
      <w:r w:rsid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gramStart"/>
      <w:r w:rsidR="00B4481A">
        <w:rPr>
          <w:rFonts w:ascii="Times New Roman" w:hAnsi="Times New Roman" w:cs="Times New Roman"/>
          <w:sz w:val="24"/>
          <w:szCs w:val="28"/>
        </w:rPr>
        <w:t>18 ton</w:t>
      </w:r>
      <w:proofErr w:type="gramEnd"/>
      <w:r w:rsid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>
        <w:rPr>
          <w:rFonts w:ascii="Times New Roman" w:hAnsi="Times New Roman" w:cs="Times New Roman"/>
          <w:sz w:val="24"/>
          <w:szCs w:val="28"/>
        </w:rPr>
        <w:t>sekali</w:t>
      </w:r>
      <w:proofErr w:type="spellEnd"/>
      <w:r w:rsid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>
        <w:rPr>
          <w:rFonts w:ascii="Times New Roman" w:hAnsi="Times New Roman" w:cs="Times New Roman"/>
          <w:sz w:val="24"/>
          <w:szCs w:val="28"/>
        </w:rPr>
        <w:t>kirim</w:t>
      </w:r>
      <w:proofErr w:type="spellEnd"/>
      <w:r w:rsidR="00B4481A"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maka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biaya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pengiriman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didapat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jumlah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kendaraan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dikalikan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biaya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transportasi</w:t>
      </w:r>
      <w:proofErr w:type="spellEnd"/>
      <w:r w:rsidR="00B4481A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F719A2">
        <w:rPr>
          <w:rFonts w:ascii="Times New Roman" w:hAnsi="Times New Roman" w:cs="Times New Roman"/>
          <w:sz w:val="24"/>
          <w:szCs w:val="28"/>
        </w:rPr>
        <w:t>tujuan</w:t>
      </w:r>
      <w:proofErr w:type="spellEnd"/>
      <w:r w:rsidR="00B4481A" w:rsidRPr="00B4481A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B4481A" w:rsidRPr="00B4481A">
        <w:rPr>
          <w:rFonts w:ascii="Times New Roman" w:hAnsi="Times New Roman" w:cs="Times New Roman"/>
          <w:sz w:val="24"/>
          <w:szCs w:val="28"/>
        </w:rPr>
        <w:t>Untuk</w:t>
      </w:r>
      <w:proofErr w:type="spellEnd"/>
      <w:r w:rsidR="00B4481A" w:rsidRPr="00B448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81A" w:rsidRPr="00B4481A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="00B4481A" w:rsidRPr="00B448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81A" w:rsidRPr="00B4481A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="00B4481A" w:rsidRPr="00B4481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4481A" w:rsidRPr="00B4481A"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 w:rsidR="00B4481A" w:rsidRPr="00B448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81A" w:rsidRPr="00B4481A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B4481A" w:rsidRPr="00B448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81A" w:rsidRPr="00B4481A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B4481A" w:rsidRPr="00B4481A">
        <w:rPr>
          <w:rFonts w:ascii="Times New Roman" w:hAnsi="Times New Roman" w:cs="Times New Roman"/>
          <w:sz w:val="24"/>
          <w:szCs w:val="24"/>
        </w:rPr>
        <w:t xml:space="preserve"> Rp. 17,611,094,522 </w:t>
      </w:r>
      <w:proofErr w:type="spellStart"/>
      <w:r w:rsidR="00B4481A" w:rsidRPr="00B4481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4481A" w:rsidRPr="00B448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81A" w:rsidRPr="00B4481A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="00B4481A" w:rsidRPr="00B448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81A" w:rsidRPr="00B4481A">
        <w:rPr>
          <w:rFonts w:ascii="Times New Roman" w:hAnsi="Times New Roman" w:cs="Times New Roman"/>
          <w:sz w:val="24"/>
          <w:szCs w:val="24"/>
        </w:rPr>
        <w:t>transportasi</w:t>
      </w:r>
      <w:proofErr w:type="spellEnd"/>
      <w:r w:rsidR="00B4481A" w:rsidRPr="00B4481A">
        <w:rPr>
          <w:rFonts w:ascii="Times New Roman" w:hAnsi="Times New Roman" w:cs="Times New Roman"/>
          <w:sz w:val="24"/>
          <w:szCs w:val="24"/>
        </w:rPr>
        <w:t xml:space="preserve"> 5 </w:t>
      </w:r>
      <w:proofErr w:type="spellStart"/>
      <w:r w:rsidR="00B4481A" w:rsidRPr="00B4481A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B4481A" w:rsidRPr="00B448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81A" w:rsidRPr="00B4481A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B4481A" w:rsidRPr="00B448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481A" w:rsidRPr="00B4481A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="00B4481A" w:rsidRPr="00B4481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4481A" w:rsidRPr="00B4481A">
        <w:rPr>
          <w:rFonts w:ascii="Times New Roman" w:hAnsi="Times New Roman" w:cs="Times New Roman"/>
          <w:sz w:val="24"/>
          <w:szCs w:val="24"/>
        </w:rPr>
        <w:t>terpilih</w:t>
      </w:r>
      <w:proofErr w:type="spellEnd"/>
      <w:r w:rsidR="00B4481A" w:rsidRPr="00B4481A">
        <w:rPr>
          <w:rFonts w:ascii="Times New Roman" w:hAnsi="Times New Roman" w:cs="Times New Roman"/>
          <w:sz w:val="24"/>
          <w:szCs w:val="24"/>
        </w:rPr>
        <w:t>.</w:t>
      </w:r>
    </w:p>
    <w:bookmarkEnd w:id="7"/>
    <w:p w14:paraId="3430929F" w14:textId="791B878C" w:rsidR="004119BD" w:rsidRPr="000A08A8" w:rsidRDefault="004119BD" w:rsidP="004119BD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i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Kata </w:t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>k</w:t>
      </w:r>
      <w:r w:rsidRPr="000A08A8">
        <w:rPr>
          <w:rFonts w:ascii="Times New Roman" w:hAnsi="Times New Roman" w:cs="Times New Roman"/>
          <w:b/>
          <w:sz w:val="24"/>
          <w:szCs w:val="24"/>
        </w:rPr>
        <w:t>unci</w:t>
      </w:r>
      <w:r w:rsidRPr="000A08A8">
        <w:rPr>
          <w:rFonts w:ascii="Times New Roman" w:hAnsi="Times New Roman" w:cs="Times New Roman"/>
          <w:sz w:val="24"/>
          <w:szCs w:val="24"/>
        </w:rPr>
        <w:t>: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bookmarkStart w:id="8" w:name="_Hlk15988760"/>
      <w:r w:rsidRPr="000A08A8">
        <w:rPr>
          <w:rFonts w:ascii="Times New Roman" w:hAnsi="Times New Roman" w:cs="Times New Roman"/>
          <w:i/>
          <w:sz w:val="24"/>
          <w:szCs w:val="24"/>
          <w:lang w:val="en-ID"/>
        </w:rPr>
        <w:t>distribution requirement planning, forecasting, matrix BCG.</w:t>
      </w:r>
      <w:bookmarkEnd w:id="8"/>
    </w:p>
    <w:bookmarkEnd w:id="4"/>
    <w:p w14:paraId="6FA9BC45" w14:textId="77777777" w:rsidR="004119BD" w:rsidRPr="000A08A8" w:rsidRDefault="004119BD" w:rsidP="00284403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311334C5" w14:textId="4F6C79F3" w:rsidR="00CA21E0" w:rsidRPr="000A08A8" w:rsidRDefault="00CA21E0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0F8F3D3E" w14:textId="052D2CD9" w:rsidR="004119BD" w:rsidRPr="000A08A8" w:rsidRDefault="004119BD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311E3296" w14:textId="6E876F58" w:rsidR="004119BD" w:rsidRPr="000A08A8" w:rsidRDefault="004119BD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5CC76E6A" w14:textId="69E3C4A1" w:rsidR="004119BD" w:rsidRPr="000A08A8" w:rsidRDefault="004119BD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61FB3272" w14:textId="7CCB3712" w:rsidR="004119BD" w:rsidRPr="000A08A8" w:rsidRDefault="004119BD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1B0CB0D1" w14:textId="50E7FE64" w:rsidR="004119BD" w:rsidRPr="000A08A8" w:rsidRDefault="004119BD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6F173291" w14:textId="6BAD500F" w:rsidR="004119BD" w:rsidRPr="000A08A8" w:rsidRDefault="004119BD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72E543F6" w14:textId="606D1F97" w:rsidR="00E71B1F" w:rsidRPr="000A08A8" w:rsidRDefault="00E71B1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5561BAFF" w14:textId="214FABFE" w:rsidR="00E71B1F" w:rsidRPr="000A08A8" w:rsidRDefault="00E71B1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08860392" w14:textId="1843B8C8" w:rsidR="00E71B1F" w:rsidRPr="000A08A8" w:rsidRDefault="00E71B1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791481BB" w14:textId="22C1E22A" w:rsidR="00E71B1F" w:rsidRPr="000A08A8" w:rsidRDefault="00E71B1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030E2939" w14:textId="51501984" w:rsidR="00E71B1F" w:rsidRPr="000A08A8" w:rsidRDefault="00E71B1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08EFC46F" w14:textId="714F9AE2" w:rsidR="00E71B1F" w:rsidRPr="000A08A8" w:rsidRDefault="00E71B1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15F5B1A9" w14:textId="0DAD670E" w:rsidR="00E71B1F" w:rsidRPr="000A08A8" w:rsidRDefault="00E71B1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50574293" w14:textId="3EA1EDF9" w:rsidR="00E71B1F" w:rsidRPr="000A08A8" w:rsidRDefault="00E71B1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65334ADD" w14:textId="7BCBDF37" w:rsidR="00E71B1F" w:rsidRPr="000A08A8" w:rsidRDefault="00E71B1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573F4680" w14:textId="318090B7" w:rsidR="00E71B1F" w:rsidRPr="000A08A8" w:rsidRDefault="00E71B1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2C3C8BC2" w14:textId="29CA4BB3" w:rsidR="00E71B1F" w:rsidRPr="000A08A8" w:rsidRDefault="00E71B1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50C6CAAC" w14:textId="755A0E9C" w:rsidR="00E71B1F" w:rsidRPr="000A08A8" w:rsidRDefault="00E71B1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1AEF669E" w14:textId="6D407D42" w:rsidR="00E71B1F" w:rsidRPr="000A08A8" w:rsidRDefault="00E71B1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5E124037" w14:textId="7D3665E7" w:rsidR="00E71B1F" w:rsidRPr="000A08A8" w:rsidRDefault="00E71B1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2AF04CA6" w14:textId="5FB94E59" w:rsidR="00E71B1F" w:rsidRPr="000A08A8" w:rsidRDefault="00E71B1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62FFA890" w14:textId="77777777" w:rsidR="00E71B1F" w:rsidRPr="000A08A8" w:rsidRDefault="00E71B1F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46181705" w14:textId="2537ECF1" w:rsidR="004119BD" w:rsidRPr="000A08A8" w:rsidRDefault="004119BD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6D899005" w14:textId="5167120B" w:rsidR="004119BD" w:rsidRPr="000A08A8" w:rsidRDefault="004119BD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7A2BFE25" w14:textId="03727657" w:rsidR="004119BD" w:rsidRDefault="004119BD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5932AB0A" w14:textId="77777777" w:rsidR="00B4481A" w:rsidRPr="000A08A8" w:rsidRDefault="00B4481A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176CBD1B" w14:textId="419F7CE4" w:rsidR="004119BD" w:rsidRPr="000A08A8" w:rsidRDefault="004119BD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1E8706A1" w14:textId="3D161320" w:rsidR="004119BD" w:rsidRPr="000A08A8" w:rsidRDefault="004119BD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12E874CA" w14:textId="77777777" w:rsidR="004119BD" w:rsidRPr="000A08A8" w:rsidRDefault="004119BD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48DC467A" w14:textId="77777777" w:rsidR="00CA21E0" w:rsidRPr="000A08A8" w:rsidRDefault="00CA21E0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45889927" w14:textId="77777777" w:rsidR="00FB51FE" w:rsidRPr="000A08A8" w:rsidRDefault="00FB51FE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KATA PENGANTAR</w:t>
      </w:r>
    </w:p>
    <w:p w14:paraId="2468370D" w14:textId="77777777" w:rsidR="00EA3EEA" w:rsidRPr="000A08A8" w:rsidRDefault="00EA3EEA" w:rsidP="008039C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4D14A4F2" w14:textId="0C39D7D4" w:rsidR="00FB51FE" w:rsidRPr="000A08A8" w:rsidRDefault="00FB51FE" w:rsidP="008039C1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uj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yuku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anjat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adir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Alla</w:t>
      </w:r>
      <w:r w:rsidR="00BF3BF0" w:rsidRPr="000A08A8">
        <w:rPr>
          <w:rFonts w:ascii="Times New Roman" w:hAnsi="Times New Roman" w:cs="Times New Roman"/>
          <w:sz w:val="24"/>
          <w:szCs w:val="24"/>
        </w:rPr>
        <w:t>h</w:t>
      </w:r>
      <w:r w:rsidRPr="000A08A8">
        <w:rPr>
          <w:rFonts w:ascii="Times New Roman" w:hAnsi="Times New Roman" w:cs="Times New Roman"/>
          <w:sz w:val="24"/>
          <w:szCs w:val="24"/>
        </w:rPr>
        <w:t xml:space="preserve"> SWT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gal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rahm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k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ufik</w:t>
      </w:r>
      <w:proofErr w:type="spellEnd"/>
      <w:r w:rsidR="00C529A4"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529A4" w:rsidRPr="000A08A8">
        <w:rPr>
          <w:rFonts w:ascii="Times New Roman" w:hAnsi="Times New Roman" w:cs="Times New Roman"/>
          <w:sz w:val="24"/>
          <w:szCs w:val="24"/>
        </w:rPr>
        <w:t>hidayah</w:t>
      </w:r>
      <w:proofErr w:type="spellEnd"/>
      <w:r w:rsidR="00C529A4" w:rsidRPr="000A08A8">
        <w:rPr>
          <w:rFonts w:ascii="Times New Roman" w:hAnsi="Times New Roman" w:cs="Times New Roman"/>
          <w:sz w:val="24"/>
          <w:szCs w:val="24"/>
        </w:rPr>
        <w:t xml:space="preserve">-Nya </w:t>
      </w:r>
      <w:r w:rsidRPr="000A08A8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arunia</w:t>
      </w:r>
      <w:proofErr w:type="spellEnd"/>
      <w:r w:rsidR="00C529A4" w:rsidRPr="000A08A8">
        <w:rPr>
          <w:rFonts w:ascii="Times New Roman" w:hAnsi="Times New Roman" w:cs="Times New Roman"/>
          <w:sz w:val="24"/>
          <w:szCs w:val="24"/>
        </w:rPr>
        <w:t>-N</w:t>
      </w:r>
      <w:r w:rsidRPr="000A08A8">
        <w:rPr>
          <w:rFonts w:ascii="Times New Roman" w:hAnsi="Times New Roman" w:cs="Times New Roman"/>
          <w:sz w:val="24"/>
          <w:szCs w:val="24"/>
        </w:rPr>
        <w:t xml:space="preserve">ya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529A4" w:rsidRPr="000A08A8">
        <w:rPr>
          <w:rFonts w:ascii="Times New Roman" w:hAnsi="Times New Roman" w:cs="Times New Roman"/>
          <w:sz w:val="24"/>
          <w:szCs w:val="24"/>
        </w:rPr>
        <w:t>Skrip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A21E0"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CA21E0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A21E0" w:rsidRPr="000A08A8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="00CA21E0" w:rsidRPr="000A08A8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="00660118" w:rsidRPr="000A08A8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="00660118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0118" w:rsidRPr="000A08A8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="00660118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0118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660118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0118"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660118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0118"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="00660118" w:rsidRPr="000A08A8">
        <w:rPr>
          <w:rFonts w:ascii="Times New Roman" w:hAnsi="Times New Roman" w:cs="Times New Roman"/>
          <w:sz w:val="24"/>
          <w:szCs w:val="24"/>
        </w:rPr>
        <w:t xml:space="preserve"> PT. SI </w:t>
      </w:r>
      <w:proofErr w:type="spellStart"/>
      <w:r w:rsidR="00660118"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660118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0118"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660118"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="00660118" w:rsidRPr="000A08A8">
        <w:rPr>
          <w:rFonts w:ascii="Times New Roman" w:hAnsi="Times New Roman" w:cs="Times New Roman"/>
          <w:i/>
          <w:sz w:val="24"/>
          <w:szCs w:val="24"/>
        </w:rPr>
        <w:t>Distribution Requirement Planning</w:t>
      </w:r>
      <w:r w:rsidR="00CA21E0" w:rsidRPr="000A08A8">
        <w:rPr>
          <w:rFonts w:ascii="Times New Roman" w:hAnsi="Times New Roman" w:cs="Times New Roman"/>
          <w:sz w:val="24"/>
          <w:szCs w:val="24"/>
        </w:rPr>
        <w:t xml:space="preserve">.”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halaw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up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junjung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Nabi Muhammad SAW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aw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kami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zam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gelap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uj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zaman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a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ndera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</w:t>
      </w:r>
    </w:p>
    <w:p w14:paraId="2C08ACBC" w14:textId="77777777" w:rsidR="00FB51FE" w:rsidRPr="000A08A8" w:rsidRDefault="00FB51FE" w:rsidP="008039C1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krip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oleh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bab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ungkap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ras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im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asi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547D9726" w14:textId="4248CD8A" w:rsidR="00660118" w:rsidRPr="000A08A8" w:rsidRDefault="00660118" w:rsidP="00660118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Allah SWT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rahm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iday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rezek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-Nya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hingg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krip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</w:t>
      </w:r>
    </w:p>
    <w:p w14:paraId="711C78D9" w14:textId="77777777" w:rsidR="00660118" w:rsidRPr="000A08A8" w:rsidRDefault="00660118" w:rsidP="00660118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Wal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cint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Marsha Violit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utriadh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iastomo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Adi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antoro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hent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o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uku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moral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teri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up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cap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im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asi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Bapak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k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A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uru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uku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o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elesa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</w:t>
      </w:r>
    </w:p>
    <w:p w14:paraId="5B74E3BC" w14:textId="5694EC82" w:rsidR="00C529A4" w:rsidRPr="000A08A8" w:rsidRDefault="00C529A4" w:rsidP="008039C1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Bapak </w:t>
      </w:r>
      <w:r w:rsidR="00A5319B" w:rsidRPr="000A08A8">
        <w:rPr>
          <w:rFonts w:ascii="Times New Roman" w:hAnsi="Times New Roman" w:cs="Times New Roman"/>
          <w:sz w:val="24"/>
          <w:szCs w:val="24"/>
        </w:rPr>
        <w:t xml:space="preserve">Ahmad </w:t>
      </w:r>
      <w:proofErr w:type="spellStart"/>
      <w:r w:rsidR="00A5319B" w:rsidRPr="000A08A8">
        <w:rPr>
          <w:rFonts w:ascii="Times New Roman" w:hAnsi="Times New Roman" w:cs="Times New Roman"/>
          <w:sz w:val="24"/>
          <w:szCs w:val="24"/>
        </w:rPr>
        <w:t>Chirzu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, S</w:t>
      </w:r>
      <w:r w:rsidR="00A5319B" w:rsidRPr="000A08A8">
        <w:rPr>
          <w:rFonts w:ascii="Times New Roman" w:hAnsi="Times New Roman" w:cs="Times New Roman"/>
          <w:sz w:val="24"/>
          <w:szCs w:val="24"/>
        </w:rPr>
        <w:t>T</w:t>
      </w:r>
      <w:r w:rsidRPr="000A08A8">
        <w:rPr>
          <w:rFonts w:ascii="Times New Roman" w:hAnsi="Times New Roman" w:cs="Times New Roman"/>
          <w:sz w:val="24"/>
          <w:szCs w:val="24"/>
        </w:rPr>
        <w:t>, M</w:t>
      </w:r>
      <w:r w:rsidR="00A5319B" w:rsidRPr="000A08A8">
        <w:rPr>
          <w:rFonts w:ascii="Times New Roman" w:hAnsi="Times New Roman" w:cs="Times New Roman"/>
          <w:sz w:val="24"/>
          <w:szCs w:val="24"/>
        </w:rPr>
        <w:t>T</w:t>
      </w:r>
      <w:r w:rsidRPr="000A08A8">
        <w:rPr>
          <w:rFonts w:ascii="Times New Roman" w:hAnsi="Times New Roman" w:cs="Times New Roman"/>
          <w:sz w:val="24"/>
          <w:szCs w:val="24"/>
        </w:rPr>
        <w:t>.</w:t>
      </w:r>
      <w:r w:rsidR="00A5319B" w:rsidRPr="000A08A8">
        <w:rPr>
          <w:rFonts w:ascii="Times New Roman" w:hAnsi="Times New Roman" w:cs="Times New Roman"/>
          <w:sz w:val="24"/>
          <w:szCs w:val="24"/>
        </w:rPr>
        <w:t>,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ak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aprod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Teknik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iversita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Al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zha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Indonesia. </w:t>
      </w:r>
    </w:p>
    <w:p w14:paraId="2E517EC9" w14:textId="40B0B823" w:rsidR="00C529A4" w:rsidRPr="000A08A8" w:rsidRDefault="00C529A4" w:rsidP="008039C1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Ibu </w:t>
      </w:r>
      <w:proofErr w:type="spellStart"/>
      <w:r w:rsidR="00A5319B" w:rsidRPr="000A08A8">
        <w:rPr>
          <w:rFonts w:ascii="Times New Roman" w:hAnsi="Times New Roman" w:cs="Times New Roman"/>
          <w:sz w:val="24"/>
          <w:szCs w:val="24"/>
        </w:rPr>
        <w:t>Nunung</w:t>
      </w:r>
      <w:proofErr w:type="spellEnd"/>
      <w:r w:rsidR="00A5319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5319B" w:rsidRPr="000A08A8">
        <w:rPr>
          <w:rFonts w:ascii="Times New Roman" w:hAnsi="Times New Roman" w:cs="Times New Roman"/>
          <w:sz w:val="24"/>
          <w:szCs w:val="24"/>
        </w:rPr>
        <w:t>Nurhasan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ST, </w:t>
      </w:r>
      <w:proofErr w:type="spellStart"/>
      <w:proofErr w:type="gramStart"/>
      <w:r w:rsidRPr="000A08A8">
        <w:rPr>
          <w:rFonts w:ascii="Times New Roman" w:hAnsi="Times New Roman" w:cs="Times New Roman"/>
          <w:sz w:val="24"/>
          <w:szCs w:val="24"/>
        </w:rPr>
        <w:t>M</w:t>
      </w:r>
      <w:r w:rsidR="00A5319B" w:rsidRPr="000A08A8">
        <w:rPr>
          <w:rFonts w:ascii="Times New Roman" w:hAnsi="Times New Roman" w:cs="Times New Roman"/>
          <w:sz w:val="24"/>
          <w:szCs w:val="24"/>
        </w:rPr>
        <w:t>.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,.,</w:t>
      </w:r>
      <w:proofErr w:type="gram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ak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Akhir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ba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saran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mangat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meluangkan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membimbing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pemikiran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skripsi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bermanfaat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skripsi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779B68C" w14:textId="71E1E247" w:rsidR="00D65556" w:rsidRPr="000A08A8" w:rsidRDefault="00C529A4" w:rsidP="008039C1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Ibu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Nike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arwat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ST, MM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ak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ademi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saran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nasih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mang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ha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ukungan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</w:t>
      </w:r>
    </w:p>
    <w:p w14:paraId="635CBDF2" w14:textId="46BF87CD" w:rsidR="00CA21E0" w:rsidRPr="000A08A8" w:rsidRDefault="00FB51FE" w:rsidP="00832B3C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Jajar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Teknik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Industri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Universitas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Al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Azhar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Indonesia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="00D65556" w:rsidRPr="000A08A8">
        <w:rPr>
          <w:rFonts w:ascii="Times New Roman" w:hAnsi="Times New Roman" w:cs="Times New Roman"/>
          <w:sz w:val="24"/>
          <w:szCs w:val="24"/>
        </w:rPr>
        <w:t xml:space="preserve">Bapak Dr. Ir.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Syarif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Hidayat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M.Eng.Sc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., MM, Bapak </w:t>
      </w:r>
      <w:r w:rsidR="00A5319B" w:rsidRPr="000A08A8">
        <w:rPr>
          <w:rFonts w:ascii="Times New Roman" w:hAnsi="Times New Roman" w:cs="Times New Roman"/>
          <w:sz w:val="24"/>
          <w:szCs w:val="24"/>
        </w:rPr>
        <w:t xml:space="preserve">Budi </w:t>
      </w:r>
      <w:proofErr w:type="spellStart"/>
      <w:r w:rsidR="00A5319B" w:rsidRPr="000A08A8">
        <w:rPr>
          <w:rFonts w:ascii="Times New Roman" w:hAnsi="Times New Roman" w:cs="Times New Roman"/>
          <w:sz w:val="24"/>
          <w:szCs w:val="24"/>
        </w:rPr>
        <w:t>Aribowo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, ST,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M</w:t>
      </w:r>
      <w:r w:rsidR="00284403" w:rsidRPr="000A08A8">
        <w:rPr>
          <w:rFonts w:ascii="Times New Roman" w:hAnsi="Times New Roman" w:cs="Times New Roman"/>
          <w:sz w:val="24"/>
          <w:szCs w:val="24"/>
        </w:rPr>
        <w:t>.Si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>.</w:t>
      </w:r>
      <w:r w:rsidR="00284403" w:rsidRPr="000A08A8">
        <w:rPr>
          <w:rFonts w:ascii="Times New Roman" w:hAnsi="Times New Roman" w:cs="Times New Roman"/>
          <w:sz w:val="24"/>
          <w:szCs w:val="24"/>
        </w:rPr>
        <w:t>,</w:t>
      </w:r>
      <w:r w:rsidR="00D65556" w:rsidRPr="000A08A8">
        <w:rPr>
          <w:rFonts w:ascii="Times New Roman" w:hAnsi="Times New Roman" w:cs="Times New Roman"/>
          <w:sz w:val="24"/>
          <w:szCs w:val="24"/>
        </w:rPr>
        <w:t xml:space="preserve"> Ibu </w:t>
      </w:r>
    </w:p>
    <w:p w14:paraId="77EFE9BE" w14:textId="63A2D44D" w:rsidR="00D65556" w:rsidRPr="000A08A8" w:rsidRDefault="00A5319B" w:rsidP="008039C1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lastRenderedPageBreak/>
        <w:t>Wid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Nurcahayanty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njung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ST, M</w:t>
      </w:r>
      <w:r w:rsidRPr="000A08A8">
        <w:rPr>
          <w:rFonts w:ascii="Times New Roman" w:hAnsi="Times New Roman" w:cs="Times New Roman"/>
          <w:sz w:val="24"/>
          <w:szCs w:val="24"/>
        </w:rPr>
        <w:t>T, MBA</w:t>
      </w:r>
      <w:r w:rsidR="00D65556" w:rsidRPr="000A08A8">
        <w:rPr>
          <w:rFonts w:ascii="Times New Roman" w:hAnsi="Times New Roman" w:cs="Times New Roman"/>
          <w:sz w:val="24"/>
          <w:szCs w:val="24"/>
        </w:rPr>
        <w:t>,</w:t>
      </w:r>
      <w:r w:rsidRPr="000A08A8">
        <w:rPr>
          <w:rFonts w:ascii="Times New Roman" w:hAnsi="Times New Roman" w:cs="Times New Roman"/>
          <w:sz w:val="24"/>
          <w:szCs w:val="24"/>
        </w:rPr>
        <w:t xml:space="preserve"> Ibu Aprilia Tri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urwan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, ST, MT.,</w:t>
      </w:r>
      <w:r w:rsidR="00D65556" w:rsidRPr="000A08A8">
        <w:rPr>
          <w:rFonts w:ascii="Times New Roman" w:hAnsi="Times New Roman" w:cs="Times New Roman"/>
          <w:sz w:val="24"/>
          <w:szCs w:val="24"/>
        </w:rPr>
        <w:t xml:space="preserve"> Bapak Ahmad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Juang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556" w:rsidRPr="000A08A8">
        <w:rPr>
          <w:rFonts w:ascii="Times New Roman" w:hAnsi="Times New Roman" w:cs="Times New Roman"/>
          <w:sz w:val="24"/>
          <w:szCs w:val="24"/>
        </w:rPr>
        <w:t>Pratama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, ST, </w:t>
      </w:r>
      <w:proofErr w:type="spellStart"/>
      <w:proofErr w:type="gramStart"/>
      <w:r w:rsidR="00D65556" w:rsidRPr="000A08A8">
        <w:rPr>
          <w:rFonts w:ascii="Times New Roman" w:hAnsi="Times New Roman" w:cs="Times New Roman"/>
          <w:sz w:val="24"/>
          <w:szCs w:val="24"/>
        </w:rPr>
        <w:t>M.Sc</w:t>
      </w:r>
      <w:proofErr w:type="spellEnd"/>
      <w:proofErr w:type="gramEnd"/>
      <w:r w:rsidR="00D65556" w:rsidRPr="000A08A8">
        <w:rPr>
          <w:rFonts w:ascii="Times New Roman" w:hAnsi="Times New Roman" w:cs="Times New Roman"/>
          <w:sz w:val="24"/>
          <w:szCs w:val="24"/>
        </w:rPr>
        <w:t>, Bapak Ir. Miftah Arifin, MM</w:t>
      </w:r>
      <w:r w:rsidR="00FB51FE"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FB51FE" w:rsidRPr="000A08A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FB51FE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51FE" w:rsidRPr="000A08A8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FB51FE" w:rsidRPr="000A08A8">
        <w:rPr>
          <w:rFonts w:ascii="Times New Roman" w:hAnsi="Times New Roman" w:cs="Times New Roman"/>
          <w:sz w:val="24"/>
          <w:szCs w:val="24"/>
        </w:rPr>
        <w:t xml:space="preserve"> lain yang </w:t>
      </w:r>
      <w:proofErr w:type="spellStart"/>
      <w:r w:rsidR="00FB51FE" w:rsidRPr="000A08A8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D6555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51FE" w:rsidRPr="000A08A8">
        <w:rPr>
          <w:rFonts w:ascii="Times New Roman" w:hAnsi="Times New Roman" w:cs="Times New Roman"/>
          <w:sz w:val="24"/>
          <w:szCs w:val="24"/>
        </w:rPr>
        <w:t>mengajarkan</w:t>
      </w:r>
      <w:proofErr w:type="spellEnd"/>
      <w:r w:rsidR="00FB51FE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51FE" w:rsidRPr="000A08A8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="00FB51FE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51FE" w:rsidRPr="000A08A8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="00FB51FE"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FB51FE" w:rsidRPr="000A08A8">
        <w:rPr>
          <w:rFonts w:ascii="Times New Roman" w:hAnsi="Times New Roman" w:cs="Times New Roman"/>
          <w:sz w:val="24"/>
          <w:szCs w:val="24"/>
        </w:rPr>
        <w:t>begitu</w:t>
      </w:r>
      <w:proofErr w:type="spellEnd"/>
      <w:r w:rsidR="00FB51FE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51FE" w:rsidRPr="000A08A8">
        <w:rPr>
          <w:rFonts w:ascii="Times New Roman" w:hAnsi="Times New Roman" w:cs="Times New Roman"/>
          <w:sz w:val="24"/>
          <w:szCs w:val="24"/>
        </w:rPr>
        <w:t>luas</w:t>
      </w:r>
      <w:proofErr w:type="spellEnd"/>
      <w:r w:rsidR="00FB51FE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51FE" w:rsidRPr="000A08A8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FB51FE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51FE" w:rsidRPr="000A08A8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FB51FE" w:rsidRPr="000A08A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26F13EE" w14:textId="70FB68A8" w:rsidR="00101663" w:rsidRPr="000A08A8" w:rsidRDefault="00A5319B" w:rsidP="008039C1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eastAsia="Calibri" w:hAnsi="Times New Roman" w:cs="Times New Roman"/>
          <w:sz w:val="24"/>
          <w:szCs w:val="24"/>
          <w:lang w:eastAsia="ar-SA"/>
        </w:rPr>
        <w:t>Teman-teman</w:t>
      </w:r>
      <w:proofErr w:type="spellEnd"/>
      <w:r w:rsidRPr="000A08A8">
        <w:rPr>
          <w:rFonts w:ascii="Times New Roman" w:eastAsia="Calibri" w:hAnsi="Times New Roman" w:cs="Times New Roman"/>
          <w:sz w:val="24"/>
          <w:szCs w:val="24"/>
          <w:lang w:eastAsia="ar-SA"/>
        </w:rPr>
        <w:t xml:space="preserve"> Teknik </w:t>
      </w:r>
      <w:proofErr w:type="spellStart"/>
      <w:r w:rsidRPr="000A08A8">
        <w:rPr>
          <w:rFonts w:ascii="Times New Roman" w:eastAsia="Calibri" w:hAnsi="Times New Roman" w:cs="Times New Roman"/>
          <w:sz w:val="24"/>
          <w:szCs w:val="24"/>
          <w:lang w:eastAsia="ar-SA"/>
        </w:rPr>
        <w:t>Industri</w:t>
      </w:r>
      <w:proofErr w:type="spellEnd"/>
      <w:r w:rsidRPr="000A08A8">
        <w:rPr>
          <w:rFonts w:ascii="Times New Roman" w:eastAsia="Calibri" w:hAnsi="Times New Roman" w:cs="Times New Roman"/>
          <w:sz w:val="24"/>
          <w:szCs w:val="24"/>
          <w:lang w:eastAsia="ar-SA"/>
        </w:rPr>
        <w:t xml:space="preserve"> </w:t>
      </w:r>
      <w:proofErr w:type="spellStart"/>
      <w:r w:rsidRPr="000A08A8">
        <w:rPr>
          <w:rFonts w:ascii="Times New Roman" w:eastAsia="Calibri" w:hAnsi="Times New Roman" w:cs="Times New Roman"/>
          <w:sz w:val="24"/>
          <w:szCs w:val="24"/>
          <w:lang w:eastAsia="ar-SA"/>
        </w:rPr>
        <w:t>Universitas</w:t>
      </w:r>
      <w:proofErr w:type="spellEnd"/>
      <w:r w:rsidRPr="000A08A8">
        <w:rPr>
          <w:rFonts w:ascii="Times New Roman" w:eastAsia="Calibri" w:hAnsi="Times New Roman" w:cs="Times New Roman"/>
          <w:sz w:val="24"/>
          <w:szCs w:val="24"/>
          <w:lang w:eastAsia="ar-SA"/>
        </w:rPr>
        <w:t xml:space="preserve"> Al </w:t>
      </w:r>
      <w:proofErr w:type="spellStart"/>
      <w:r w:rsidRPr="000A08A8">
        <w:rPr>
          <w:rFonts w:ascii="Times New Roman" w:eastAsia="Calibri" w:hAnsi="Times New Roman" w:cs="Times New Roman"/>
          <w:sz w:val="24"/>
          <w:szCs w:val="24"/>
          <w:lang w:eastAsia="ar-SA"/>
        </w:rPr>
        <w:t>Azhar</w:t>
      </w:r>
      <w:proofErr w:type="spellEnd"/>
      <w:r w:rsidRPr="000A08A8">
        <w:rPr>
          <w:rFonts w:ascii="Times New Roman" w:eastAsia="Calibri" w:hAnsi="Times New Roman" w:cs="Times New Roman"/>
          <w:sz w:val="24"/>
          <w:szCs w:val="24"/>
          <w:lang w:eastAsia="ar-SA"/>
        </w:rPr>
        <w:t xml:space="preserve"> Indonesia </w:t>
      </w:r>
      <w:proofErr w:type="spellStart"/>
      <w:r w:rsidRPr="000A08A8">
        <w:rPr>
          <w:rFonts w:ascii="Times New Roman" w:eastAsia="Calibri" w:hAnsi="Times New Roman" w:cs="Times New Roman"/>
          <w:sz w:val="24"/>
          <w:szCs w:val="24"/>
          <w:lang w:eastAsia="ar-SA"/>
        </w:rPr>
        <w:t>angkatan</w:t>
      </w:r>
      <w:proofErr w:type="spellEnd"/>
      <w:r w:rsidRPr="000A08A8">
        <w:rPr>
          <w:rFonts w:ascii="Times New Roman" w:eastAsia="Calibri" w:hAnsi="Times New Roman" w:cs="Times New Roman"/>
          <w:sz w:val="24"/>
          <w:szCs w:val="24"/>
          <w:lang w:eastAsia="ar-SA"/>
        </w:rPr>
        <w:t xml:space="preserve"> 2014, 2015, 2016, dan 2017 yang </w:t>
      </w:r>
      <w:proofErr w:type="spellStart"/>
      <w:r w:rsidRPr="000A08A8">
        <w:rPr>
          <w:rFonts w:ascii="Times New Roman" w:eastAsia="Calibri" w:hAnsi="Times New Roman" w:cs="Times New Roman"/>
          <w:sz w:val="24"/>
          <w:szCs w:val="24"/>
          <w:lang w:eastAsia="ar-SA"/>
        </w:rPr>
        <w:t>selalu</w:t>
      </w:r>
      <w:proofErr w:type="spellEnd"/>
      <w:r w:rsidRPr="000A08A8">
        <w:rPr>
          <w:rFonts w:ascii="Times New Roman" w:eastAsia="Calibri" w:hAnsi="Times New Roman" w:cs="Times New Roman"/>
          <w:sz w:val="24"/>
          <w:szCs w:val="24"/>
          <w:lang w:eastAsia="ar-SA"/>
        </w:rPr>
        <w:t xml:space="preserve"> </w:t>
      </w:r>
      <w:proofErr w:type="spellStart"/>
      <w:r w:rsidRPr="000A08A8">
        <w:rPr>
          <w:rFonts w:ascii="Times New Roman" w:eastAsia="Calibri" w:hAnsi="Times New Roman" w:cs="Times New Roman"/>
          <w:sz w:val="24"/>
          <w:szCs w:val="24"/>
          <w:lang w:eastAsia="ar-SA"/>
        </w:rPr>
        <w:t>memberikan</w:t>
      </w:r>
      <w:proofErr w:type="spellEnd"/>
      <w:r w:rsidRPr="000A08A8">
        <w:rPr>
          <w:rFonts w:ascii="Times New Roman" w:eastAsia="Calibri" w:hAnsi="Times New Roman" w:cs="Times New Roman"/>
          <w:sz w:val="24"/>
          <w:szCs w:val="24"/>
          <w:lang w:eastAsia="ar-SA"/>
        </w:rPr>
        <w:t xml:space="preserve"> </w:t>
      </w:r>
      <w:proofErr w:type="spellStart"/>
      <w:r w:rsidRPr="000A08A8">
        <w:rPr>
          <w:rFonts w:ascii="Times New Roman" w:eastAsia="Calibri" w:hAnsi="Times New Roman" w:cs="Times New Roman"/>
          <w:sz w:val="24"/>
          <w:szCs w:val="24"/>
          <w:lang w:eastAsia="ar-SA"/>
        </w:rPr>
        <w:t>bantuan</w:t>
      </w:r>
      <w:proofErr w:type="spellEnd"/>
      <w:r w:rsidRPr="000A08A8">
        <w:rPr>
          <w:rFonts w:ascii="Times New Roman" w:eastAsia="Calibri" w:hAnsi="Times New Roman" w:cs="Times New Roman"/>
          <w:sz w:val="24"/>
          <w:szCs w:val="24"/>
          <w:lang w:eastAsia="ar-SA"/>
        </w:rPr>
        <w:t xml:space="preserve">, </w:t>
      </w:r>
      <w:proofErr w:type="spellStart"/>
      <w:r w:rsidR="00FB51FE" w:rsidRPr="000A08A8">
        <w:rPr>
          <w:rFonts w:ascii="Times New Roman" w:hAnsi="Times New Roman" w:cs="Times New Roman"/>
          <w:sz w:val="24"/>
          <w:szCs w:val="24"/>
        </w:rPr>
        <w:t>do</w:t>
      </w:r>
      <w:r w:rsidR="00101663" w:rsidRPr="000A08A8">
        <w:rPr>
          <w:rFonts w:ascii="Times New Roman" w:hAnsi="Times New Roman" w:cs="Times New Roman"/>
          <w:sz w:val="24"/>
          <w:szCs w:val="24"/>
        </w:rPr>
        <w:t>’a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01663" w:rsidRPr="000A08A8">
        <w:rPr>
          <w:rFonts w:ascii="Times New Roman" w:hAnsi="Times New Roman" w:cs="Times New Roman"/>
          <w:sz w:val="24"/>
          <w:szCs w:val="24"/>
        </w:rPr>
        <w:t>dukungan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="00FB51FE" w:rsidRPr="000A08A8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FB51FE" w:rsidRPr="000A08A8">
        <w:rPr>
          <w:rFonts w:ascii="Times New Roman" w:hAnsi="Times New Roman" w:cs="Times New Roman"/>
          <w:sz w:val="24"/>
          <w:szCs w:val="24"/>
        </w:rPr>
        <w:t>semangatnya</w:t>
      </w:r>
      <w:proofErr w:type="spellEnd"/>
      <w:r w:rsidR="00FB51FE" w:rsidRPr="000A08A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8CA4BE6" w14:textId="02D9AB08" w:rsidR="00A5319B" w:rsidRPr="000A08A8" w:rsidRDefault="00A5319B" w:rsidP="00284403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hab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hab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nggitaridh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ptirend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ujatmiko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Jih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Han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tah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ilm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atiw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,</w:t>
      </w:r>
      <w:r w:rsidR="00284403" w:rsidRPr="000A08A8">
        <w:rPr>
          <w:rFonts w:ascii="Times New Roman" w:hAnsi="Times New Roman" w:cs="Times New Roman"/>
          <w:sz w:val="24"/>
          <w:szCs w:val="24"/>
        </w:rPr>
        <w:t xml:space="preserve"> dan Indah Agustin</w:t>
      </w:r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u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yemangat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hibu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</w:t>
      </w:r>
    </w:p>
    <w:p w14:paraId="6C261025" w14:textId="378DFE4B" w:rsidR="00284403" w:rsidRPr="000A08A8" w:rsidRDefault="00284403" w:rsidP="00284403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ga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Cahyo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rabowo,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yemangati</w:t>
      </w:r>
      <w:proofErr w:type="spellEnd"/>
      <w:r w:rsidR="00F34F87"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F34F87" w:rsidRPr="000A08A8">
        <w:rPr>
          <w:rFonts w:ascii="Times New Roman" w:hAnsi="Times New Roman" w:cs="Times New Roman"/>
          <w:sz w:val="24"/>
          <w:szCs w:val="24"/>
        </w:rPr>
        <w:t>mendoakan</w:t>
      </w:r>
      <w:proofErr w:type="spellEnd"/>
      <w:r w:rsidR="00F34F87" w:rsidRPr="000A08A8">
        <w:rPr>
          <w:rFonts w:ascii="Times New Roman" w:hAnsi="Times New Roman" w:cs="Times New Roman"/>
          <w:sz w:val="24"/>
          <w:szCs w:val="24"/>
        </w:rPr>
        <w:t>,</w:t>
      </w:r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uk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uk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</w:t>
      </w:r>
    </w:p>
    <w:p w14:paraId="6545A7DA" w14:textId="4A4CECB5" w:rsidR="00101663" w:rsidRPr="000A08A8" w:rsidRDefault="00284403" w:rsidP="008039C1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-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lain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but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tu-sat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</w:t>
      </w:r>
    </w:p>
    <w:p w14:paraId="3C4546AA" w14:textId="77777777" w:rsidR="00CA21E0" w:rsidRPr="000A08A8" w:rsidRDefault="00FB51FE" w:rsidP="00832B3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mog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ihak-pih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esai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krip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ja</w:t>
      </w:r>
      <w:r w:rsidR="00101663" w:rsidRPr="000A08A8">
        <w:rPr>
          <w:rFonts w:ascii="Times New Roman" w:hAnsi="Times New Roman" w:cs="Times New Roman"/>
          <w:sz w:val="24"/>
          <w:szCs w:val="24"/>
        </w:rPr>
        <w:t>di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1663" w:rsidRPr="000A08A8">
        <w:rPr>
          <w:rFonts w:ascii="Times New Roman" w:hAnsi="Times New Roman" w:cs="Times New Roman"/>
          <w:sz w:val="24"/>
          <w:szCs w:val="24"/>
        </w:rPr>
        <w:t>amal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1663" w:rsidRPr="000A08A8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01663" w:rsidRPr="000A08A8">
        <w:rPr>
          <w:rFonts w:ascii="Times New Roman" w:hAnsi="Times New Roman" w:cs="Times New Roman"/>
          <w:sz w:val="24"/>
          <w:szCs w:val="24"/>
        </w:rPr>
        <w:t>dirahmati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 oleh Allah </w:t>
      </w:r>
      <w:r w:rsidR="00BF3BF0" w:rsidRPr="000A08A8">
        <w:rPr>
          <w:rFonts w:ascii="Times New Roman" w:hAnsi="Times New Roman" w:cs="Times New Roman"/>
          <w:sz w:val="24"/>
          <w:szCs w:val="24"/>
        </w:rPr>
        <w:t>SWT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ya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d</w:t>
      </w:r>
      <w:r w:rsidR="00101663" w:rsidRPr="000A08A8">
        <w:rPr>
          <w:rFonts w:ascii="Times New Roman" w:hAnsi="Times New Roman" w:cs="Times New Roman"/>
          <w:sz w:val="24"/>
          <w:szCs w:val="24"/>
        </w:rPr>
        <w:t>apat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1663" w:rsidRPr="000A08A8">
        <w:rPr>
          <w:rFonts w:ascii="Times New Roman" w:hAnsi="Times New Roman" w:cs="Times New Roman"/>
          <w:sz w:val="24"/>
          <w:szCs w:val="24"/>
        </w:rPr>
        <w:t>kekurangan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1663"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1663" w:rsidRPr="000A08A8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krip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</w:t>
      </w:r>
      <w:r w:rsidR="00101663" w:rsidRPr="000A08A8">
        <w:rPr>
          <w:rFonts w:ascii="Times New Roman" w:hAnsi="Times New Roman" w:cs="Times New Roman"/>
          <w:sz w:val="24"/>
          <w:szCs w:val="24"/>
        </w:rPr>
        <w:t>gharapkan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1663" w:rsidRPr="000A08A8">
        <w:rPr>
          <w:rFonts w:ascii="Times New Roman" w:hAnsi="Times New Roman" w:cs="Times New Roman"/>
          <w:sz w:val="24"/>
          <w:szCs w:val="24"/>
        </w:rPr>
        <w:t>kritik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 dan saran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ba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krip</w:t>
      </w:r>
      <w:r w:rsidR="00101663" w:rsidRPr="000A08A8">
        <w:rPr>
          <w:rFonts w:ascii="Times New Roman" w:hAnsi="Times New Roman" w:cs="Times New Roman"/>
          <w:sz w:val="24"/>
          <w:szCs w:val="24"/>
        </w:rPr>
        <w:t>si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1663"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101663"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1663" w:rsidRPr="000A08A8">
        <w:rPr>
          <w:rFonts w:ascii="Times New Roman" w:hAnsi="Times New Roman" w:cs="Times New Roman"/>
          <w:sz w:val="24"/>
          <w:szCs w:val="24"/>
        </w:rPr>
        <w:t>demikian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01663" w:rsidRPr="000A08A8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101663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harap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krip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manfa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mbac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8B4B3E2" w14:textId="77777777" w:rsidR="00832B3C" w:rsidRPr="000A08A8" w:rsidRDefault="00832B3C" w:rsidP="00832B3C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16"/>
          <w:szCs w:val="16"/>
        </w:rPr>
      </w:pPr>
    </w:p>
    <w:p w14:paraId="5765D3EB" w14:textId="594A0667" w:rsidR="00CA21E0" w:rsidRPr="000A08A8" w:rsidRDefault="00FB51FE" w:rsidP="008039C1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Jakarta, </w:t>
      </w:r>
      <w:proofErr w:type="spellStart"/>
      <w:r w:rsidR="00841A39">
        <w:rPr>
          <w:rFonts w:ascii="Times New Roman" w:hAnsi="Times New Roman" w:cs="Times New Roman"/>
          <w:sz w:val="24"/>
          <w:szCs w:val="24"/>
        </w:rPr>
        <w:t>Jun</w:t>
      </w:r>
      <w:r w:rsidR="00371215" w:rsidRPr="000A08A8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371215"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="00101663" w:rsidRPr="000A08A8">
        <w:rPr>
          <w:rFonts w:ascii="Times New Roman" w:hAnsi="Times New Roman" w:cs="Times New Roman"/>
          <w:sz w:val="24"/>
          <w:szCs w:val="24"/>
        </w:rPr>
        <w:t>20</w:t>
      </w:r>
      <w:r w:rsidR="00284403" w:rsidRPr="000A08A8">
        <w:rPr>
          <w:rFonts w:ascii="Times New Roman" w:hAnsi="Times New Roman" w:cs="Times New Roman"/>
          <w:sz w:val="24"/>
          <w:szCs w:val="24"/>
        </w:rPr>
        <w:t>20</w:t>
      </w:r>
    </w:p>
    <w:p w14:paraId="787FD102" w14:textId="77777777" w:rsidR="00832B3C" w:rsidRPr="000A08A8" w:rsidRDefault="00832B3C" w:rsidP="00832B3C">
      <w:pPr>
        <w:spacing w:after="0" w:line="360" w:lineRule="auto"/>
        <w:rPr>
          <w:rFonts w:ascii="Times New Roman" w:hAnsi="Times New Roman" w:cs="Times New Roman"/>
          <w:sz w:val="20"/>
          <w:szCs w:val="20"/>
        </w:rPr>
      </w:pPr>
    </w:p>
    <w:p w14:paraId="5A82367B" w14:textId="6809FAFD" w:rsidR="00832B3C" w:rsidRPr="000A08A8" w:rsidRDefault="00832B3C" w:rsidP="00832B3C">
      <w:pPr>
        <w:spacing w:after="0" w:line="360" w:lineRule="auto"/>
        <w:rPr>
          <w:rFonts w:ascii="Times New Roman" w:hAnsi="Times New Roman" w:cs="Times New Roman"/>
          <w:sz w:val="16"/>
          <w:szCs w:val="16"/>
        </w:rPr>
      </w:pPr>
    </w:p>
    <w:p w14:paraId="61EEAA21" w14:textId="77777777" w:rsidR="00371215" w:rsidRPr="000A08A8" w:rsidRDefault="00371215" w:rsidP="00832B3C">
      <w:pPr>
        <w:spacing w:after="0" w:line="360" w:lineRule="auto"/>
        <w:rPr>
          <w:rFonts w:ascii="Times New Roman" w:hAnsi="Times New Roman" w:cs="Times New Roman"/>
          <w:sz w:val="16"/>
          <w:szCs w:val="16"/>
        </w:rPr>
      </w:pPr>
    </w:p>
    <w:p w14:paraId="5070F728" w14:textId="355FA7C6" w:rsidR="00CA21E0" w:rsidRPr="000A08A8" w:rsidRDefault="00284403" w:rsidP="008039C1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Marci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vana</w:t>
      </w:r>
      <w:proofErr w:type="spellEnd"/>
    </w:p>
    <w:p w14:paraId="18C697A5" w14:textId="77777777" w:rsidR="00CA21E0" w:rsidRPr="000A08A8" w:rsidRDefault="00CA21E0" w:rsidP="008039C1">
      <w:pPr>
        <w:spacing w:after="0" w:line="360" w:lineRule="auto"/>
        <w:jc w:val="right"/>
        <w:rPr>
          <w:rFonts w:ascii="Times New Roman" w:hAnsi="Times New Roman" w:cs="Times New Roman"/>
          <w:sz w:val="20"/>
          <w:szCs w:val="20"/>
        </w:rPr>
      </w:pPr>
    </w:p>
    <w:p w14:paraId="15B44DD1" w14:textId="77777777" w:rsidR="00CA21E0" w:rsidRPr="000A08A8" w:rsidRDefault="00CA21E0" w:rsidP="008039C1">
      <w:pPr>
        <w:spacing w:after="0" w:line="360" w:lineRule="auto"/>
        <w:jc w:val="right"/>
        <w:rPr>
          <w:rFonts w:ascii="Times New Roman" w:hAnsi="Times New Roman" w:cs="Times New Roman"/>
          <w:sz w:val="20"/>
          <w:szCs w:val="20"/>
        </w:rPr>
      </w:pPr>
    </w:p>
    <w:p w14:paraId="4119F93B" w14:textId="0DECA454" w:rsidR="00CA21E0" w:rsidRPr="000A08A8" w:rsidRDefault="00CA21E0" w:rsidP="008039C1">
      <w:pPr>
        <w:spacing w:after="0" w:line="360" w:lineRule="auto"/>
        <w:jc w:val="right"/>
        <w:rPr>
          <w:rFonts w:ascii="Times New Roman" w:hAnsi="Times New Roman" w:cs="Times New Roman"/>
          <w:sz w:val="20"/>
          <w:szCs w:val="20"/>
        </w:rPr>
      </w:pPr>
    </w:p>
    <w:p w14:paraId="4A68E7BB" w14:textId="04F27C4D" w:rsidR="00371215" w:rsidRPr="000A08A8" w:rsidRDefault="00371215" w:rsidP="008039C1">
      <w:pPr>
        <w:spacing w:after="0" w:line="360" w:lineRule="auto"/>
        <w:jc w:val="right"/>
        <w:rPr>
          <w:rFonts w:ascii="Times New Roman" w:hAnsi="Times New Roman" w:cs="Times New Roman"/>
          <w:sz w:val="20"/>
          <w:szCs w:val="20"/>
        </w:rPr>
      </w:pPr>
    </w:p>
    <w:p w14:paraId="65973D3C" w14:textId="76150787" w:rsidR="00E71B1F" w:rsidRPr="000A08A8" w:rsidRDefault="00E71B1F" w:rsidP="008039C1">
      <w:pPr>
        <w:spacing w:after="0" w:line="360" w:lineRule="auto"/>
        <w:jc w:val="right"/>
        <w:rPr>
          <w:rFonts w:ascii="Times New Roman" w:hAnsi="Times New Roman" w:cs="Times New Roman"/>
          <w:sz w:val="20"/>
          <w:szCs w:val="20"/>
        </w:rPr>
      </w:pPr>
    </w:p>
    <w:p w14:paraId="1FCEB2FE" w14:textId="77777777" w:rsidR="00E71B1F" w:rsidRPr="000A08A8" w:rsidRDefault="00E71B1F" w:rsidP="008039C1">
      <w:pPr>
        <w:spacing w:after="0" w:line="360" w:lineRule="auto"/>
        <w:jc w:val="right"/>
        <w:rPr>
          <w:rFonts w:ascii="Times New Roman" w:hAnsi="Times New Roman" w:cs="Times New Roman"/>
          <w:sz w:val="20"/>
          <w:szCs w:val="20"/>
        </w:rPr>
      </w:pPr>
    </w:p>
    <w:p w14:paraId="7DB01B08" w14:textId="77777777" w:rsidR="00371215" w:rsidRPr="000A08A8" w:rsidRDefault="00371215" w:rsidP="008039C1">
      <w:pPr>
        <w:spacing w:after="0" w:line="360" w:lineRule="auto"/>
        <w:jc w:val="right"/>
        <w:rPr>
          <w:rFonts w:ascii="Times New Roman" w:hAnsi="Times New Roman" w:cs="Times New Roman"/>
          <w:sz w:val="20"/>
          <w:szCs w:val="20"/>
        </w:rPr>
      </w:pPr>
    </w:p>
    <w:p w14:paraId="1C7B3004" w14:textId="77777777" w:rsidR="00CA21E0" w:rsidRPr="000A08A8" w:rsidRDefault="00CA21E0" w:rsidP="008039C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DAFTAR ISI</w:t>
      </w:r>
    </w:p>
    <w:p w14:paraId="3CEDCC4A" w14:textId="77777777" w:rsidR="00CA21E0" w:rsidRPr="000A08A8" w:rsidRDefault="00CA21E0" w:rsidP="008039C1">
      <w:pPr>
        <w:spacing w:after="0" w:line="36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14:paraId="09C30DA0" w14:textId="77777777" w:rsidR="00CA21E0" w:rsidRPr="000A08A8" w:rsidRDefault="00CA21E0" w:rsidP="008039C1">
      <w:pPr>
        <w:tabs>
          <w:tab w:val="right" w:pos="72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HALAMAN JUDUL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i</w:t>
      </w:r>
      <w:proofErr w:type="spellEnd"/>
    </w:p>
    <w:p w14:paraId="1AEE6554" w14:textId="77777777" w:rsidR="00CA21E0" w:rsidRPr="000A08A8" w:rsidRDefault="00CA21E0" w:rsidP="008039C1">
      <w:pPr>
        <w:tabs>
          <w:tab w:val="right" w:pos="72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LEMBAR HAK CIPTA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</w:rPr>
        <w:tab/>
        <w:t>ii</w:t>
      </w:r>
    </w:p>
    <w:p w14:paraId="46B215D1" w14:textId="6090A45C" w:rsidR="00CA21E0" w:rsidRDefault="00CA21E0" w:rsidP="008039C1">
      <w:pPr>
        <w:tabs>
          <w:tab w:val="right" w:pos="72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>LEMBA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PENGESAHAN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</w:rPr>
        <w:tab/>
        <w:t>iii</w:t>
      </w:r>
    </w:p>
    <w:p w14:paraId="1463A91D" w14:textId="4725E463" w:rsidR="00A54C93" w:rsidRDefault="00A54C93" w:rsidP="00A54C93">
      <w:pPr>
        <w:tabs>
          <w:tab w:val="right" w:pos="72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>LEMBA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PE</w:t>
      </w:r>
      <w:r>
        <w:rPr>
          <w:rFonts w:ascii="Times New Roman" w:hAnsi="Times New Roman" w:cs="Times New Roman"/>
          <w:b/>
          <w:sz w:val="24"/>
          <w:szCs w:val="24"/>
        </w:rPr>
        <w:t>RSETUJUAN PANITIA UJIAN SKRIPSI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</w:rPr>
        <w:tab/>
        <w:t>i</w:t>
      </w:r>
      <w:r>
        <w:rPr>
          <w:rFonts w:ascii="Times New Roman" w:hAnsi="Times New Roman" w:cs="Times New Roman"/>
          <w:b/>
          <w:sz w:val="24"/>
          <w:szCs w:val="24"/>
        </w:rPr>
        <w:t>v</w:t>
      </w:r>
    </w:p>
    <w:p w14:paraId="55920363" w14:textId="6C6AAF3B" w:rsidR="00A54C93" w:rsidRPr="00A54C93" w:rsidRDefault="00A54C93" w:rsidP="008039C1">
      <w:pPr>
        <w:tabs>
          <w:tab w:val="right" w:pos="72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>LEMBA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PE</w:t>
      </w:r>
      <w:r>
        <w:rPr>
          <w:rFonts w:ascii="Times New Roman" w:hAnsi="Times New Roman" w:cs="Times New Roman"/>
          <w:b/>
          <w:sz w:val="24"/>
          <w:szCs w:val="24"/>
        </w:rPr>
        <w:t>RNYATA</w:t>
      </w:r>
      <w:r w:rsidRPr="000A08A8">
        <w:rPr>
          <w:rFonts w:ascii="Times New Roman" w:hAnsi="Times New Roman" w:cs="Times New Roman"/>
          <w:b/>
          <w:sz w:val="24"/>
          <w:szCs w:val="24"/>
        </w:rPr>
        <w:t>AN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>v</w:t>
      </w:r>
    </w:p>
    <w:p w14:paraId="27FFD70C" w14:textId="23B583CF" w:rsidR="00371215" w:rsidRPr="000A08A8" w:rsidRDefault="00371215" w:rsidP="00371215">
      <w:pPr>
        <w:tabs>
          <w:tab w:val="right" w:pos="720"/>
          <w:tab w:val="left" w:leader="dot" w:pos="7371"/>
          <w:tab w:val="right" w:pos="7920"/>
          <w:tab w:val="right" w:pos="7992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id-ID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ABSTRAK</w:t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ab/>
      </w:r>
      <w:r w:rsidR="00A54C93">
        <w:rPr>
          <w:rFonts w:ascii="Times New Roman" w:hAnsi="Times New Roman" w:cs="Times New Roman"/>
          <w:b/>
          <w:sz w:val="24"/>
          <w:szCs w:val="24"/>
        </w:rPr>
        <w:t>v</w:t>
      </w:r>
      <w:r w:rsidRPr="000A08A8">
        <w:rPr>
          <w:rFonts w:ascii="Times New Roman" w:hAnsi="Times New Roman" w:cs="Times New Roman"/>
          <w:b/>
          <w:sz w:val="24"/>
          <w:szCs w:val="24"/>
        </w:rPr>
        <w:t>i</w:t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ab/>
      </w:r>
    </w:p>
    <w:p w14:paraId="38FBC5A6" w14:textId="0B434257" w:rsidR="00CA21E0" w:rsidRPr="000A08A8" w:rsidRDefault="00CA21E0" w:rsidP="008039C1">
      <w:pPr>
        <w:tabs>
          <w:tab w:val="right" w:pos="72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KATA PENGANTAR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</w:rPr>
        <w:tab/>
        <w:t>v</w:t>
      </w:r>
      <w:r w:rsidR="00371215" w:rsidRPr="000A08A8">
        <w:rPr>
          <w:rFonts w:ascii="Times New Roman" w:hAnsi="Times New Roman" w:cs="Times New Roman"/>
          <w:b/>
          <w:sz w:val="24"/>
          <w:szCs w:val="24"/>
        </w:rPr>
        <w:t>i</w:t>
      </w:r>
      <w:r w:rsidR="00397D2D">
        <w:rPr>
          <w:rFonts w:ascii="Times New Roman" w:hAnsi="Times New Roman" w:cs="Times New Roman"/>
          <w:b/>
          <w:sz w:val="24"/>
          <w:szCs w:val="24"/>
        </w:rPr>
        <w:t>ii</w:t>
      </w:r>
    </w:p>
    <w:p w14:paraId="2DDA392A" w14:textId="1C319625" w:rsidR="00CA21E0" w:rsidRPr="00397D2D" w:rsidRDefault="00CA21E0" w:rsidP="008039C1">
      <w:pPr>
        <w:tabs>
          <w:tab w:val="right" w:pos="720"/>
          <w:tab w:val="left" w:leader="dot" w:pos="7371"/>
          <w:tab w:val="right" w:pos="7920"/>
          <w:tab w:val="right" w:pos="7992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>DAFTAR ISI</w:t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ab/>
      </w:r>
      <w:r w:rsidR="00397D2D">
        <w:rPr>
          <w:rFonts w:ascii="Times New Roman" w:hAnsi="Times New Roman" w:cs="Times New Roman"/>
          <w:b/>
          <w:sz w:val="24"/>
          <w:szCs w:val="24"/>
        </w:rPr>
        <w:t>x</w:t>
      </w:r>
    </w:p>
    <w:p w14:paraId="27CFBB27" w14:textId="532C4171" w:rsidR="00CA21E0" w:rsidRPr="000A08A8" w:rsidRDefault="00CA21E0" w:rsidP="008039C1">
      <w:pPr>
        <w:tabs>
          <w:tab w:val="right" w:pos="72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>DAFTAR TABEL</w:t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ab/>
      </w:r>
      <w:r w:rsidR="004834B1" w:rsidRPr="000A08A8">
        <w:rPr>
          <w:rFonts w:ascii="Times New Roman" w:hAnsi="Times New Roman" w:cs="Times New Roman"/>
          <w:b/>
          <w:sz w:val="24"/>
          <w:szCs w:val="24"/>
        </w:rPr>
        <w:t>x</w:t>
      </w:r>
      <w:r w:rsidR="00371215" w:rsidRPr="000A08A8">
        <w:rPr>
          <w:rFonts w:ascii="Times New Roman" w:hAnsi="Times New Roman" w:cs="Times New Roman"/>
          <w:b/>
          <w:sz w:val="24"/>
          <w:szCs w:val="24"/>
        </w:rPr>
        <w:t>i</w:t>
      </w:r>
      <w:r w:rsidR="00397D2D">
        <w:rPr>
          <w:rFonts w:ascii="Times New Roman" w:hAnsi="Times New Roman" w:cs="Times New Roman"/>
          <w:b/>
          <w:sz w:val="24"/>
          <w:szCs w:val="24"/>
        </w:rPr>
        <w:t>ii</w:t>
      </w:r>
    </w:p>
    <w:p w14:paraId="674B982A" w14:textId="1452CAA7" w:rsidR="00CA21E0" w:rsidRPr="000A08A8" w:rsidRDefault="00CA21E0" w:rsidP="008039C1">
      <w:pPr>
        <w:tabs>
          <w:tab w:val="right" w:pos="72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>DAFTAR GAMBAR</w:t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ab/>
      </w:r>
      <w:r w:rsidR="004834B1" w:rsidRPr="000A08A8">
        <w:rPr>
          <w:rFonts w:ascii="Times New Roman" w:hAnsi="Times New Roman" w:cs="Times New Roman"/>
          <w:b/>
          <w:sz w:val="24"/>
          <w:szCs w:val="24"/>
        </w:rPr>
        <w:t>x</w:t>
      </w:r>
      <w:r w:rsidR="00397D2D">
        <w:rPr>
          <w:rFonts w:ascii="Times New Roman" w:hAnsi="Times New Roman" w:cs="Times New Roman"/>
          <w:b/>
          <w:sz w:val="24"/>
          <w:szCs w:val="24"/>
        </w:rPr>
        <w:t>v</w:t>
      </w:r>
    </w:p>
    <w:p w14:paraId="5A196AA8" w14:textId="77777777" w:rsidR="00CA21E0" w:rsidRPr="000A08A8" w:rsidRDefault="00CA21E0" w:rsidP="008039C1">
      <w:pPr>
        <w:tabs>
          <w:tab w:val="right" w:pos="720"/>
          <w:tab w:val="right" w:pos="900"/>
          <w:tab w:val="right" w:pos="1080"/>
          <w:tab w:val="right" w:pos="1440"/>
          <w:tab w:val="right" w:pos="216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BAB </w:t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>1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proofErr w:type="gramStart"/>
      <w:r w:rsidRPr="000A08A8">
        <w:rPr>
          <w:rFonts w:ascii="Times New Roman" w:hAnsi="Times New Roman" w:cs="Times New Roman"/>
          <w:b/>
          <w:sz w:val="24"/>
          <w:szCs w:val="24"/>
        </w:rPr>
        <w:tab/>
        <w:t xml:space="preserve">  PENDAHULUAN</w:t>
      </w:r>
      <w:proofErr w:type="gram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7487E" w:rsidRPr="000A08A8">
        <w:rPr>
          <w:rFonts w:ascii="Times New Roman" w:hAnsi="Times New Roman" w:cs="Times New Roman"/>
          <w:b/>
          <w:sz w:val="24"/>
          <w:szCs w:val="24"/>
        </w:rPr>
        <w:tab/>
      </w:r>
      <w:r w:rsidR="00F7487E" w:rsidRPr="000A08A8">
        <w:rPr>
          <w:rFonts w:ascii="Times New Roman" w:hAnsi="Times New Roman" w:cs="Times New Roman"/>
          <w:b/>
          <w:sz w:val="24"/>
          <w:szCs w:val="24"/>
        </w:rPr>
        <w:tab/>
        <w:t>1</w:t>
      </w:r>
    </w:p>
    <w:p w14:paraId="1C1DA259" w14:textId="77777777" w:rsidR="00CA21E0" w:rsidRPr="000A08A8" w:rsidRDefault="00CA21E0" w:rsidP="008039C1">
      <w:pPr>
        <w:tabs>
          <w:tab w:val="left" w:pos="1620"/>
          <w:tab w:val="right" w:leader="dot" w:pos="7380"/>
          <w:tab w:val="right" w:pos="7560"/>
          <w:tab w:val="right" w:pos="7740"/>
          <w:tab w:val="right" w:pos="7921"/>
        </w:tabs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  </w:t>
      </w:r>
      <w:r w:rsidRPr="000A08A8">
        <w:rPr>
          <w:rFonts w:ascii="Times New Roman" w:hAnsi="Times New Roman" w:cs="Times New Roman"/>
          <w:sz w:val="24"/>
          <w:szCs w:val="24"/>
        </w:rPr>
        <w:t xml:space="preserve">1.1    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ta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>1</w:t>
      </w:r>
    </w:p>
    <w:p w14:paraId="37E9F8B7" w14:textId="261BCA13" w:rsidR="00CA21E0" w:rsidRPr="000A08A8" w:rsidRDefault="00740EA9" w:rsidP="008039C1">
      <w:pPr>
        <w:tabs>
          <w:tab w:val="left" w:pos="1530"/>
          <w:tab w:val="right" w:leader="dot" w:pos="7380"/>
          <w:tab w:val="right" w:pos="7560"/>
          <w:tab w:val="right" w:pos="7740"/>
          <w:tab w:val="right" w:pos="7921"/>
        </w:tabs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  1.2     </w:t>
      </w:r>
      <w:proofErr w:type="spellStart"/>
      <w:r w:rsidR="00CA21E0" w:rsidRPr="000A08A8"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 w:rsidR="00CA21E0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A21E0" w:rsidRPr="000A08A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="00CA21E0" w:rsidRPr="000A08A8">
        <w:rPr>
          <w:rFonts w:ascii="Times New Roman" w:hAnsi="Times New Roman" w:cs="Times New Roman"/>
          <w:sz w:val="24"/>
          <w:szCs w:val="24"/>
        </w:rPr>
        <w:t xml:space="preserve"> ………………………………………….</w:t>
      </w:r>
      <w:r w:rsidR="00CA21E0" w:rsidRPr="000A08A8">
        <w:rPr>
          <w:rFonts w:ascii="Times New Roman" w:hAnsi="Times New Roman" w:cs="Times New Roman"/>
          <w:sz w:val="24"/>
          <w:szCs w:val="24"/>
        </w:rPr>
        <w:tab/>
      </w:r>
      <w:r w:rsidR="00CA21E0" w:rsidRPr="000A08A8">
        <w:rPr>
          <w:rFonts w:ascii="Times New Roman" w:hAnsi="Times New Roman" w:cs="Times New Roman"/>
          <w:sz w:val="24"/>
          <w:szCs w:val="24"/>
        </w:rPr>
        <w:tab/>
      </w:r>
      <w:r w:rsidR="00CA21E0"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531C17" w:rsidRPr="000A08A8">
        <w:rPr>
          <w:rFonts w:ascii="Times New Roman" w:hAnsi="Times New Roman" w:cs="Times New Roman"/>
          <w:sz w:val="24"/>
          <w:szCs w:val="24"/>
        </w:rPr>
        <w:t>2</w:t>
      </w:r>
    </w:p>
    <w:p w14:paraId="25F749CB" w14:textId="301A940D" w:rsidR="00CA21E0" w:rsidRPr="000A08A8" w:rsidRDefault="00CA21E0" w:rsidP="008039C1">
      <w:pPr>
        <w:tabs>
          <w:tab w:val="left" w:pos="1440"/>
          <w:tab w:val="left" w:leader="dot" w:pos="7371"/>
          <w:tab w:val="right" w:pos="7920"/>
        </w:tabs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  1.3     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Per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mus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masa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F218EB">
        <w:rPr>
          <w:rFonts w:ascii="Times New Roman" w:hAnsi="Times New Roman" w:cs="Times New Roman"/>
          <w:sz w:val="24"/>
          <w:szCs w:val="24"/>
        </w:rPr>
        <w:t>2</w:t>
      </w:r>
    </w:p>
    <w:p w14:paraId="1AD6A4E6" w14:textId="77777777" w:rsidR="00CA21E0" w:rsidRPr="000A08A8" w:rsidRDefault="00CA21E0" w:rsidP="008039C1">
      <w:pPr>
        <w:tabs>
          <w:tab w:val="left" w:pos="1440"/>
          <w:tab w:val="right" w:pos="3240"/>
          <w:tab w:val="left" w:leader="dot" w:pos="7371"/>
          <w:tab w:val="right" w:pos="7921"/>
        </w:tabs>
        <w:spacing w:after="0" w:line="360" w:lineRule="auto"/>
        <w:ind w:left="902" w:hanging="18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  1.4    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 xml:space="preserve">Tujuan </w:t>
      </w:r>
      <w:proofErr w:type="gramStart"/>
      <w:r w:rsidRPr="000A08A8">
        <w:rPr>
          <w:rFonts w:ascii="Times New Roman" w:hAnsi="Times New Roman" w:cs="Times New Roman"/>
          <w:sz w:val="24"/>
          <w:szCs w:val="24"/>
          <w:lang w:val="id-ID"/>
        </w:rPr>
        <w:t xml:space="preserve">Penelitian  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gramEnd"/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3</w:t>
      </w:r>
    </w:p>
    <w:p w14:paraId="3780CF37" w14:textId="6565A66F" w:rsidR="00CA21E0" w:rsidRPr="000A08A8" w:rsidRDefault="00CA21E0" w:rsidP="008039C1">
      <w:pPr>
        <w:tabs>
          <w:tab w:val="right" w:pos="3240"/>
          <w:tab w:val="left" w:leader="dot" w:pos="7371"/>
          <w:tab w:val="right" w:pos="7921"/>
        </w:tabs>
        <w:spacing w:after="0" w:line="360" w:lineRule="auto"/>
        <w:ind w:left="902" w:hanging="49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1.5     Batasan </w:t>
      </w:r>
      <w:proofErr w:type="spellStart"/>
      <w:proofErr w:type="gramStart"/>
      <w:r w:rsidRPr="000A08A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val="id-ID"/>
        </w:rPr>
        <w:t xml:space="preserve">  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gramEnd"/>
      <w:r w:rsidRPr="000A08A8">
        <w:rPr>
          <w:rFonts w:ascii="Times New Roman" w:hAnsi="Times New Roman" w:cs="Times New Roman"/>
          <w:sz w:val="24"/>
          <w:szCs w:val="24"/>
        </w:rPr>
        <w:t>…………..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531C17" w:rsidRPr="000A08A8">
        <w:rPr>
          <w:rFonts w:ascii="Times New Roman" w:hAnsi="Times New Roman" w:cs="Times New Roman"/>
          <w:sz w:val="24"/>
          <w:szCs w:val="24"/>
        </w:rPr>
        <w:t>3</w:t>
      </w:r>
    </w:p>
    <w:p w14:paraId="639A4BA4" w14:textId="70F2A13C" w:rsidR="00CA21E0" w:rsidRPr="000A08A8" w:rsidRDefault="00CA21E0" w:rsidP="008039C1">
      <w:pPr>
        <w:tabs>
          <w:tab w:val="left" w:pos="900"/>
          <w:tab w:val="left" w:pos="1440"/>
          <w:tab w:val="right" w:pos="3240"/>
          <w:tab w:val="left" w:leader="dot" w:pos="7371"/>
          <w:tab w:val="right" w:pos="792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              1.6 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F218EB">
        <w:rPr>
          <w:rFonts w:ascii="Times New Roman" w:hAnsi="Times New Roman" w:cs="Times New Roman"/>
          <w:sz w:val="24"/>
          <w:szCs w:val="24"/>
        </w:rPr>
        <w:t>3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154CA8A" w14:textId="77777777" w:rsidR="00CA21E0" w:rsidRPr="000A08A8" w:rsidRDefault="00CA21E0" w:rsidP="008039C1">
      <w:pPr>
        <w:tabs>
          <w:tab w:val="right" w:pos="900"/>
          <w:tab w:val="right" w:pos="1440"/>
          <w:tab w:val="right" w:pos="2160"/>
          <w:tab w:val="right" w:leader="dot" w:pos="3240"/>
          <w:tab w:val="left" w:leader="dot" w:pos="7371"/>
          <w:tab w:val="right" w:pos="7921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BAB </w:t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>2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>LANDASAN TEORI</w:t>
      </w:r>
      <w:r w:rsidR="00F7487E" w:rsidRPr="000A08A8">
        <w:rPr>
          <w:rFonts w:ascii="Times New Roman" w:hAnsi="Times New Roman" w:cs="Times New Roman"/>
          <w:b/>
          <w:sz w:val="24"/>
          <w:szCs w:val="24"/>
        </w:rPr>
        <w:tab/>
      </w:r>
      <w:r w:rsidR="00F7487E" w:rsidRPr="000A08A8">
        <w:rPr>
          <w:rFonts w:ascii="Times New Roman" w:hAnsi="Times New Roman" w:cs="Times New Roman"/>
          <w:b/>
          <w:sz w:val="24"/>
          <w:szCs w:val="24"/>
        </w:rPr>
        <w:tab/>
      </w:r>
      <w:r w:rsidR="00F7487E" w:rsidRPr="000A08A8">
        <w:rPr>
          <w:rFonts w:ascii="Times New Roman" w:hAnsi="Times New Roman" w:cs="Times New Roman"/>
          <w:b/>
          <w:sz w:val="24"/>
          <w:szCs w:val="24"/>
        </w:rPr>
        <w:tab/>
        <w:t>5</w:t>
      </w:r>
    </w:p>
    <w:p w14:paraId="1CEAE28E" w14:textId="46AA62C8" w:rsidR="00CA21E0" w:rsidRPr="000A08A8" w:rsidRDefault="00CA21E0" w:rsidP="008039C1">
      <w:pPr>
        <w:tabs>
          <w:tab w:val="left" w:pos="900"/>
          <w:tab w:val="left" w:pos="1440"/>
          <w:tab w:val="left" w:pos="2160"/>
          <w:tab w:val="right" w:pos="2552"/>
          <w:tab w:val="left" w:leader="dot" w:pos="7371"/>
          <w:tab w:val="left" w:pos="774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>2.1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531C17"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531C17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31C17"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 xml:space="preserve"> 5</w:t>
      </w:r>
    </w:p>
    <w:p w14:paraId="7A0233EE" w14:textId="26347247" w:rsidR="00CA21E0" w:rsidRDefault="00CA21E0" w:rsidP="008039C1">
      <w:pPr>
        <w:tabs>
          <w:tab w:val="left" w:pos="900"/>
          <w:tab w:val="left" w:pos="1440"/>
          <w:tab w:val="left" w:leader="dot" w:pos="2160"/>
          <w:tab w:val="left" w:leader="dot" w:pos="7371"/>
          <w:tab w:val="left" w:pos="7740"/>
          <w:tab w:val="left" w:pos="792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>2.2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BC4F2F" w:rsidRPr="000A08A8">
        <w:rPr>
          <w:rFonts w:ascii="Times New Roman" w:hAnsi="Times New Roman" w:cs="Times New Roman"/>
          <w:iCs/>
          <w:sz w:val="24"/>
          <w:szCs w:val="24"/>
        </w:rPr>
        <w:t>Peramalan</w:t>
      </w:r>
      <w:proofErr w:type="spellEnd"/>
      <w:r w:rsidR="00BC4F2F" w:rsidRPr="000A08A8">
        <w:rPr>
          <w:rFonts w:ascii="Times New Roman" w:hAnsi="Times New Roman" w:cs="Times New Roman"/>
          <w:iCs/>
          <w:sz w:val="24"/>
          <w:szCs w:val="24"/>
          <w:lang w:val="id-ID"/>
        </w:rPr>
        <w:t>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 xml:space="preserve"> 5</w:t>
      </w:r>
    </w:p>
    <w:p w14:paraId="2B46518A" w14:textId="5ADCC394" w:rsidR="00CA21E0" w:rsidRPr="000A08A8" w:rsidRDefault="008C05D2" w:rsidP="008C05D2">
      <w:pPr>
        <w:tabs>
          <w:tab w:val="left" w:pos="900"/>
          <w:tab w:val="left" w:pos="1440"/>
          <w:tab w:val="left" w:leader="dot" w:pos="2160"/>
          <w:tab w:val="left" w:leader="dot" w:pos="7371"/>
          <w:tab w:val="left" w:pos="7740"/>
          <w:tab w:val="left" w:pos="792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>2.</w:t>
      </w:r>
      <w:r w:rsidR="00AC4477">
        <w:rPr>
          <w:rFonts w:ascii="Times New Roman" w:hAnsi="Times New Roman" w:cs="Times New Roman"/>
          <w:sz w:val="24"/>
          <w:szCs w:val="24"/>
        </w:rPr>
        <w:t>3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BC4F2F" w:rsidRPr="000A08A8">
        <w:rPr>
          <w:rFonts w:ascii="Times New Roman" w:hAnsi="Times New Roman" w:cs="Times New Roman"/>
          <w:bCs/>
          <w:sz w:val="24"/>
          <w:szCs w:val="24"/>
        </w:rPr>
        <w:t xml:space="preserve">Data </w:t>
      </w:r>
      <w:proofErr w:type="spellStart"/>
      <w:r w:rsidR="00BC4F2F" w:rsidRPr="000A08A8">
        <w:rPr>
          <w:rFonts w:ascii="Times New Roman" w:hAnsi="Times New Roman" w:cs="Times New Roman"/>
          <w:bCs/>
          <w:sz w:val="24"/>
          <w:szCs w:val="24"/>
        </w:rPr>
        <w:t>Deret</w:t>
      </w:r>
      <w:proofErr w:type="spellEnd"/>
      <w:r w:rsidR="00BC4F2F" w:rsidRPr="000A08A8">
        <w:rPr>
          <w:rFonts w:ascii="Times New Roman" w:hAnsi="Times New Roman" w:cs="Times New Roman"/>
          <w:bCs/>
          <w:sz w:val="24"/>
          <w:szCs w:val="24"/>
        </w:rPr>
        <w:t xml:space="preserve"> Waktu (</w:t>
      </w:r>
      <w:r w:rsidR="00BC4F2F" w:rsidRPr="000A08A8">
        <w:rPr>
          <w:rFonts w:ascii="Times New Roman" w:hAnsi="Times New Roman" w:cs="Times New Roman"/>
          <w:bCs/>
          <w:i/>
          <w:iCs/>
          <w:sz w:val="24"/>
          <w:szCs w:val="24"/>
        </w:rPr>
        <w:t xml:space="preserve">Time </w:t>
      </w:r>
      <w:proofErr w:type="gramStart"/>
      <w:r w:rsidR="00BC4F2F" w:rsidRPr="000A08A8">
        <w:rPr>
          <w:rFonts w:ascii="Times New Roman" w:hAnsi="Times New Roman" w:cs="Times New Roman"/>
          <w:bCs/>
          <w:i/>
          <w:iCs/>
          <w:sz w:val="24"/>
          <w:szCs w:val="24"/>
        </w:rPr>
        <w:t>Serie</w:t>
      </w:r>
      <w:r w:rsidR="00BC4F2F" w:rsidRPr="000A08A8">
        <w:rPr>
          <w:rFonts w:ascii="Times New Roman" w:hAnsi="Times New Roman" w:cs="Times New Roman"/>
          <w:b/>
          <w:i/>
          <w:iCs/>
          <w:sz w:val="24"/>
          <w:szCs w:val="24"/>
        </w:rPr>
        <w:t>s</w:t>
      </w:r>
      <w:r w:rsidRPr="000A08A8">
        <w:rPr>
          <w:rFonts w:ascii="Times New Roman" w:hAnsi="Times New Roman" w:cs="Times New Roman"/>
          <w:bCs/>
          <w:sz w:val="24"/>
          <w:szCs w:val="24"/>
        </w:rPr>
        <w:t>)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</w:t>
      </w:r>
      <w:proofErr w:type="gramEnd"/>
      <w:r w:rsidRPr="000A08A8">
        <w:rPr>
          <w:rFonts w:ascii="Times New Roman" w:hAnsi="Times New Roman" w:cs="Times New Roman"/>
          <w:sz w:val="24"/>
          <w:szCs w:val="24"/>
        </w:rPr>
        <w:tab/>
      </w:r>
      <w:r w:rsidR="00AC4477">
        <w:rPr>
          <w:rFonts w:ascii="Times New Roman" w:hAnsi="Times New Roman" w:cs="Times New Roman"/>
          <w:sz w:val="24"/>
          <w:szCs w:val="24"/>
        </w:rPr>
        <w:t xml:space="preserve">     1</w:t>
      </w:r>
      <w:r w:rsidR="007F23D3">
        <w:rPr>
          <w:rFonts w:ascii="Times New Roman" w:hAnsi="Times New Roman" w:cs="Times New Roman"/>
          <w:sz w:val="24"/>
          <w:szCs w:val="24"/>
        </w:rPr>
        <w:t>0</w:t>
      </w:r>
    </w:p>
    <w:p w14:paraId="1B1B052F" w14:textId="7CC8D43B" w:rsidR="00CA21E0" w:rsidRPr="000A08A8" w:rsidRDefault="00CA21E0" w:rsidP="008039C1">
      <w:pPr>
        <w:tabs>
          <w:tab w:val="left" w:pos="900"/>
          <w:tab w:val="left" w:pos="1440"/>
          <w:tab w:val="left" w:leader="dot" w:pos="216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  <w:t xml:space="preserve">2.4 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proofErr w:type="spellStart"/>
      <w:r w:rsidR="007F23D3"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="007F23D3"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7F23D3" w:rsidRPr="000A08A8">
        <w:rPr>
          <w:rFonts w:ascii="Times New Roman" w:hAnsi="Times New Roman" w:cs="Times New Roman"/>
          <w:bCs/>
          <w:i/>
          <w:iCs/>
          <w:sz w:val="24"/>
          <w:szCs w:val="24"/>
        </w:rPr>
        <w:t>Exponential Smoothing</w:t>
      </w:r>
      <w:r w:rsidRPr="000A08A8">
        <w:rPr>
          <w:rFonts w:ascii="Times New Roman" w:hAnsi="Times New Roman" w:cs="Times New Roman"/>
          <w:iCs/>
          <w:sz w:val="24"/>
          <w:szCs w:val="24"/>
          <w:lang w:val="id-ID"/>
        </w:rPr>
        <w:t>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1</w:t>
      </w:r>
      <w:r w:rsidR="007F23D3">
        <w:rPr>
          <w:rFonts w:ascii="Times New Roman" w:hAnsi="Times New Roman" w:cs="Times New Roman"/>
          <w:sz w:val="24"/>
          <w:szCs w:val="24"/>
        </w:rPr>
        <w:t>0</w:t>
      </w:r>
    </w:p>
    <w:p w14:paraId="76A2A9D9" w14:textId="207BAADE" w:rsidR="00CA21E0" w:rsidRPr="000A08A8" w:rsidRDefault="00CA21E0" w:rsidP="008039C1">
      <w:pPr>
        <w:tabs>
          <w:tab w:val="left" w:pos="900"/>
          <w:tab w:val="left" w:pos="1440"/>
          <w:tab w:val="left" w:leader="dot" w:pos="216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  <w:t>2.5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7F23D3" w:rsidRPr="000A08A8">
        <w:rPr>
          <w:rFonts w:ascii="Times New Roman" w:hAnsi="Times New Roman" w:cs="Times New Roman"/>
          <w:bCs/>
          <w:sz w:val="24"/>
          <w:szCs w:val="28"/>
        </w:rPr>
        <w:t>Ukuran</w:t>
      </w:r>
      <w:proofErr w:type="spellEnd"/>
      <w:r w:rsidR="007F23D3" w:rsidRPr="000A08A8">
        <w:rPr>
          <w:rFonts w:ascii="Times New Roman" w:hAnsi="Times New Roman" w:cs="Times New Roman"/>
          <w:bCs/>
          <w:sz w:val="24"/>
          <w:szCs w:val="28"/>
        </w:rPr>
        <w:t xml:space="preserve"> </w:t>
      </w:r>
      <w:proofErr w:type="spellStart"/>
      <w:r w:rsidR="007F23D3" w:rsidRPr="000A08A8">
        <w:rPr>
          <w:rFonts w:ascii="Times New Roman" w:hAnsi="Times New Roman" w:cs="Times New Roman"/>
          <w:bCs/>
          <w:sz w:val="24"/>
          <w:szCs w:val="28"/>
        </w:rPr>
        <w:t>Akurasi</w:t>
      </w:r>
      <w:proofErr w:type="spellEnd"/>
      <w:r w:rsidR="007F23D3" w:rsidRPr="000A08A8">
        <w:rPr>
          <w:rFonts w:ascii="Times New Roman" w:hAnsi="Times New Roman" w:cs="Times New Roman"/>
          <w:bCs/>
          <w:sz w:val="24"/>
          <w:szCs w:val="28"/>
        </w:rPr>
        <w:t xml:space="preserve"> </w:t>
      </w:r>
      <w:proofErr w:type="spellStart"/>
      <w:r w:rsidR="007F23D3" w:rsidRPr="000A08A8">
        <w:rPr>
          <w:rFonts w:ascii="Times New Roman" w:hAnsi="Times New Roman" w:cs="Times New Roman"/>
          <w:bCs/>
          <w:sz w:val="24"/>
          <w:szCs w:val="28"/>
        </w:rPr>
        <w:t>Peram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0A08A8">
        <w:rPr>
          <w:rFonts w:ascii="Times New Roman" w:hAnsi="Times New Roman" w:cs="Times New Roman"/>
          <w:sz w:val="24"/>
          <w:szCs w:val="24"/>
        </w:rPr>
        <w:tab/>
        <w:t xml:space="preserve">  1</w:t>
      </w:r>
      <w:r w:rsidR="007F23D3">
        <w:rPr>
          <w:rFonts w:ascii="Times New Roman" w:hAnsi="Times New Roman" w:cs="Times New Roman"/>
          <w:sz w:val="24"/>
          <w:szCs w:val="24"/>
        </w:rPr>
        <w:t>3</w:t>
      </w:r>
      <w:proofErr w:type="gramEnd"/>
    </w:p>
    <w:p w14:paraId="6AA92497" w14:textId="06822D80" w:rsidR="008F148A" w:rsidRPr="000A08A8" w:rsidRDefault="00CA21E0" w:rsidP="007F23D3">
      <w:pPr>
        <w:tabs>
          <w:tab w:val="left" w:pos="900"/>
          <w:tab w:val="left" w:pos="1440"/>
          <w:tab w:val="left" w:leader="dot" w:pos="216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  <w:t>2.6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7F23D3" w:rsidRPr="000A08A8">
        <w:rPr>
          <w:rFonts w:ascii="Times New Roman" w:hAnsi="Times New Roman" w:cs="Times New Roman"/>
          <w:bCs/>
          <w:sz w:val="24"/>
          <w:szCs w:val="28"/>
        </w:rPr>
        <w:t>Distribu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>1</w:t>
      </w:r>
      <w:r w:rsidR="007F23D3">
        <w:rPr>
          <w:rFonts w:ascii="Times New Roman" w:hAnsi="Times New Roman" w:cs="Times New Roman"/>
          <w:sz w:val="24"/>
          <w:szCs w:val="24"/>
        </w:rPr>
        <w:t>4</w:t>
      </w:r>
    </w:p>
    <w:p w14:paraId="4FB5C9F5" w14:textId="75E2D618" w:rsidR="008F148A" w:rsidRPr="000A08A8" w:rsidRDefault="008F148A" w:rsidP="001258D3">
      <w:pPr>
        <w:tabs>
          <w:tab w:val="left" w:pos="900"/>
          <w:tab w:val="left" w:pos="1440"/>
          <w:tab w:val="left" w:leader="dot" w:pos="2160"/>
          <w:tab w:val="left" w:leader="dot" w:pos="7371"/>
          <w:tab w:val="right" w:pos="7920"/>
        </w:tabs>
        <w:spacing w:after="0" w:line="360" w:lineRule="auto"/>
        <w:ind w:firstLine="90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>2.</w:t>
      </w:r>
      <w:r w:rsidR="007F23D3">
        <w:rPr>
          <w:rFonts w:ascii="Times New Roman" w:hAnsi="Times New Roman" w:cs="Times New Roman"/>
          <w:sz w:val="24"/>
          <w:szCs w:val="24"/>
        </w:rPr>
        <w:t>7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i/>
          <w:iCs/>
          <w:sz w:val="24"/>
          <w:szCs w:val="24"/>
        </w:rPr>
        <w:t>Distribution Requirement Planning</w:t>
      </w:r>
      <w:r w:rsidRPr="000A08A8">
        <w:rPr>
          <w:rFonts w:ascii="Times New Roman" w:hAnsi="Times New Roman" w:cs="Times New Roman"/>
          <w:sz w:val="24"/>
          <w:szCs w:val="24"/>
        </w:rPr>
        <w:t xml:space="preserve"> (DRP)</w:t>
      </w:r>
      <w:r w:rsidR="001258D3" w:rsidRPr="000A08A8">
        <w:rPr>
          <w:rFonts w:ascii="Times New Roman" w:hAnsi="Times New Roman" w:cs="Times New Roman"/>
          <w:sz w:val="24"/>
          <w:szCs w:val="24"/>
        </w:rPr>
        <w:t xml:space="preserve"> …………………</w:t>
      </w:r>
      <w:r w:rsidRPr="000A08A8">
        <w:rPr>
          <w:rFonts w:ascii="Times New Roman" w:hAnsi="Times New Roman" w:cs="Times New Roman"/>
          <w:sz w:val="24"/>
          <w:szCs w:val="24"/>
        </w:rPr>
        <w:t xml:space="preserve">       </w:t>
      </w:r>
      <w:r w:rsidR="007F23D3">
        <w:rPr>
          <w:rFonts w:ascii="Times New Roman" w:hAnsi="Times New Roman" w:cs="Times New Roman"/>
          <w:sz w:val="24"/>
          <w:szCs w:val="24"/>
        </w:rPr>
        <w:t>17</w:t>
      </w:r>
    </w:p>
    <w:p w14:paraId="1A5C0866" w14:textId="14393797" w:rsidR="00CA21E0" w:rsidRPr="000A08A8" w:rsidRDefault="00CA21E0" w:rsidP="008039C1">
      <w:pPr>
        <w:tabs>
          <w:tab w:val="left" w:pos="900"/>
          <w:tab w:val="left" w:pos="1440"/>
          <w:tab w:val="left" w:leader="dot" w:pos="2160"/>
          <w:tab w:val="left" w:leader="dot" w:pos="7371"/>
          <w:tab w:val="right" w:pos="7921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id-ID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BAB </w:t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>3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  <w:t>METODOLOGI PENELITIAN</w:t>
      </w:r>
      <w:r w:rsidR="00F7487E" w:rsidRPr="000A08A8">
        <w:rPr>
          <w:rFonts w:ascii="Times New Roman" w:hAnsi="Times New Roman" w:cs="Times New Roman"/>
          <w:b/>
          <w:sz w:val="24"/>
          <w:szCs w:val="24"/>
        </w:rPr>
        <w:tab/>
      </w:r>
      <w:r w:rsidR="00F7487E" w:rsidRPr="000A08A8">
        <w:rPr>
          <w:rFonts w:ascii="Times New Roman" w:hAnsi="Times New Roman" w:cs="Times New Roman"/>
          <w:b/>
          <w:sz w:val="24"/>
          <w:szCs w:val="24"/>
        </w:rPr>
        <w:tab/>
      </w:r>
      <w:r w:rsidR="008C05D2">
        <w:rPr>
          <w:rFonts w:ascii="Times New Roman" w:hAnsi="Times New Roman" w:cs="Times New Roman"/>
          <w:b/>
          <w:sz w:val="24"/>
          <w:szCs w:val="24"/>
        </w:rPr>
        <w:t>2</w:t>
      </w:r>
      <w:r w:rsidR="007F23D3">
        <w:rPr>
          <w:rFonts w:ascii="Times New Roman" w:hAnsi="Times New Roman" w:cs="Times New Roman"/>
          <w:b/>
          <w:sz w:val="24"/>
          <w:szCs w:val="24"/>
        </w:rPr>
        <w:t>4</w:t>
      </w:r>
    </w:p>
    <w:p w14:paraId="57BAF038" w14:textId="5E725017" w:rsidR="00CA21E0" w:rsidRPr="000A08A8" w:rsidRDefault="00CA21E0" w:rsidP="008039C1">
      <w:pPr>
        <w:tabs>
          <w:tab w:val="left" w:pos="900"/>
          <w:tab w:val="left" w:pos="1440"/>
          <w:tab w:val="left" w:leader="dot" w:pos="2160"/>
          <w:tab w:val="left" w:leader="dot" w:pos="7371"/>
          <w:tab w:val="right" w:pos="7921"/>
          <w:tab w:val="left" w:pos="8370"/>
          <w:tab w:val="left" w:pos="8505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>3.1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i/>
          <w:sz w:val="24"/>
          <w:szCs w:val="24"/>
          <w:lang w:val="id-ID"/>
        </w:rPr>
        <w:t>Flowchart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 xml:space="preserve"> Penelitian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8C05D2">
        <w:rPr>
          <w:rFonts w:ascii="Times New Roman" w:hAnsi="Times New Roman" w:cs="Times New Roman"/>
          <w:sz w:val="24"/>
          <w:szCs w:val="24"/>
        </w:rPr>
        <w:t>2</w:t>
      </w:r>
      <w:r w:rsidR="007F23D3">
        <w:rPr>
          <w:rFonts w:ascii="Times New Roman" w:hAnsi="Times New Roman" w:cs="Times New Roman"/>
          <w:sz w:val="24"/>
          <w:szCs w:val="24"/>
        </w:rPr>
        <w:t>4</w:t>
      </w:r>
    </w:p>
    <w:p w14:paraId="399E72E7" w14:textId="10456B46" w:rsidR="00CA21E0" w:rsidRPr="000A08A8" w:rsidRDefault="00CA21E0" w:rsidP="008039C1">
      <w:pPr>
        <w:tabs>
          <w:tab w:val="left" w:pos="900"/>
          <w:tab w:val="left" w:pos="1440"/>
          <w:tab w:val="left" w:leader="dot" w:pos="2160"/>
          <w:tab w:val="left" w:leader="dot" w:pos="7371"/>
          <w:tab w:val="right" w:pos="792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  <w:t>3.2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i/>
          <w:sz w:val="24"/>
          <w:szCs w:val="24"/>
          <w:lang w:val="id-ID"/>
        </w:rPr>
        <w:t>Flowchart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 xml:space="preserve"> Penelitian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7F23D3">
        <w:rPr>
          <w:rFonts w:ascii="Times New Roman" w:hAnsi="Times New Roman" w:cs="Times New Roman"/>
          <w:sz w:val="24"/>
          <w:szCs w:val="24"/>
        </w:rPr>
        <w:t>25</w:t>
      </w:r>
    </w:p>
    <w:p w14:paraId="0EAAEA9A" w14:textId="2B7D0A49" w:rsidR="00CA21E0" w:rsidRPr="000A08A8" w:rsidRDefault="00CA21E0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 xml:space="preserve">3.2.1 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7000E5" w:rsidRPr="000A08A8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="007000E5" w:rsidRPr="000A08A8">
        <w:rPr>
          <w:rFonts w:ascii="Times New Roman" w:hAnsi="Times New Roman" w:cs="Times New Roman"/>
          <w:sz w:val="24"/>
          <w:szCs w:val="24"/>
        </w:rPr>
        <w:t xml:space="preserve"> Awal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7F23D3">
        <w:rPr>
          <w:rFonts w:ascii="Times New Roman" w:hAnsi="Times New Roman" w:cs="Times New Roman"/>
          <w:sz w:val="24"/>
          <w:szCs w:val="24"/>
        </w:rPr>
        <w:t>25</w:t>
      </w:r>
    </w:p>
    <w:p w14:paraId="4DF6D1E3" w14:textId="57F3A5E5" w:rsidR="007000E5" w:rsidRPr="000A08A8" w:rsidRDefault="007000E5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>3.2.1.1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iteratu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7F23D3">
        <w:rPr>
          <w:rFonts w:ascii="Times New Roman" w:hAnsi="Times New Roman" w:cs="Times New Roman"/>
          <w:sz w:val="24"/>
          <w:szCs w:val="24"/>
        </w:rPr>
        <w:t>25</w:t>
      </w:r>
    </w:p>
    <w:p w14:paraId="10DED74C" w14:textId="2EDBE27C" w:rsidR="007000E5" w:rsidRPr="000A08A8" w:rsidRDefault="007000E5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>3.2.1.2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7F23D3">
        <w:rPr>
          <w:rFonts w:ascii="Times New Roman" w:hAnsi="Times New Roman" w:cs="Times New Roman"/>
          <w:sz w:val="24"/>
          <w:szCs w:val="24"/>
        </w:rPr>
        <w:t>26</w:t>
      </w:r>
    </w:p>
    <w:p w14:paraId="4FF62C51" w14:textId="0FF16211" w:rsidR="007000E5" w:rsidRPr="000A08A8" w:rsidRDefault="007000E5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>3.2.1.3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umus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7F23D3">
        <w:rPr>
          <w:rFonts w:ascii="Times New Roman" w:hAnsi="Times New Roman" w:cs="Times New Roman"/>
          <w:sz w:val="24"/>
          <w:szCs w:val="24"/>
        </w:rPr>
        <w:t>26</w:t>
      </w:r>
    </w:p>
    <w:p w14:paraId="320EF1A0" w14:textId="12D23643" w:rsidR="007000E5" w:rsidRPr="000A08A8" w:rsidRDefault="007000E5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>3.2.1.4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7F23D3">
        <w:rPr>
          <w:rFonts w:ascii="Times New Roman" w:hAnsi="Times New Roman" w:cs="Times New Roman"/>
          <w:sz w:val="24"/>
          <w:szCs w:val="24"/>
        </w:rPr>
        <w:t>26</w:t>
      </w:r>
    </w:p>
    <w:p w14:paraId="02584492" w14:textId="4DE2F255" w:rsidR="00CA21E0" w:rsidRPr="000A08A8" w:rsidRDefault="00CA21E0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>3.2.</w:t>
      </w:r>
      <w:r w:rsidR="007000E5" w:rsidRPr="000A08A8">
        <w:rPr>
          <w:rFonts w:ascii="Times New Roman" w:hAnsi="Times New Roman" w:cs="Times New Roman"/>
          <w:sz w:val="24"/>
          <w:szCs w:val="24"/>
        </w:rPr>
        <w:t>2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7000E5" w:rsidRPr="000A08A8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="007000E5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7F23D3">
        <w:rPr>
          <w:rFonts w:ascii="Times New Roman" w:hAnsi="Times New Roman" w:cs="Times New Roman"/>
          <w:sz w:val="24"/>
          <w:szCs w:val="24"/>
        </w:rPr>
        <w:t>26</w:t>
      </w:r>
    </w:p>
    <w:p w14:paraId="0F4B466C" w14:textId="6AA464A4" w:rsidR="00CA21E0" w:rsidRPr="000A08A8" w:rsidRDefault="00CA21E0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>3.2.</w:t>
      </w:r>
      <w:r w:rsidR="007000E5" w:rsidRPr="000A08A8">
        <w:rPr>
          <w:rFonts w:ascii="Times New Roman" w:hAnsi="Times New Roman" w:cs="Times New Roman"/>
          <w:sz w:val="24"/>
          <w:szCs w:val="24"/>
        </w:rPr>
        <w:t>3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7000E5" w:rsidRPr="000A08A8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="007000E5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7F23D3">
        <w:rPr>
          <w:rFonts w:ascii="Times New Roman" w:hAnsi="Times New Roman" w:cs="Times New Roman"/>
          <w:sz w:val="24"/>
          <w:szCs w:val="24"/>
        </w:rPr>
        <w:t>27</w:t>
      </w:r>
    </w:p>
    <w:p w14:paraId="1E510C91" w14:textId="72EE06EB" w:rsidR="00575D94" w:rsidRPr="000A08A8" w:rsidRDefault="00575D94" w:rsidP="00371215">
      <w:pPr>
        <w:tabs>
          <w:tab w:val="left" w:pos="900"/>
          <w:tab w:val="left" w:pos="1440"/>
          <w:tab w:val="left" w:pos="2160"/>
          <w:tab w:val="left" w:pos="2880"/>
          <w:tab w:val="left" w:leader="dot" w:pos="7371"/>
          <w:tab w:val="right" w:pos="7921"/>
        </w:tabs>
        <w:spacing w:after="0" w:line="360" w:lineRule="auto"/>
        <w:ind w:left="2970" w:right="18" w:hanging="81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>3.2.3.</w:t>
      </w:r>
      <w:r w:rsidR="007F23D3">
        <w:rPr>
          <w:rFonts w:ascii="Times New Roman" w:hAnsi="Times New Roman" w:cs="Times New Roman"/>
          <w:sz w:val="24"/>
          <w:szCs w:val="24"/>
        </w:rPr>
        <w:t>1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1215" w:rsidRPr="000A08A8"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 w:rsidR="00371215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1215" w:rsidRPr="000A08A8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="00371215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1215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371215" w:rsidRPr="000A08A8">
        <w:rPr>
          <w:rFonts w:ascii="Times New Roman" w:hAnsi="Times New Roman" w:cs="Times New Roman"/>
          <w:sz w:val="24"/>
          <w:szCs w:val="24"/>
        </w:rPr>
        <w:t xml:space="preserve"> SF PT. SI </w:t>
      </w:r>
      <w:proofErr w:type="spellStart"/>
      <w:r w:rsidR="00371215"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71215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371215" w:rsidRPr="000A08A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371215" w:rsidRPr="000A08A8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371215"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proofErr w:type="gramEnd"/>
      <w:r w:rsidR="00371215" w:rsidRPr="000A08A8">
        <w:rPr>
          <w:rFonts w:ascii="Times New Roman" w:hAnsi="Times New Roman" w:cs="Times New Roman"/>
          <w:sz w:val="24"/>
          <w:szCs w:val="24"/>
        </w:rPr>
        <w:t xml:space="preserve"> DES dan TES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7F23D3">
        <w:rPr>
          <w:rFonts w:ascii="Times New Roman" w:hAnsi="Times New Roman" w:cs="Times New Roman"/>
          <w:sz w:val="24"/>
          <w:szCs w:val="24"/>
        </w:rPr>
        <w:t>27</w:t>
      </w:r>
    </w:p>
    <w:p w14:paraId="265BE414" w14:textId="4EE5752D" w:rsidR="00575D94" w:rsidRPr="000A08A8" w:rsidRDefault="0025361E" w:rsidP="008039C1">
      <w:pPr>
        <w:tabs>
          <w:tab w:val="left" w:pos="900"/>
          <w:tab w:val="left" w:pos="1440"/>
          <w:tab w:val="left" w:pos="2160"/>
          <w:tab w:val="left" w:pos="2880"/>
          <w:tab w:val="left" w:leader="dot" w:pos="7371"/>
          <w:tab w:val="right" w:pos="7921"/>
        </w:tabs>
        <w:spacing w:after="0" w:line="360" w:lineRule="auto"/>
        <w:ind w:left="2970" w:right="18" w:hanging="81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>3.2.3.</w:t>
      </w:r>
      <w:r w:rsidR="007F23D3">
        <w:rPr>
          <w:rFonts w:ascii="Times New Roman" w:hAnsi="Times New Roman" w:cs="Times New Roman"/>
          <w:sz w:val="24"/>
          <w:szCs w:val="24"/>
        </w:rPr>
        <w:t>2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1215" w:rsidRPr="000A08A8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="00371215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1215" w:rsidRPr="000A08A8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371215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1215" w:rsidRPr="000A08A8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="00371215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1215"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71215" w:rsidRPr="000A08A8">
        <w:rPr>
          <w:rFonts w:ascii="Times New Roman" w:hAnsi="Times New Roman" w:cs="Times New Roman"/>
          <w:sz w:val="24"/>
          <w:szCs w:val="24"/>
        </w:rPr>
        <w:t xml:space="preserve"> DRP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7F23D3">
        <w:rPr>
          <w:rFonts w:ascii="Times New Roman" w:hAnsi="Times New Roman" w:cs="Times New Roman"/>
          <w:sz w:val="24"/>
          <w:szCs w:val="24"/>
        </w:rPr>
        <w:t>27</w:t>
      </w:r>
    </w:p>
    <w:p w14:paraId="01A8F0FC" w14:textId="490A9096" w:rsidR="00CA21E0" w:rsidRPr="000A08A8" w:rsidRDefault="00CA21E0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>3.2.</w:t>
      </w:r>
      <w:r w:rsidR="00133411" w:rsidRPr="000A08A8">
        <w:rPr>
          <w:rFonts w:ascii="Times New Roman" w:hAnsi="Times New Roman" w:cs="Times New Roman"/>
          <w:sz w:val="24"/>
          <w:szCs w:val="24"/>
        </w:rPr>
        <w:t>4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133411" w:rsidRPr="000A08A8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="00133411" w:rsidRPr="000A08A8">
        <w:rPr>
          <w:rFonts w:ascii="Times New Roman" w:hAnsi="Times New Roman" w:cs="Times New Roman"/>
          <w:sz w:val="24"/>
          <w:szCs w:val="24"/>
        </w:rPr>
        <w:t xml:space="preserve"> Akhir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7F23D3">
        <w:rPr>
          <w:rFonts w:ascii="Times New Roman" w:hAnsi="Times New Roman" w:cs="Times New Roman"/>
          <w:sz w:val="24"/>
          <w:szCs w:val="24"/>
        </w:rPr>
        <w:t>28</w:t>
      </w:r>
    </w:p>
    <w:p w14:paraId="4931A84C" w14:textId="32EC2E5E" w:rsidR="00133411" w:rsidRPr="000A08A8" w:rsidRDefault="00133411" w:rsidP="008039C1">
      <w:pPr>
        <w:tabs>
          <w:tab w:val="left" w:pos="900"/>
          <w:tab w:val="left" w:pos="1440"/>
          <w:tab w:val="left" w:pos="2160"/>
          <w:tab w:val="left" w:pos="2970"/>
          <w:tab w:val="left" w:leader="dot" w:pos="7371"/>
          <w:tab w:val="right" w:pos="7921"/>
        </w:tabs>
        <w:spacing w:after="0" w:line="360" w:lineRule="auto"/>
        <w:ind w:left="2970" w:right="18" w:hanging="81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3.2.4.1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7F23D3">
        <w:rPr>
          <w:rFonts w:ascii="Times New Roman" w:hAnsi="Times New Roman" w:cs="Times New Roman"/>
          <w:sz w:val="24"/>
          <w:szCs w:val="24"/>
        </w:rPr>
        <w:t>28</w:t>
      </w:r>
    </w:p>
    <w:p w14:paraId="111240A8" w14:textId="0884EB51" w:rsidR="00CA21E0" w:rsidRPr="000A08A8" w:rsidRDefault="00CA21E0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133411" w:rsidRPr="000A08A8">
        <w:rPr>
          <w:rFonts w:ascii="Times New Roman" w:hAnsi="Times New Roman" w:cs="Times New Roman"/>
          <w:sz w:val="24"/>
          <w:szCs w:val="24"/>
        </w:rPr>
        <w:tab/>
        <w:t xml:space="preserve">3.2.4.2 </w:t>
      </w:r>
      <w:r w:rsidRPr="000A08A8">
        <w:rPr>
          <w:rFonts w:ascii="Times New Roman" w:hAnsi="Times New Roman" w:cs="Times New Roman"/>
          <w:sz w:val="24"/>
          <w:szCs w:val="24"/>
        </w:rPr>
        <w:t>Kesimpulan dan Saran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7F23D3">
        <w:rPr>
          <w:rFonts w:ascii="Times New Roman" w:hAnsi="Times New Roman" w:cs="Times New Roman"/>
          <w:sz w:val="24"/>
          <w:szCs w:val="24"/>
        </w:rPr>
        <w:t>28</w:t>
      </w:r>
    </w:p>
    <w:p w14:paraId="04473232" w14:textId="156C713A" w:rsidR="00CA21E0" w:rsidRPr="000A08A8" w:rsidRDefault="00CA21E0" w:rsidP="008039C1">
      <w:pPr>
        <w:tabs>
          <w:tab w:val="left" w:pos="900"/>
          <w:tab w:val="left" w:pos="1440"/>
          <w:tab w:val="left" w:leader="dot" w:pos="2160"/>
          <w:tab w:val="left" w:leader="dot" w:pos="7371"/>
          <w:tab w:val="right" w:pos="7921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BAB </w:t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>4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="00FE0F2A" w:rsidRPr="000A08A8">
        <w:rPr>
          <w:rFonts w:ascii="Times New Roman" w:hAnsi="Times New Roman" w:cs="Times New Roman"/>
          <w:b/>
          <w:sz w:val="24"/>
          <w:szCs w:val="24"/>
        </w:rPr>
        <w:t>HASIL DAN PEMBAHASAN</w:t>
      </w:r>
      <w:r w:rsidR="00F7487E" w:rsidRPr="000A08A8">
        <w:rPr>
          <w:rFonts w:ascii="Times New Roman" w:hAnsi="Times New Roman" w:cs="Times New Roman"/>
          <w:b/>
          <w:sz w:val="24"/>
          <w:szCs w:val="24"/>
        </w:rPr>
        <w:tab/>
      </w:r>
      <w:r w:rsidR="00F7487E" w:rsidRPr="000A08A8">
        <w:rPr>
          <w:rFonts w:ascii="Times New Roman" w:hAnsi="Times New Roman" w:cs="Times New Roman"/>
          <w:b/>
          <w:sz w:val="24"/>
          <w:szCs w:val="24"/>
        </w:rPr>
        <w:tab/>
      </w:r>
      <w:r w:rsidR="007F23D3">
        <w:rPr>
          <w:rFonts w:ascii="Times New Roman" w:hAnsi="Times New Roman" w:cs="Times New Roman"/>
          <w:b/>
          <w:sz w:val="24"/>
          <w:szCs w:val="24"/>
        </w:rPr>
        <w:t>29</w:t>
      </w:r>
    </w:p>
    <w:p w14:paraId="3A5D4E61" w14:textId="211AFB2F" w:rsidR="00CA21E0" w:rsidRPr="000A08A8" w:rsidRDefault="00CA21E0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>4.1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 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D51846">
        <w:rPr>
          <w:rFonts w:ascii="Times New Roman" w:hAnsi="Times New Roman" w:cs="Times New Roman"/>
          <w:sz w:val="24"/>
          <w:szCs w:val="24"/>
        </w:rPr>
        <w:t>29</w:t>
      </w:r>
    </w:p>
    <w:p w14:paraId="6A765DFD" w14:textId="2E65D135" w:rsidR="00CA21E0" w:rsidRPr="000A08A8" w:rsidRDefault="00CA21E0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 xml:space="preserve">4.1.1 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FE0F2A" w:rsidRPr="000A08A8">
        <w:rPr>
          <w:rFonts w:ascii="Times New Roman" w:hAnsi="Times New Roman" w:cs="Times New Roman"/>
          <w:bCs/>
          <w:sz w:val="24"/>
          <w:szCs w:val="24"/>
        </w:rPr>
        <w:t>Profil</w:t>
      </w:r>
      <w:proofErr w:type="spellEnd"/>
      <w:r w:rsidR="00FE0F2A" w:rsidRPr="000A08A8">
        <w:rPr>
          <w:rFonts w:ascii="Times New Roman" w:hAnsi="Times New Roman" w:cs="Times New Roman"/>
          <w:bCs/>
          <w:sz w:val="24"/>
          <w:szCs w:val="24"/>
        </w:rPr>
        <w:t xml:space="preserve"> Perusahaan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D51846">
        <w:rPr>
          <w:rFonts w:ascii="Times New Roman" w:hAnsi="Times New Roman" w:cs="Times New Roman"/>
          <w:sz w:val="24"/>
          <w:szCs w:val="24"/>
        </w:rPr>
        <w:t>29</w:t>
      </w:r>
    </w:p>
    <w:p w14:paraId="5A00B1EA" w14:textId="3EE6F599" w:rsidR="00CA21E0" w:rsidRPr="000A08A8" w:rsidRDefault="00CA21E0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>4.1.</w:t>
      </w:r>
      <w:r w:rsidR="00D51846">
        <w:rPr>
          <w:rFonts w:ascii="Times New Roman" w:hAnsi="Times New Roman" w:cs="Times New Roman"/>
          <w:sz w:val="24"/>
          <w:szCs w:val="24"/>
        </w:rPr>
        <w:t>2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7D7546" w:rsidRPr="000A08A8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7D7546"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="007D7546"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7D7546" w:rsidRPr="000A08A8">
        <w:rPr>
          <w:rFonts w:ascii="Times New Roman" w:hAnsi="Times New Roman" w:cs="Times New Roman"/>
          <w:bCs/>
          <w:sz w:val="24"/>
          <w:szCs w:val="24"/>
        </w:rPr>
        <w:t>Produ</w:t>
      </w:r>
      <w:r w:rsidR="007D7546" w:rsidRPr="000A08A8">
        <w:rPr>
          <w:rFonts w:ascii="Times New Roman" w:hAnsi="Times New Roman" w:cs="Times New Roman"/>
          <w:sz w:val="24"/>
          <w:szCs w:val="24"/>
        </w:rPr>
        <w:t>k</w:t>
      </w:r>
      <w:proofErr w:type="spellEnd"/>
      <w:r w:rsidR="007D754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7546"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7D7546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7546"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="007D7546"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="007D7546" w:rsidRPr="000A08A8">
        <w:rPr>
          <w:rFonts w:ascii="Times New Roman" w:hAnsi="Times New Roman" w:cs="Times New Roman"/>
          <w:bCs/>
          <w:sz w:val="24"/>
          <w:szCs w:val="24"/>
        </w:rPr>
        <w:t>PT SI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D51846">
        <w:rPr>
          <w:rFonts w:ascii="Times New Roman" w:hAnsi="Times New Roman" w:cs="Times New Roman"/>
          <w:sz w:val="24"/>
          <w:szCs w:val="24"/>
        </w:rPr>
        <w:t>29</w:t>
      </w:r>
    </w:p>
    <w:p w14:paraId="67B63346" w14:textId="46E0F27C" w:rsidR="00CA21E0" w:rsidRPr="00D51846" w:rsidRDefault="008B5AD4" w:rsidP="00D51846">
      <w:pPr>
        <w:pStyle w:val="ListParagraph"/>
        <w:numPr>
          <w:ilvl w:val="2"/>
          <w:numId w:val="38"/>
        </w:num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sz w:val="24"/>
          <w:szCs w:val="24"/>
        </w:rPr>
      </w:pPr>
      <w:r w:rsidRPr="00D51846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Pr="00D51846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F7487E" w:rsidRPr="00D51846">
        <w:rPr>
          <w:rFonts w:ascii="Times New Roman" w:hAnsi="Times New Roman" w:cs="Times New Roman"/>
          <w:sz w:val="24"/>
          <w:szCs w:val="24"/>
        </w:rPr>
        <w:t xml:space="preserve"> </w:t>
      </w:r>
      <w:r w:rsidR="00015816" w:rsidRPr="000A08A8">
        <w:rPr>
          <w:rFonts w:ascii="Times New Roman" w:hAnsi="Times New Roman" w:cs="Times New Roman"/>
          <w:sz w:val="24"/>
          <w:szCs w:val="24"/>
        </w:rPr>
        <w:t>DRP</w:t>
      </w:r>
      <w:r w:rsidR="00015816" w:rsidRPr="00D51846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D51846">
        <w:rPr>
          <w:rFonts w:ascii="Times New Roman" w:hAnsi="Times New Roman" w:cs="Times New Roman"/>
          <w:bCs/>
          <w:sz w:val="24"/>
          <w:szCs w:val="24"/>
        </w:rPr>
        <w:t>Produ</w:t>
      </w:r>
      <w:r w:rsidRPr="00D51846">
        <w:rPr>
          <w:rFonts w:ascii="Times New Roman" w:hAnsi="Times New Roman" w:cs="Times New Roman"/>
          <w:sz w:val="24"/>
          <w:szCs w:val="24"/>
        </w:rPr>
        <w:t>k</w:t>
      </w:r>
      <w:proofErr w:type="spellEnd"/>
      <w:r w:rsidRPr="00D51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1846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Pr="00D5184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1846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Pr="00D51846">
        <w:rPr>
          <w:rFonts w:ascii="Times New Roman" w:hAnsi="Times New Roman" w:cs="Times New Roman"/>
          <w:sz w:val="24"/>
          <w:szCs w:val="24"/>
        </w:rPr>
        <w:t xml:space="preserve"> </w:t>
      </w:r>
      <w:r w:rsidRPr="00D51846">
        <w:rPr>
          <w:rFonts w:ascii="Times New Roman" w:hAnsi="Times New Roman" w:cs="Times New Roman"/>
          <w:bCs/>
          <w:sz w:val="24"/>
          <w:szCs w:val="24"/>
        </w:rPr>
        <w:t>PT SI</w:t>
      </w:r>
      <w:r w:rsidR="00CA21E0" w:rsidRPr="00D51846">
        <w:rPr>
          <w:rFonts w:ascii="Times New Roman" w:hAnsi="Times New Roman" w:cs="Times New Roman"/>
          <w:sz w:val="24"/>
          <w:szCs w:val="24"/>
        </w:rPr>
        <w:tab/>
      </w:r>
      <w:r w:rsidR="00F7487E" w:rsidRPr="00D51846">
        <w:rPr>
          <w:rFonts w:ascii="Times New Roman" w:hAnsi="Times New Roman" w:cs="Times New Roman"/>
          <w:sz w:val="24"/>
          <w:szCs w:val="24"/>
        </w:rPr>
        <w:tab/>
      </w:r>
      <w:r w:rsidR="00D51846" w:rsidRPr="00D51846">
        <w:rPr>
          <w:rFonts w:ascii="Times New Roman" w:hAnsi="Times New Roman" w:cs="Times New Roman"/>
          <w:sz w:val="24"/>
          <w:szCs w:val="24"/>
        </w:rPr>
        <w:t>33</w:t>
      </w:r>
    </w:p>
    <w:p w14:paraId="351A497B" w14:textId="78A40ED8" w:rsidR="007D7546" w:rsidRPr="00015816" w:rsidRDefault="007D7546" w:rsidP="00015816">
      <w:pPr>
        <w:pStyle w:val="Heading3"/>
        <w:spacing w:before="120" w:after="120" w:line="360" w:lineRule="auto"/>
        <w:ind w:left="2160"/>
        <w:rPr>
          <w:rFonts w:ascii="Times New Roman" w:hAnsi="Times New Roman" w:cs="Times New Roman"/>
          <w:b/>
          <w:bCs/>
          <w:color w:val="auto"/>
        </w:rPr>
      </w:pPr>
      <w:r w:rsidRPr="000A08A8">
        <w:rPr>
          <w:rFonts w:ascii="Times New Roman" w:hAnsi="Times New Roman" w:cs="Times New Roman"/>
        </w:rPr>
        <w:t>4.1.</w:t>
      </w:r>
      <w:r w:rsidR="00D51846">
        <w:rPr>
          <w:rFonts w:ascii="Times New Roman" w:hAnsi="Times New Roman" w:cs="Times New Roman"/>
        </w:rPr>
        <w:t>3</w:t>
      </w:r>
      <w:r w:rsidRPr="000A08A8">
        <w:rPr>
          <w:rFonts w:ascii="Times New Roman" w:hAnsi="Times New Roman" w:cs="Times New Roman"/>
        </w:rPr>
        <w:t>.</w:t>
      </w:r>
      <w:r w:rsidR="00015816">
        <w:rPr>
          <w:rFonts w:ascii="Times New Roman" w:hAnsi="Times New Roman" w:cs="Times New Roman"/>
        </w:rPr>
        <w:t xml:space="preserve">1 </w:t>
      </w:r>
      <w:r w:rsidR="00015816" w:rsidRPr="00015816">
        <w:rPr>
          <w:rFonts w:ascii="Times New Roman" w:hAnsi="Times New Roman" w:cs="Times New Roman"/>
          <w:color w:val="auto"/>
        </w:rPr>
        <w:t xml:space="preserve">Data </w:t>
      </w:r>
      <w:r w:rsidR="00015816" w:rsidRPr="00015816">
        <w:rPr>
          <w:rFonts w:ascii="Times New Roman" w:hAnsi="Times New Roman" w:cs="Times New Roman"/>
          <w:i/>
          <w:iCs/>
          <w:color w:val="auto"/>
        </w:rPr>
        <w:t xml:space="preserve">Project </w:t>
      </w:r>
      <w:proofErr w:type="gramStart"/>
      <w:r w:rsidR="00015816" w:rsidRPr="00015816">
        <w:rPr>
          <w:rFonts w:ascii="Times New Roman" w:hAnsi="Times New Roman" w:cs="Times New Roman"/>
          <w:i/>
          <w:iCs/>
          <w:color w:val="auto"/>
        </w:rPr>
        <w:t>On</w:t>
      </w:r>
      <w:proofErr w:type="gramEnd"/>
      <w:r w:rsidR="00015816" w:rsidRPr="00015816">
        <w:rPr>
          <w:rFonts w:ascii="Times New Roman" w:hAnsi="Times New Roman" w:cs="Times New Roman"/>
          <w:i/>
          <w:iCs/>
          <w:color w:val="auto"/>
        </w:rPr>
        <w:t xml:space="preserve"> Hand</w:t>
      </w:r>
      <w:r w:rsidR="00015816" w:rsidRPr="00015816">
        <w:rPr>
          <w:rFonts w:ascii="Times New Roman" w:hAnsi="Times New Roman" w:cs="Times New Roman"/>
          <w:color w:val="auto"/>
        </w:rPr>
        <w:t xml:space="preserve"> (POH) </w:t>
      </w:r>
      <w:proofErr w:type="spellStart"/>
      <w:r w:rsidR="00015816" w:rsidRPr="00015816">
        <w:rPr>
          <w:rFonts w:ascii="Times New Roman" w:hAnsi="Times New Roman" w:cs="Times New Roman"/>
          <w:color w:val="auto"/>
        </w:rPr>
        <w:t>Produk</w:t>
      </w:r>
      <w:proofErr w:type="spellEnd"/>
      <w:r w:rsidR="00015816" w:rsidRPr="00015816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="00015816" w:rsidRPr="00015816">
        <w:rPr>
          <w:rFonts w:ascii="Times New Roman" w:hAnsi="Times New Roman" w:cs="Times New Roman"/>
          <w:color w:val="auto"/>
        </w:rPr>
        <w:t>Tepung</w:t>
      </w:r>
      <w:proofErr w:type="spellEnd"/>
      <w:r w:rsidR="00015816" w:rsidRPr="00015816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="00015816" w:rsidRPr="00015816">
        <w:rPr>
          <w:rFonts w:ascii="Times New Roman" w:hAnsi="Times New Roman" w:cs="Times New Roman"/>
          <w:color w:val="auto"/>
        </w:rPr>
        <w:t>Bumbu</w:t>
      </w:r>
      <w:proofErr w:type="spellEnd"/>
      <w:r w:rsidR="00015816" w:rsidRPr="00015816">
        <w:rPr>
          <w:rFonts w:ascii="Times New Roman" w:hAnsi="Times New Roman" w:cs="Times New Roman"/>
          <w:color w:val="auto"/>
        </w:rPr>
        <w:t xml:space="preserve"> PT. SI</w:t>
      </w:r>
      <w:r w:rsidR="00015816">
        <w:rPr>
          <w:rFonts w:ascii="Times New Roman" w:hAnsi="Times New Roman" w:cs="Times New Roman"/>
          <w:color w:val="auto"/>
        </w:rPr>
        <w:t xml:space="preserve"> </w:t>
      </w:r>
      <w:r w:rsidR="00015816" w:rsidRPr="000A08A8">
        <w:rPr>
          <w:rFonts w:ascii="Times New Roman" w:hAnsi="Times New Roman" w:cs="Times New Roman"/>
        </w:rPr>
        <w:tab/>
      </w:r>
      <w:r w:rsidR="00015816" w:rsidRPr="000A08A8">
        <w:rPr>
          <w:rFonts w:ascii="Times New Roman" w:hAnsi="Times New Roman" w:cs="Times New Roman"/>
        </w:rPr>
        <w:tab/>
      </w:r>
      <w:r w:rsidR="00015816">
        <w:rPr>
          <w:rFonts w:ascii="Times New Roman" w:hAnsi="Times New Roman" w:cs="Times New Roman"/>
        </w:rPr>
        <w:tab/>
      </w:r>
      <w:r w:rsidR="00015816">
        <w:rPr>
          <w:rFonts w:ascii="Times New Roman" w:hAnsi="Times New Roman" w:cs="Times New Roman"/>
        </w:rPr>
        <w:tab/>
      </w:r>
      <w:r w:rsidR="00015816">
        <w:rPr>
          <w:rFonts w:ascii="Times New Roman" w:hAnsi="Times New Roman" w:cs="Times New Roman"/>
        </w:rPr>
        <w:tab/>
        <w:t xml:space="preserve">        33</w:t>
      </w:r>
    </w:p>
    <w:p w14:paraId="4C81CF65" w14:textId="27351906" w:rsidR="007D7546" w:rsidRPr="000A08A8" w:rsidRDefault="007D7546" w:rsidP="007D7546">
      <w:pPr>
        <w:tabs>
          <w:tab w:val="left" w:pos="900"/>
          <w:tab w:val="left" w:pos="1440"/>
          <w:tab w:val="left" w:pos="2160"/>
          <w:tab w:val="left" w:pos="2880"/>
          <w:tab w:val="left" w:leader="dot" w:pos="7371"/>
          <w:tab w:val="right" w:pos="7921"/>
        </w:tabs>
        <w:spacing w:after="0" w:line="360" w:lineRule="auto"/>
        <w:ind w:left="2970" w:right="18" w:hanging="81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>4.1.</w:t>
      </w:r>
      <w:r w:rsidR="00D51846">
        <w:rPr>
          <w:rFonts w:ascii="Times New Roman" w:hAnsi="Times New Roman" w:cs="Times New Roman"/>
          <w:sz w:val="24"/>
          <w:szCs w:val="24"/>
        </w:rPr>
        <w:t>3</w:t>
      </w:r>
      <w:r w:rsidRPr="000A08A8">
        <w:rPr>
          <w:rFonts w:ascii="Times New Roman" w:hAnsi="Times New Roman" w:cs="Times New Roman"/>
          <w:sz w:val="24"/>
          <w:szCs w:val="24"/>
        </w:rPr>
        <w:t xml:space="preserve">.2 </w:t>
      </w:r>
      <w:r w:rsidR="00BF7142" w:rsidRPr="000A08A8">
        <w:rPr>
          <w:rFonts w:ascii="Times New Roman" w:hAnsi="Times New Roman" w:cs="Times New Roman"/>
          <w:bCs/>
          <w:sz w:val="24"/>
          <w:szCs w:val="24"/>
        </w:rPr>
        <w:t xml:space="preserve">Data </w:t>
      </w:r>
      <w:r w:rsidR="00BF7142" w:rsidRPr="000A08A8">
        <w:rPr>
          <w:rFonts w:ascii="Times New Roman" w:hAnsi="Times New Roman" w:cs="Times New Roman"/>
          <w:sz w:val="24"/>
          <w:szCs w:val="24"/>
        </w:rPr>
        <w:t xml:space="preserve">SS </w:t>
      </w:r>
      <w:proofErr w:type="spellStart"/>
      <w:r w:rsidR="00BF7142" w:rsidRPr="000A08A8">
        <w:rPr>
          <w:rFonts w:ascii="Times New Roman" w:hAnsi="Times New Roman" w:cs="Times New Roman"/>
          <w:bCs/>
          <w:sz w:val="24"/>
          <w:szCs w:val="24"/>
        </w:rPr>
        <w:t>Produ</w:t>
      </w:r>
      <w:r w:rsidR="00BF7142" w:rsidRPr="000A08A8">
        <w:rPr>
          <w:rFonts w:ascii="Times New Roman" w:hAnsi="Times New Roman" w:cs="Times New Roman"/>
          <w:sz w:val="24"/>
          <w:szCs w:val="24"/>
        </w:rPr>
        <w:t>k</w:t>
      </w:r>
      <w:proofErr w:type="spellEnd"/>
      <w:r w:rsidR="00BF7142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7142"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BF7142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BF7142"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="00BF7142"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="00BF7142" w:rsidRPr="000A08A8">
        <w:rPr>
          <w:rFonts w:ascii="Times New Roman" w:hAnsi="Times New Roman" w:cs="Times New Roman"/>
          <w:bCs/>
          <w:sz w:val="24"/>
          <w:szCs w:val="24"/>
        </w:rPr>
        <w:t xml:space="preserve"> PT.</w:t>
      </w:r>
      <w:proofErr w:type="gramEnd"/>
      <w:r w:rsidR="00BF7142" w:rsidRPr="000A08A8">
        <w:rPr>
          <w:rFonts w:ascii="Times New Roman" w:hAnsi="Times New Roman" w:cs="Times New Roman"/>
          <w:bCs/>
          <w:sz w:val="24"/>
          <w:szCs w:val="24"/>
        </w:rPr>
        <w:t xml:space="preserve"> SI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D51846">
        <w:rPr>
          <w:rFonts w:ascii="Times New Roman" w:hAnsi="Times New Roman" w:cs="Times New Roman"/>
          <w:sz w:val="24"/>
          <w:szCs w:val="24"/>
        </w:rPr>
        <w:t>34</w:t>
      </w:r>
    </w:p>
    <w:p w14:paraId="2AFE3C1F" w14:textId="05C08EA0" w:rsidR="007D7546" w:rsidRPr="000A08A8" w:rsidRDefault="007D7546" w:rsidP="007D7546">
      <w:pPr>
        <w:tabs>
          <w:tab w:val="left" w:pos="900"/>
          <w:tab w:val="left" w:pos="1440"/>
          <w:tab w:val="left" w:pos="2160"/>
          <w:tab w:val="left" w:pos="2880"/>
          <w:tab w:val="left" w:leader="dot" w:pos="7371"/>
          <w:tab w:val="right" w:pos="7921"/>
        </w:tabs>
        <w:spacing w:after="0" w:line="360" w:lineRule="auto"/>
        <w:ind w:left="2970" w:right="18" w:hanging="81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>4.1.</w:t>
      </w:r>
      <w:r w:rsidR="00D51846">
        <w:rPr>
          <w:rFonts w:ascii="Times New Roman" w:hAnsi="Times New Roman" w:cs="Times New Roman"/>
          <w:sz w:val="24"/>
          <w:szCs w:val="24"/>
        </w:rPr>
        <w:t>3</w:t>
      </w:r>
      <w:r w:rsidRPr="000A08A8">
        <w:rPr>
          <w:rFonts w:ascii="Times New Roman" w:hAnsi="Times New Roman" w:cs="Times New Roman"/>
          <w:sz w:val="24"/>
          <w:szCs w:val="24"/>
        </w:rPr>
        <w:t xml:space="preserve">.3 </w:t>
      </w:r>
      <w:r w:rsidR="00BF7142" w:rsidRPr="000A08A8">
        <w:rPr>
          <w:rFonts w:ascii="Times New Roman" w:hAnsi="Times New Roman" w:cs="Times New Roman"/>
          <w:bCs/>
          <w:sz w:val="24"/>
          <w:szCs w:val="24"/>
        </w:rPr>
        <w:t xml:space="preserve">Data </w:t>
      </w:r>
      <w:r w:rsidR="00BF7142" w:rsidRPr="000A08A8">
        <w:rPr>
          <w:rFonts w:ascii="Times New Roman" w:hAnsi="Times New Roman" w:cs="Times New Roman"/>
          <w:sz w:val="24"/>
          <w:szCs w:val="24"/>
        </w:rPr>
        <w:t xml:space="preserve">LS </w:t>
      </w:r>
      <w:proofErr w:type="spellStart"/>
      <w:r w:rsidR="00BF7142" w:rsidRPr="000A08A8">
        <w:rPr>
          <w:rFonts w:ascii="Times New Roman" w:hAnsi="Times New Roman" w:cs="Times New Roman"/>
          <w:bCs/>
          <w:sz w:val="24"/>
          <w:szCs w:val="24"/>
        </w:rPr>
        <w:t>Produ</w:t>
      </w:r>
      <w:r w:rsidR="00BF7142" w:rsidRPr="000A08A8">
        <w:rPr>
          <w:rFonts w:ascii="Times New Roman" w:hAnsi="Times New Roman" w:cs="Times New Roman"/>
          <w:sz w:val="24"/>
          <w:szCs w:val="24"/>
        </w:rPr>
        <w:t>k</w:t>
      </w:r>
      <w:proofErr w:type="spellEnd"/>
      <w:r w:rsidR="00BF7142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7142"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BF7142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BF7142"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="00BF7142"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="00BF7142" w:rsidRPr="000A08A8">
        <w:rPr>
          <w:rFonts w:ascii="Times New Roman" w:hAnsi="Times New Roman" w:cs="Times New Roman"/>
          <w:bCs/>
          <w:sz w:val="24"/>
          <w:szCs w:val="24"/>
        </w:rPr>
        <w:t xml:space="preserve"> PT.</w:t>
      </w:r>
      <w:proofErr w:type="gramEnd"/>
      <w:r w:rsidR="00BF7142" w:rsidRPr="000A08A8">
        <w:rPr>
          <w:rFonts w:ascii="Times New Roman" w:hAnsi="Times New Roman" w:cs="Times New Roman"/>
          <w:bCs/>
          <w:sz w:val="24"/>
          <w:szCs w:val="24"/>
        </w:rPr>
        <w:t xml:space="preserve"> SI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D51846">
        <w:rPr>
          <w:rFonts w:ascii="Times New Roman" w:hAnsi="Times New Roman" w:cs="Times New Roman"/>
          <w:sz w:val="24"/>
          <w:szCs w:val="24"/>
        </w:rPr>
        <w:t>35</w:t>
      </w:r>
    </w:p>
    <w:p w14:paraId="71218AF3" w14:textId="472C3151" w:rsidR="00BF7142" w:rsidRDefault="00BF7142" w:rsidP="00BF7142">
      <w:pPr>
        <w:tabs>
          <w:tab w:val="left" w:pos="900"/>
          <w:tab w:val="left" w:pos="1440"/>
          <w:tab w:val="left" w:pos="2160"/>
          <w:tab w:val="left" w:pos="2880"/>
          <w:tab w:val="left" w:leader="dot" w:pos="7371"/>
          <w:tab w:val="right" w:pos="7921"/>
        </w:tabs>
        <w:spacing w:after="0" w:line="360" w:lineRule="auto"/>
        <w:ind w:left="2970" w:right="18" w:hanging="81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>4.1.</w:t>
      </w:r>
      <w:r w:rsidR="00D51846">
        <w:rPr>
          <w:rFonts w:ascii="Times New Roman" w:hAnsi="Times New Roman" w:cs="Times New Roman"/>
          <w:sz w:val="24"/>
          <w:szCs w:val="24"/>
        </w:rPr>
        <w:t>3</w:t>
      </w:r>
      <w:r w:rsidRPr="000A08A8">
        <w:rPr>
          <w:rFonts w:ascii="Times New Roman" w:hAnsi="Times New Roman" w:cs="Times New Roman"/>
          <w:sz w:val="24"/>
          <w:szCs w:val="24"/>
        </w:rPr>
        <w:t xml:space="preserve">.4 </w:t>
      </w:r>
      <w:r w:rsidRPr="000A08A8">
        <w:rPr>
          <w:rFonts w:ascii="Times New Roman" w:hAnsi="Times New Roman" w:cs="Times New Roman"/>
          <w:bCs/>
          <w:sz w:val="24"/>
          <w:szCs w:val="24"/>
        </w:rPr>
        <w:t xml:space="preserve">Data </w:t>
      </w:r>
      <w:r w:rsidRPr="000A08A8">
        <w:rPr>
          <w:rFonts w:ascii="Times New Roman" w:hAnsi="Times New Roman" w:cs="Times New Roman"/>
          <w:i/>
          <w:iCs/>
          <w:sz w:val="24"/>
          <w:szCs w:val="24"/>
        </w:rPr>
        <w:t>Lead Time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</w:t>
      </w:r>
      <w:r w:rsidRPr="000A08A8">
        <w:rPr>
          <w:rFonts w:ascii="Times New Roman" w:hAnsi="Times New Roman" w:cs="Times New Roman"/>
          <w:sz w:val="24"/>
          <w:szCs w:val="24"/>
        </w:rPr>
        <w:t>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T.</w:t>
      </w:r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SI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 xml:space="preserve">     </w:t>
      </w:r>
      <w:r w:rsidR="00D51846">
        <w:rPr>
          <w:rFonts w:ascii="Times New Roman" w:hAnsi="Times New Roman" w:cs="Times New Roman"/>
          <w:sz w:val="24"/>
          <w:szCs w:val="24"/>
        </w:rPr>
        <w:t>35</w:t>
      </w:r>
    </w:p>
    <w:p w14:paraId="056CDC2D" w14:textId="16232EBF" w:rsidR="00D51846" w:rsidRPr="00015816" w:rsidRDefault="00D51846" w:rsidP="00015816">
      <w:pPr>
        <w:ind w:left="1440" w:firstLine="720"/>
        <w:rPr>
          <w:rFonts w:ascii="Times New Roman" w:hAnsi="Times New Roman" w:cs="Times New Roman"/>
          <w:b/>
          <w:bCs/>
          <w:sz w:val="24"/>
          <w:szCs w:val="24"/>
        </w:rPr>
      </w:pPr>
      <w:r w:rsidRPr="00015816">
        <w:rPr>
          <w:rFonts w:ascii="Times New Roman" w:hAnsi="Times New Roman" w:cs="Times New Roman"/>
          <w:sz w:val="24"/>
          <w:szCs w:val="24"/>
        </w:rPr>
        <w:t xml:space="preserve">4.1.3.5 </w:t>
      </w:r>
      <w:r w:rsidR="00015816" w:rsidRPr="00E67B87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015816" w:rsidRPr="00E67B87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="00015816" w:rsidRPr="00E67B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5816" w:rsidRPr="00E67B87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="00015816" w:rsidRPr="00E67B87">
        <w:rPr>
          <w:rFonts w:ascii="Times New Roman" w:hAnsi="Times New Roman" w:cs="Times New Roman"/>
          <w:sz w:val="24"/>
          <w:szCs w:val="24"/>
        </w:rPr>
        <w:t xml:space="preserve"> Truck </w:t>
      </w:r>
      <w:proofErr w:type="spellStart"/>
      <w:r w:rsidR="00015816" w:rsidRPr="00E67B87">
        <w:rPr>
          <w:rFonts w:ascii="Times New Roman" w:hAnsi="Times New Roman" w:cs="Times New Roman"/>
          <w:sz w:val="24"/>
          <w:szCs w:val="24"/>
        </w:rPr>
        <w:t>Tronton</w:t>
      </w:r>
      <w:proofErr w:type="spellEnd"/>
      <w:r w:rsidR="00015816" w:rsidRPr="00E67B87">
        <w:rPr>
          <w:rFonts w:ascii="Times New Roman" w:hAnsi="Times New Roman" w:cs="Times New Roman"/>
          <w:sz w:val="24"/>
          <w:szCs w:val="24"/>
        </w:rPr>
        <w:t xml:space="preserve"> Wing</w:t>
      </w:r>
      <w:r w:rsidR="00015816">
        <w:rPr>
          <w:rFonts w:ascii="Times New Roman" w:hAnsi="Times New Roman" w:cs="Times New Roman"/>
          <w:b/>
          <w:bCs/>
          <w:sz w:val="24"/>
          <w:szCs w:val="24"/>
        </w:rPr>
        <w:t xml:space="preserve">         </w:t>
      </w:r>
      <w:r w:rsidR="00E67B87">
        <w:rPr>
          <w:rFonts w:ascii="Times New Roman" w:hAnsi="Times New Roman" w:cs="Times New Roman"/>
          <w:sz w:val="24"/>
          <w:szCs w:val="24"/>
        </w:rPr>
        <w:t xml:space="preserve">     </w:t>
      </w:r>
      <w:r w:rsidR="00015816" w:rsidRPr="00E67B87"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>35</w:t>
      </w:r>
    </w:p>
    <w:p w14:paraId="2309BE79" w14:textId="4E3EBC6A" w:rsidR="00CA21E0" w:rsidRPr="000A08A8" w:rsidRDefault="00CA21E0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  <w:t>4.2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E67B87">
        <w:rPr>
          <w:rFonts w:ascii="Times New Roman" w:hAnsi="Times New Roman" w:cs="Times New Roman"/>
          <w:sz w:val="24"/>
          <w:szCs w:val="24"/>
        </w:rPr>
        <w:t>36</w:t>
      </w:r>
    </w:p>
    <w:p w14:paraId="47DCE46D" w14:textId="3C358C16" w:rsidR="00CA21E0" w:rsidRPr="000A08A8" w:rsidRDefault="00CA21E0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>4.2.1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E67B87" w:rsidRPr="000A08A8">
        <w:rPr>
          <w:rFonts w:ascii="Times New Roman" w:hAnsi="Times New Roman" w:cs="Times New Roman"/>
          <w:sz w:val="24"/>
          <w:szCs w:val="24"/>
        </w:rPr>
        <w:t>Plot</w:t>
      </w:r>
      <w:r w:rsidR="00E67B87" w:rsidRPr="000A08A8">
        <w:rPr>
          <w:rFonts w:ascii="Times New Roman" w:hAnsi="Times New Roman" w:cs="Times New Roman"/>
          <w:bCs/>
          <w:sz w:val="24"/>
          <w:szCs w:val="24"/>
        </w:rPr>
        <w:t xml:space="preserve"> Data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E67B87">
        <w:rPr>
          <w:rFonts w:ascii="Times New Roman" w:hAnsi="Times New Roman" w:cs="Times New Roman"/>
          <w:sz w:val="24"/>
          <w:szCs w:val="24"/>
        </w:rPr>
        <w:t>36</w:t>
      </w:r>
    </w:p>
    <w:p w14:paraId="54DC23DB" w14:textId="5AEFCBFD" w:rsidR="00BB1947" w:rsidRPr="000A08A8" w:rsidRDefault="00CA21E0" w:rsidP="00E67B87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>4.2.2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E67B87" w:rsidRPr="000A08A8">
        <w:rPr>
          <w:rFonts w:ascii="Times New Roman" w:hAnsi="Times New Roman" w:cs="Times New Roman"/>
          <w:sz w:val="24"/>
          <w:szCs w:val="24"/>
        </w:rPr>
        <w:t>Forecasting</w:t>
      </w:r>
      <w:r w:rsidR="00C02886" w:rsidRPr="000A08A8">
        <w:rPr>
          <w:rFonts w:ascii="Times New Roman" w:hAnsi="Times New Roman" w:cs="Times New Roman"/>
          <w:sz w:val="24"/>
          <w:szCs w:val="24"/>
        </w:rPr>
        <w:tab/>
      </w:r>
      <w:r w:rsidR="00C02886" w:rsidRPr="000A08A8">
        <w:rPr>
          <w:rFonts w:ascii="Times New Roman" w:hAnsi="Times New Roman" w:cs="Times New Roman"/>
          <w:sz w:val="24"/>
          <w:szCs w:val="24"/>
        </w:rPr>
        <w:tab/>
      </w:r>
      <w:r w:rsidR="00320C31">
        <w:rPr>
          <w:rFonts w:ascii="Times New Roman" w:hAnsi="Times New Roman" w:cs="Times New Roman"/>
          <w:sz w:val="24"/>
          <w:szCs w:val="24"/>
        </w:rPr>
        <w:t>4</w:t>
      </w:r>
      <w:r w:rsidR="00E67B87">
        <w:rPr>
          <w:rFonts w:ascii="Times New Roman" w:hAnsi="Times New Roman" w:cs="Times New Roman"/>
          <w:sz w:val="24"/>
          <w:szCs w:val="24"/>
        </w:rPr>
        <w:t>1</w:t>
      </w:r>
    </w:p>
    <w:p w14:paraId="1C5879ED" w14:textId="195FA4B2" w:rsidR="00BB1947" w:rsidRPr="000A08A8" w:rsidRDefault="00BB1947" w:rsidP="00BB1947">
      <w:pPr>
        <w:tabs>
          <w:tab w:val="left" w:pos="900"/>
          <w:tab w:val="left" w:pos="1440"/>
          <w:tab w:val="left" w:pos="2160"/>
          <w:tab w:val="left" w:pos="2970"/>
          <w:tab w:val="left" w:leader="dot" w:pos="7371"/>
          <w:tab w:val="right" w:pos="7921"/>
        </w:tabs>
        <w:spacing w:after="0" w:line="360" w:lineRule="auto"/>
        <w:ind w:left="2970" w:right="18" w:hanging="81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>4.2.</w:t>
      </w:r>
      <w:r w:rsidR="00E67B87">
        <w:rPr>
          <w:rFonts w:ascii="Times New Roman" w:hAnsi="Times New Roman" w:cs="Times New Roman"/>
          <w:sz w:val="24"/>
          <w:szCs w:val="24"/>
        </w:rPr>
        <w:t>2</w:t>
      </w:r>
      <w:r w:rsidRPr="000A08A8">
        <w:rPr>
          <w:rFonts w:ascii="Times New Roman" w:hAnsi="Times New Roman" w:cs="Times New Roman"/>
          <w:sz w:val="24"/>
          <w:szCs w:val="24"/>
        </w:rPr>
        <w:t xml:space="preserve">.1 </w:t>
      </w:r>
      <w:r w:rsidRPr="000A08A8">
        <w:rPr>
          <w:rFonts w:ascii="Times New Roman" w:hAnsi="Times New Roman" w:cs="Times New Roman"/>
          <w:bCs/>
          <w:sz w:val="24"/>
          <w:szCs w:val="24"/>
        </w:rPr>
        <w:t>DES by Brown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E67B87">
        <w:rPr>
          <w:rFonts w:ascii="Times New Roman" w:hAnsi="Times New Roman" w:cs="Times New Roman"/>
          <w:sz w:val="24"/>
          <w:szCs w:val="24"/>
        </w:rPr>
        <w:t>41</w:t>
      </w:r>
    </w:p>
    <w:p w14:paraId="07F131E4" w14:textId="384132EB" w:rsidR="00BF7142" w:rsidRPr="000A08A8" w:rsidRDefault="00BB1947" w:rsidP="00BB1947">
      <w:pPr>
        <w:tabs>
          <w:tab w:val="left" w:pos="900"/>
          <w:tab w:val="left" w:pos="1440"/>
          <w:tab w:val="left" w:pos="2160"/>
          <w:tab w:val="left" w:pos="2880"/>
          <w:tab w:val="left" w:leader="dot" w:pos="7371"/>
          <w:tab w:val="right" w:pos="7921"/>
        </w:tabs>
        <w:spacing w:after="0" w:line="360" w:lineRule="auto"/>
        <w:ind w:left="2970" w:right="18" w:hanging="81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>4.2.</w:t>
      </w:r>
      <w:r w:rsidR="00E67B87">
        <w:rPr>
          <w:rFonts w:ascii="Times New Roman" w:hAnsi="Times New Roman" w:cs="Times New Roman"/>
          <w:sz w:val="24"/>
          <w:szCs w:val="24"/>
        </w:rPr>
        <w:t>2</w:t>
      </w:r>
      <w:r w:rsidRPr="000A08A8">
        <w:rPr>
          <w:rFonts w:ascii="Times New Roman" w:hAnsi="Times New Roman" w:cs="Times New Roman"/>
          <w:sz w:val="24"/>
          <w:szCs w:val="24"/>
        </w:rPr>
        <w:t xml:space="preserve">.2 </w:t>
      </w:r>
      <w:r w:rsidRPr="000A08A8">
        <w:rPr>
          <w:rFonts w:ascii="Times New Roman" w:hAnsi="Times New Roman" w:cs="Times New Roman"/>
          <w:bCs/>
          <w:sz w:val="24"/>
          <w:szCs w:val="24"/>
        </w:rPr>
        <w:t>TES by Brown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8C05D2">
        <w:rPr>
          <w:rFonts w:ascii="Times New Roman" w:hAnsi="Times New Roman" w:cs="Times New Roman"/>
          <w:sz w:val="24"/>
          <w:szCs w:val="24"/>
        </w:rPr>
        <w:t>4</w:t>
      </w:r>
      <w:r w:rsidR="00E67B87">
        <w:rPr>
          <w:rFonts w:ascii="Times New Roman" w:hAnsi="Times New Roman" w:cs="Times New Roman"/>
          <w:sz w:val="24"/>
          <w:szCs w:val="24"/>
        </w:rPr>
        <w:t>3</w:t>
      </w:r>
    </w:p>
    <w:p w14:paraId="31D51CF8" w14:textId="0C4828CD" w:rsidR="00BF7142" w:rsidRDefault="00C02886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  <w:t>4.2.</w:t>
      </w:r>
      <w:r w:rsidR="00E67B87">
        <w:rPr>
          <w:rFonts w:ascii="Times New Roman" w:hAnsi="Times New Roman" w:cs="Times New Roman"/>
          <w:sz w:val="24"/>
          <w:szCs w:val="24"/>
        </w:rPr>
        <w:t>3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8F148A" w:rsidRPr="000A08A8">
        <w:rPr>
          <w:rFonts w:ascii="Times New Roman" w:hAnsi="Times New Roman" w:cs="Times New Roman"/>
          <w:i/>
          <w:iCs/>
          <w:sz w:val="24"/>
          <w:szCs w:val="24"/>
        </w:rPr>
        <w:t>Distribution Requirement Planning</w:t>
      </w:r>
      <w:r w:rsidR="008F148A" w:rsidRPr="000A08A8">
        <w:rPr>
          <w:rFonts w:ascii="Times New Roman" w:hAnsi="Times New Roman" w:cs="Times New Roman"/>
          <w:sz w:val="24"/>
          <w:szCs w:val="24"/>
        </w:rPr>
        <w:t xml:space="preserve"> (DRP)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E67B87">
        <w:rPr>
          <w:rFonts w:ascii="Times New Roman" w:hAnsi="Times New Roman" w:cs="Times New Roman"/>
          <w:sz w:val="24"/>
          <w:szCs w:val="24"/>
        </w:rPr>
        <w:t>4</w:t>
      </w:r>
      <w:r w:rsidR="008C05D2">
        <w:rPr>
          <w:rFonts w:ascii="Times New Roman" w:hAnsi="Times New Roman" w:cs="Times New Roman"/>
          <w:sz w:val="24"/>
          <w:szCs w:val="24"/>
        </w:rPr>
        <w:t>7</w:t>
      </w:r>
    </w:p>
    <w:p w14:paraId="4751ECAE" w14:textId="0849D89C" w:rsidR="00E67B87" w:rsidRPr="000A08A8" w:rsidRDefault="00E67B87" w:rsidP="00E67B87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left="1440" w:right="18" w:hanging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>4.2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Bi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ansport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i/>
          <w:iCs/>
          <w:sz w:val="24"/>
          <w:szCs w:val="24"/>
        </w:rPr>
        <w:t>Distribution Requirement Planning</w:t>
      </w:r>
      <w:r w:rsidRPr="000A08A8">
        <w:rPr>
          <w:rFonts w:ascii="Times New Roman" w:hAnsi="Times New Roman" w:cs="Times New Roman"/>
          <w:sz w:val="24"/>
          <w:szCs w:val="24"/>
        </w:rPr>
        <w:t xml:space="preserve"> (DRP)</w:t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51</w:t>
      </w:r>
    </w:p>
    <w:p w14:paraId="50B21FFC" w14:textId="6D612B13" w:rsidR="00CA21E0" w:rsidRPr="000A08A8" w:rsidRDefault="00CA21E0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1"/>
        </w:tabs>
        <w:spacing w:after="0" w:line="360" w:lineRule="auto"/>
        <w:ind w:right="1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B</w:t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>AB</w:t>
      </w:r>
      <w:r w:rsidR="00897482"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>5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t>KESIMPULAN DAN SARAN</w:t>
      </w:r>
      <w:r w:rsidR="00897482" w:rsidRPr="000A08A8">
        <w:rPr>
          <w:rFonts w:ascii="Times New Roman" w:hAnsi="Times New Roman" w:cs="Times New Roman"/>
          <w:b/>
          <w:sz w:val="24"/>
          <w:szCs w:val="24"/>
        </w:rPr>
        <w:tab/>
      </w:r>
      <w:r w:rsidR="00897482" w:rsidRPr="000A08A8">
        <w:rPr>
          <w:rFonts w:ascii="Times New Roman" w:hAnsi="Times New Roman" w:cs="Times New Roman"/>
          <w:b/>
          <w:sz w:val="24"/>
          <w:szCs w:val="24"/>
        </w:rPr>
        <w:tab/>
      </w:r>
      <w:r w:rsidR="00015816">
        <w:rPr>
          <w:rFonts w:ascii="Times New Roman" w:hAnsi="Times New Roman" w:cs="Times New Roman"/>
          <w:b/>
          <w:sz w:val="24"/>
          <w:szCs w:val="24"/>
        </w:rPr>
        <w:t>5</w:t>
      </w:r>
      <w:r w:rsidR="008C05D2">
        <w:rPr>
          <w:rFonts w:ascii="Times New Roman" w:hAnsi="Times New Roman" w:cs="Times New Roman"/>
          <w:b/>
          <w:sz w:val="24"/>
          <w:szCs w:val="24"/>
        </w:rPr>
        <w:t>2</w:t>
      </w:r>
    </w:p>
    <w:p w14:paraId="5C81E2B5" w14:textId="1024D10E" w:rsidR="00CA21E0" w:rsidRPr="000A08A8" w:rsidRDefault="00CA21E0" w:rsidP="008039C1">
      <w:pPr>
        <w:tabs>
          <w:tab w:val="left" w:pos="900"/>
          <w:tab w:val="left" w:pos="1440"/>
          <w:tab w:val="left" w:pos="2160"/>
          <w:tab w:val="left" w:pos="2694"/>
          <w:tab w:val="left" w:leader="dot" w:pos="7371"/>
          <w:tab w:val="right" w:pos="792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0A08A8">
        <w:rPr>
          <w:rFonts w:ascii="Times New Roman" w:hAnsi="Times New Roman" w:cs="Times New Roman"/>
          <w:b/>
          <w:sz w:val="24"/>
          <w:szCs w:val="24"/>
          <w:lang w:val="fr-FR"/>
        </w:rPr>
        <w:tab/>
      </w:r>
      <w:r w:rsidRPr="000A08A8">
        <w:rPr>
          <w:rFonts w:ascii="Times New Roman" w:hAnsi="Times New Roman" w:cs="Times New Roman"/>
          <w:sz w:val="24"/>
          <w:szCs w:val="24"/>
          <w:lang w:val="fr-FR"/>
        </w:rPr>
        <w:t>5.1</w:t>
      </w:r>
      <w:r w:rsidRPr="000A08A8">
        <w:rPr>
          <w:rFonts w:ascii="Times New Roman" w:hAnsi="Times New Roman" w:cs="Times New Roman"/>
          <w:sz w:val="24"/>
          <w:szCs w:val="24"/>
          <w:lang w:val="fr-FR"/>
        </w:rPr>
        <w:tab/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val="fr-FR"/>
        </w:rPr>
        <w:t>Kesimpulan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val="fr-FR"/>
        </w:rPr>
        <w:tab/>
      </w:r>
      <w:r w:rsidRPr="000A08A8">
        <w:rPr>
          <w:rFonts w:ascii="Times New Roman" w:hAnsi="Times New Roman" w:cs="Times New Roman"/>
          <w:sz w:val="24"/>
          <w:szCs w:val="24"/>
          <w:lang w:val="fr-FR"/>
        </w:rPr>
        <w:tab/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015816">
        <w:rPr>
          <w:rFonts w:ascii="Times New Roman" w:hAnsi="Times New Roman" w:cs="Times New Roman"/>
          <w:sz w:val="24"/>
          <w:szCs w:val="24"/>
        </w:rPr>
        <w:t>53</w:t>
      </w:r>
    </w:p>
    <w:p w14:paraId="7DE323A0" w14:textId="3FF96FBC" w:rsidR="00CA21E0" w:rsidRPr="000A08A8" w:rsidRDefault="00CA21E0" w:rsidP="008039C1">
      <w:pPr>
        <w:tabs>
          <w:tab w:val="left" w:pos="900"/>
          <w:tab w:val="left" w:pos="1440"/>
          <w:tab w:val="left" w:pos="2127"/>
          <w:tab w:val="left" w:pos="2160"/>
          <w:tab w:val="left" w:leader="dot" w:pos="7371"/>
          <w:tab w:val="right" w:pos="7921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  <w:lang w:val="fr-FR"/>
        </w:rPr>
        <w:tab/>
        <w:t>5.2</w:t>
      </w:r>
      <w:r w:rsidRPr="000A08A8">
        <w:rPr>
          <w:rFonts w:ascii="Times New Roman" w:hAnsi="Times New Roman" w:cs="Times New Roman"/>
          <w:sz w:val="24"/>
          <w:szCs w:val="24"/>
          <w:lang w:val="fr-FR"/>
        </w:rPr>
        <w:tab/>
        <w:t>Saran</w:t>
      </w:r>
      <w:r w:rsidRPr="000A08A8">
        <w:rPr>
          <w:rFonts w:ascii="Times New Roman" w:hAnsi="Times New Roman" w:cs="Times New Roman"/>
          <w:sz w:val="24"/>
          <w:szCs w:val="24"/>
          <w:lang w:val="fr-FR"/>
        </w:rPr>
        <w:tab/>
      </w:r>
      <w:r w:rsidRPr="000A08A8">
        <w:rPr>
          <w:rFonts w:ascii="Times New Roman" w:hAnsi="Times New Roman" w:cs="Times New Roman"/>
          <w:sz w:val="24"/>
          <w:szCs w:val="24"/>
          <w:lang w:val="fr-FR"/>
        </w:rPr>
        <w:tab/>
      </w:r>
      <w:r w:rsidRPr="000A08A8">
        <w:rPr>
          <w:rFonts w:ascii="Times New Roman" w:hAnsi="Times New Roman" w:cs="Times New Roman"/>
          <w:sz w:val="24"/>
          <w:szCs w:val="24"/>
          <w:lang w:val="fr-FR"/>
        </w:rPr>
        <w:tab/>
      </w:r>
      <w:r w:rsidRPr="000A08A8">
        <w:rPr>
          <w:rFonts w:ascii="Times New Roman" w:hAnsi="Times New Roman" w:cs="Times New Roman"/>
          <w:sz w:val="24"/>
          <w:szCs w:val="24"/>
          <w:lang w:val="fr-FR"/>
        </w:rPr>
        <w:tab/>
      </w:r>
      <w:r w:rsidR="00015816">
        <w:rPr>
          <w:rFonts w:ascii="Times New Roman" w:hAnsi="Times New Roman" w:cs="Times New Roman"/>
          <w:sz w:val="24"/>
          <w:szCs w:val="24"/>
          <w:lang w:val="fr-FR"/>
        </w:rPr>
        <w:t>5</w:t>
      </w:r>
      <w:r w:rsidR="008C05D2">
        <w:rPr>
          <w:rFonts w:ascii="Times New Roman" w:hAnsi="Times New Roman" w:cs="Times New Roman"/>
          <w:sz w:val="24"/>
          <w:szCs w:val="24"/>
          <w:lang w:val="fr-FR"/>
        </w:rPr>
        <w:t>3</w:t>
      </w:r>
    </w:p>
    <w:p w14:paraId="2A205ACE" w14:textId="193E4907" w:rsidR="00BA2F03" w:rsidRPr="000A08A8" w:rsidRDefault="00CA21E0" w:rsidP="00FE0F2A">
      <w:pPr>
        <w:tabs>
          <w:tab w:val="left" w:pos="900"/>
          <w:tab w:val="left" w:pos="1440"/>
          <w:tab w:val="left" w:pos="2160"/>
          <w:tab w:val="left" w:pos="241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DAFTAR PUSTAKA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  <w:t>……………………….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="00015816">
        <w:rPr>
          <w:rFonts w:ascii="Times New Roman" w:hAnsi="Times New Roman" w:cs="Times New Roman"/>
          <w:b/>
          <w:sz w:val="24"/>
          <w:szCs w:val="24"/>
        </w:rPr>
        <w:t>5</w:t>
      </w:r>
      <w:r w:rsidR="008C05D2">
        <w:rPr>
          <w:rFonts w:ascii="Times New Roman" w:hAnsi="Times New Roman" w:cs="Times New Roman"/>
          <w:b/>
          <w:sz w:val="24"/>
          <w:szCs w:val="24"/>
        </w:rPr>
        <w:t>4</w:t>
      </w:r>
    </w:p>
    <w:p w14:paraId="7D1EABB8" w14:textId="6DC8CB95" w:rsidR="00B46D9F" w:rsidRPr="000A08A8" w:rsidRDefault="00B46D9F" w:rsidP="00B46D9F">
      <w:pPr>
        <w:tabs>
          <w:tab w:val="left" w:pos="900"/>
          <w:tab w:val="left" w:pos="1440"/>
          <w:tab w:val="left" w:pos="2160"/>
          <w:tab w:val="left" w:pos="241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LAMPIRAN 1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  <w:t>……………………….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="00015816">
        <w:rPr>
          <w:rFonts w:ascii="Times New Roman" w:hAnsi="Times New Roman" w:cs="Times New Roman"/>
          <w:b/>
          <w:sz w:val="24"/>
          <w:szCs w:val="24"/>
        </w:rPr>
        <w:t>5</w:t>
      </w:r>
      <w:r w:rsidR="008C05D2">
        <w:rPr>
          <w:rFonts w:ascii="Times New Roman" w:hAnsi="Times New Roman" w:cs="Times New Roman"/>
          <w:b/>
          <w:sz w:val="24"/>
          <w:szCs w:val="24"/>
        </w:rPr>
        <w:t>7</w:t>
      </w:r>
    </w:p>
    <w:p w14:paraId="1CAEA503" w14:textId="4EAF2F55" w:rsidR="00B46D9F" w:rsidRPr="000A08A8" w:rsidRDefault="00B46D9F" w:rsidP="00B46D9F">
      <w:pPr>
        <w:tabs>
          <w:tab w:val="left" w:pos="900"/>
          <w:tab w:val="left" w:pos="1440"/>
          <w:tab w:val="left" w:pos="2160"/>
          <w:tab w:val="left" w:pos="241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LAMPIRAN 2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  <w:t>……………………….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="00015816">
        <w:rPr>
          <w:rFonts w:ascii="Times New Roman" w:hAnsi="Times New Roman" w:cs="Times New Roman"/>
          <w:b/>
          <w:sz w:val="24"/>
          <w:szCs w:val="24"/>
        </w:rPr>
        <w:t>82</w:t>
      </w:r>
    </w:p>
    <w:p w14:paraId="72FD1E9B" w14:textId="0533D94F" w:rsidR="00B46D9F" w:rsidRDefault="00B46D9F" w:rsidP="00B46D9F">
      <w:pPr>
        <w:tabs>
          <w:tab w:val="left" w:pos="900"/>
          <w:tab w:val="left" w:pos="1440"/>
          <w:tab w:val="left" w:pos="2160"/>
          <w:tab w:val="left" w:pos="241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LAMPIRAN 3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  <w:t>……………………….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r w:rsidR="00015816">
        <w:rPr>
          <w:rFonts w:ascii="Times New Roman" w:hAnsi="Times New Roman" w:cs="Times New Roman"/>
          <w:b/>
          <w:sz w:val="24"/>
          <w:szCs w:val="24"/>
        </w:rPr>
        <w:t>10</w:t>
      </w:r>
      <w:r w:rsidR="008C05D2">
        <w:rPr>
          <w:rFonts w:ascii="Times New Roman" w:hAnsi="Times New Roman" w:cs="Times New Roman"/>
          <w:b/>
          <w:sz w:val="24"/>
          <w:szCs w:val="24"/>
        </w:rPr>
        <w:t>7</w:t>
      </w:r>
    </w:p>
    <w:p w14:paraId="173F9869" w14:textId="0A484E5A" w:rsidR="00F92288" w:rsidRPr="000A08A8" w:rsidRDefault="00F92288" w:rsidP="00B46D9F">
      <w:pPr>
        <w:tabs>
          <w:tab w:val="left" w:pos="900"/>
          <w:tab w:val="left" w:pos="1440"/>
          <w:tab w:val="left" w:pos="2160"/>
          <w:tab w:val="left" w:pos="241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LAMPIRAN 4</w:t>
      </w:r>
      <w:r w:rsidR="00AC5794">
        <w:rPr>
          <w:rFonts w:ascii="Times New Roman" w:hAnsi="Times New Roman" w:cs="Times New Roman"/>
          <w:b/>
          <w:sz w:val="24"/>
          <w:szCs w:val="24"/>
        </w:rPr>
        <w:tab/>
      </w:r>
      <w:r w:rsidR="00AC5794" w:rsidRPr="000A08A8">
        <w:rPr>
          <w:rFonts w:ascii="Times New Roman" w:hAnsi="Times New Roman" w:cs="Times New Roman"/>
          <w:b/>
          <w:sz w:val="24"/>
          <w:szCs w:val="24"/>
        </w:rPr>
        <w:t>………….</w:t>
      </w:r>
      <w:r w:rsidR="00AC5794" w:rsidRPr="000A08A8">
        <w:rPr>
          <w:rFonts w:ascii="Times New Roman" w:hAnsi="Times New Roman" w:cs="Times New Roman"/>
          <w:b/>
          <w:sz w:val="24"/>
          <w:szCs w:val="24"/>
        </w:rPr>
        <w:tab/>
      </w:r>
      <w:r w:rsidR="00AC5794" w:rsidRPr="000A08A8">
        <w:rPr>
          <w:rFonts w:ascii="Times New Roman" w:hAnsi="Times New Roman" w:cs="Times New Roman"/>
          <w:b/>
          <w:sz w:val="24"/>
          <w:szCs w:val="24"/>
        </w:rPr>
        <w:tab/>
      </w:r>
      <w:r w:rsidR="00015816">
        <w:rPr>
          <w:rFonts w:ascii="Times New Roman" w:hAnsi="Times New Roman" w:cs="Times New Roman"/>
          <w:b/>
          <w:sz w:val="24"/>
          <w:szCs w:val="24"/>
        </w:rPr>
        <w:t>13</w:t>
      </w:r>
      <w:r w:rsidR="00AC5794">
        <w:rPr>
          <w:rFonts w:ascii="Times New Roman" w:hAnsi="Times New Roman" w:cs="Times New Roman"/>
          <w:b/>
          <w:sz w:val="24"/>
          <w:szCs w:val="24"/>
        </w:rPr>
        <w:t>3</w:t>
      </w:r>
    </w:p>
    <w:p w14:paraId="08135135" w14:textId="77777777" w:rsidR="00B46D9F" w:rsidRPr="000A08A8" w:rsidRDefault="00B46D9F" w:rsidP="00FE0F2A">
      <w:pPr>
        <w:tabs>
          <w:tab w:val="left" w:pos="900"/>
          <w:tab w:val="left" w:pos="1440"/>
          <w:tab w:val="left" w:pos="2160"/>
          <w:tab w:val="left" w:pos="2410"/>
          <w:tab w:val="left" w:leader="dot" w:pos="7371"/>
          <w:tab w:val="right" w:pos="792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E91F0F9" w14:textId="77777777" w:rsidR="002D6032" w:rsidRPr="000A08A8" w:rsidRDefault="002D6032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28370220" w14:textId="77777777" w:rsidR="002D6032" w:rsidRPr="000A08A8" w:rsidRDefault="002D6032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3BE9D2D4" w14:textId="77777777" w:rsidR="002D6032" w:rsidRPr="000A08A8" w:rsidRDefault="002D6032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6F0472EE" w14:textId="77777777" w:rsidR="002D6032" w:rsidRPr="000A08A8" w:rsidRDefault="002D6032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3586B1C7" w14:textId="77777777" w:rsidR="002D6032" w:rsidRPr="000A08A8" w:rsidRDefault="002D6032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568DF341" w14:textId="77777777" w:rsidR="002D6032" w:rsidRPr="000A08A8" w:rsidRDefault="002D6032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5CD12BB7" w14:textId="77777777" w:rsidR="002D6032" w:rsidRPr="000A08A8" w:rsidRDefault="002D6032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56B359F7" w14:textId="77777777" w:rsidR="002D6032" w:rsidRPr="000A08A8" w:rsidRDefault="002D6032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492E9332" w14:textId="77777777" w:rsidR="002D6032" w:rsidRPr="000A08A8" w:rsidRDefault="002D6032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7E81D989" w14:textId="77777777" w:rsidR="002D6032" w:rsidRPr="000A08A8" w:rsidRDefault="002D6032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2E768115" w14:textId="01B2AF77" w:rsidR="002D6032" w:rsidRPr="000A08A8" w:rsidRDefault="002D6032" w:rsidP="00B46D9F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3F020A79" w14:textId="4C589E2C" w:rsidR="002540D7" w:rsidRPr="000A08A8" w:rsidRDefault="002540D7" w:rsidP="00B46D9F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7EB8E322" w14:textId="15EE97CD" w:rsidR="002540D7" w:rsidRPr="000A08A8" w:rsidRDefault="002540D7" w:rsidP="00B46D9F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7D423E1A" w14:textId="71557935" w:rsidR="002540D7" w:rsidRPr="000A08A8" w:rsidRDefault="002540D7" w:rsidP="00B46D9F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7717D991" w14:textId="69027E7E" w:rsidR="002540D7" w:rsidRPr="000A08A8" w:rsidRDefault="002540D7" w:rsidP="00B46D9F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1FBB9A7E" w14:textId="186FA61E" w:rsidR="002540D7" w:rsidRDefault="002540D7" w:rsidP="00B46D9F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0E447F1B" w14:textId="77777777" w:rsidR="000309B2" w:rsidRPr="000A08A8" w:rsidRDefault="000309B2" w:rsidP="00B46D9F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77328DD7" w14:textId="7C406ED8" w:rsidR="002540D7" w:rsidRDefault="002540D7" w:rsidP="00B46D9F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4BD34BC7" w14:textId="77777777" w:rsidR="007F23D3" w:rsidRPr="000A08A8" w:rsidRDefault="007F23D3" w:rsidP="00B46D9F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217F2DF4" w14:textId="77777777" w:rsidR="002540D7" w:rsidRPr="000A08A8" w:rsidRDefault="002540D7" w:rsidP="00B46D9F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14:paraId="36484B81" w14:textId="5DFF83F7" w:rsidR="00CA21E0" w:rsidRPr="000A08A8" w:rsidRDefault="00CA21E0" w:rsidP="008039C1">
      <w:pPr>
        <w:tabs>
          <w:tab w:val="left" w:pos="900"/>
          <w:tab w:val="left" w:pos="1440"/>
          <w:tab w:val="left" w:pos="2160"/>
          <w:tab w:val="left" w:pos="3005"/>
          <w:tab w:val="left" w:leader="dot" w:pos="7371"/>
          <w:tab w:val="right" w:pos="7920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lastRenderedPageBreak/>
        <w:t>DAFTAR TABEL</w:t>
      </w:r>
    </w:p>
    <w:p w14:paraId="0E857653" w14:textId="77777777" w:rsidR="00CA21E0" w:rsidRPr="000A08A8" w:rsidRDefault="00CA21E0" w:rsidP="008039C1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</w:p>
    <w:p w14:paraId="3118F531" w14:textId="77777777" w:rsidR="00BA2F03" w:rsidRPr="000A08A8" w:rsidRDefault="00BA2F03" w:rsidP="008039C1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321076F" w14:textId="7935FFA6" w:rsidR="00CA21E0" w:rsidRPr="000A08A8" w:rsidRDefault="00CA21E0" w:rsidP="0086196C">
      <w:pPr>
        <w:tabs>
          <w:tab w:val="left" w:pos="900"/>
          <w:tab w:val="left" w:pos="1530"/>
          <w:tab w:val="left" w:pos="2127"/>
          <w:tab w:val="left" w:leader="dot" w:pos="7371"/>
          <w:tab w:val="right" w:pos="7920"/>
        </w:tabs>
        <w:spacing w:after="0" w:line="360" w:lineRule="auto"/>
        <w:ind w:left="1440" w:hanging="144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1 </w:t>
      </w:r>
      <w:r w:rsidR="007D41D3"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86196C">
        <w:rPr>
          <w:rFonts w:ascii="Times New Roman" w:hAnsi="Times New Roman" w:cs="Times New Roman"/>
          <w:sz w:val="24"/>
          <w:szCs w:val="24"/>
          <w:lang w:val="id-ID"/>
        </w:rPr>
        <w:tab/>
      </w:r>
      <w:r w:rsidR="0086196C" w:rsidRPr="0086196C">
        <w:rPr>
          <w:rFonts w:ascii="Times New Roman" w:hAnsi="Times New Roman" w:cs="Times New Roman"/>
        </w:rPr>
        <w:t xml:space="preserve">Data </w:t>
      </w:r>
      <w:proofErr w:type="spellStart"/>
      <w:r w:rsidR="0086196C" w:rsidRPr="0086196C">
        <w:rPr>
          <w:rFonts w:ascii="Times New Roman" w:hAnsi="Times New Roman" w:cs="Times New Roman"/>
        </w:rPr>
        <w:t>Penjualan</w:t>
      </w:r>
      <w:proofErr w:type="spellEnd"/>
      <w:r w:rsidR="0086196C" w:rsidRPr="0086196C">
        <w:rPr>
          <w:rFonts w:ascii="Times New Roman" w:hAnsi="Times New Roman" w:cs="Times New Roman"/>
        </w:rPr>
        <w:t xml:space="preserve"> </w:t>
      </w:r>
      <w:proofErr w:type="spellStart"/>
      <w:r w:rsidR="0086196C" w:rsidRPr="0086196C">
        <w:rPr>
          <w:rFonts w:ascii="Times New Roman" w:hAnsi="Times New Roman" w:cs="Times New Roman"/>
        </w:rPr>
        <w:t>Produk</w:t>
      </w:r>
      <w:proofErr w:type="spellEnd"/>
      <w:r w:rsidR="0086196C" w:rsidRPr="0086196C">
        <w:rPr>
          <w:rFonts w:ascii="Times New Roman" w:hAnsi="Times New Roman" w:cs="Times New Roman"/>
        </w:rPr>
        <w:t xml:space="preserve"> </w:t>
      </w:r>
      <w:proofErr w:type="spellStart"/>
      <w:r w:rsidR="0086196C" w:rsidRPr="0086196C">
        <w:rPr>
          <w:rFonts w:ascii="Times New Roman" w:hAnsi="Times New Roman" w:cs="Times New Roman"/>
        </w:rPr>
        <w:t>Tepung</w:t>
      </w:r>
      <w:proofErr w:type="spellEnd"/>
      <w:r w:rsidR="0086196C" w:rsidRPr="0086196C">
        <w:rPr>
          <w:rFonts w:ascii="Times New Roman" w:hAnsi="Times New Roman" w:cs="Times New Roman"/>
        </w:rPr>
        <w:t xml:space="preserve"> </w:t>
      </w:r>
      <w:proofErr w:type="spellStart"/>
      <w:r w:rsidR="0086196C" w:rsidRPr="0086196C">
        <w:rPr>
          <w:rFonts w:ascii="Times New Roman" w:hAnsi="Times New Roman" w:cs="Times New Roman"/>
        </w:rPr>
        <w:t>Bumbu</w:t>
      </w:r>
      <w:proofErr w:type="spellEnd"/>
      <w:r w:rsidR="0086196C" w:rsidRPr="0086196C">
        <w:rPr>
          <w:rFonts w:ascii="Times New Roman" w:hAnsi="Times New Roman" w:cs="Times New Roman"/>
        </w:rPr>
        <w:t xml:space="preserve"> </w:t>
      </w:r>
      <w:proofErr w:type="spellStart"/>
      <w:r w:rsidR="0086196C" w:rsidRPr="0086196C">
        <w:rPr>
          <w:rFonts w:ascii="Times New Roman" w:hAnsi="Times New Roman" w:cs="Times New Roman"/>
        </w:rPr>
        <w:t>tahun</w:t>
      </w:r>
      <w:proofErr w:type="spellEnd"/>
      <w:r w:rsidR="0086196C" w:rsidRPr="0086196C">
        <w:rPr>
          <w:rFonts w:ascii="Times New Roman" w:hAnsi="Times New Roman" w:cs="Times New Roman"/>
        </w:rPr>
        <w:t xml:space="preserve"> 2020 di wilayah </w:t>
      </w:r>
      <w:proofErr w:type="gramStart"/>
      <w:r w:rsidR="0086196C" w:rsidRPr="0086196C">
        <w:rPr>
          <w:rFonts w:ascii="Times New Roman" w:hAnsi="Times New Roman" w:cs="Times New Roman"/>
        </w:rPr>
        <w:t xml:space="preserve">MDC </w:t>
      </w:r>
      <w:r w:rsidR="0086196C">
        <w:rPr>
          <w:rFonts w:ascii="Times New Roman" w:hAnsi="Times New Roman" w:cs="Times New Roman"/>
        </w:rPr>
        <w:t xml:space="preserve"> </w:t>
      </w:r>
      <w:r w:rsidR="0086196C" w:rsidRPr="0086196C">
        <w:rPr>
          <w:rFonts w:ascii="Times New Roman" w:hAnsi="Times New Roman" w:cs="Times New Roman"/>
        </w:rPr>
        <w:t>TNS</w:t>
      </w:r>
      <w:proofErr w:type="gramEnd"/>
      <w:r w:rsidRPr="000A08A8">
        <w:rPr>
          <w:rFonts w:ascii="Times New Roman" w:hAnsi="Times New Roman" w:cs="Times New Roman"/>
          <w:sz w:val="24"/>
          <w:szCs w:val="24"/>
          <w:lang w:val="id-ID"/>
        </w:rPr>
        <w:t>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86196C">
        <w:rPr>
          <w:rFonts w:ascii="Times New Roman" w:hAnsi="Times New Roman" w:cs="Times New Roman"/>
          <w:sz w:val="24"/>
          <w:szCs w:val="24"/>
          <w:lang w:val="id-ID"/>
        </w:rPr>
        <w:tab/>
      </w:r>
      <w:r w:rsidR="00D55CC8" w:rsidRPr="000A08A8">
        <w:rPr>
          <w:rFonts w:ascii="Times New Roman" w:hAnsi="Times New Roman" w:cs="Times New Roman"/>
          <w:sz w:val="24"/>
          <w:szCs w:val="24"/>
        </w:rPr>
        <w:t>3</w:t>
      </w:r>
      <w:r w:rsidR="002F3335">
        <w:rPr>
          <w:rFonts w:ascii="Times New Roman" w:hAnsi="Times New Roman" w:cs="Times New Roman"/>
          <w:sz w:val="24"/>
          <w:szCs w:val="24"/>
        </w:rPr>
        <w:t>0</w:t>
      </w:r>
    </w:p>
    <w:p w14:paraId="15BAC2E4" w14:textId="2710C89A" w:rsidR="00CA21E0" w:rsidRPr="000A08A8" w:rsidRDefault="00CA21E0" w:rsidP="00B46D9F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2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B46D9F" w:rsidRPr="000A08A8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="008619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196C">
        <w:rPr>
          <w:rFonts w:ascii="Times New Roman" w:hAnsi="Times New Roman" w:cs="Times New Roman"/>
          <w:sz w:val="24"/>
          <w:szCs w:val="24"/>
        </w:rPr>
        <w:t>t</w:t>
      </w:r>
      <w:r w:rsidR="00B46D9F" w:rsidRPr="000A08A8">
        <w:rPr>
          <w:rFonts w:ascii="Times New Roman" w:hAnsi="Times New Roman" w:cs="Times New Roman"/>
          <w:sz w:val="24"/>
          <w:szCs w:val="24"/>
        </w:rPr>
        <w:t>ahun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20</w:t>
      </w:r>
      <w:r w:rsidR="0086196C">
        <w:rPr>
          <w:rFonts w:ascii="Times New Roman" w:hAnsi="Times New Roman" w:cs="Times New Roman"/>
          <w:sz w:val="24"/>
          <w:szCs w:val="24"/>
        </w:rPr>
        <w:t>20 di wilayah RDC TNS J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D55CC8" w:rsidRPr="000A08A8">
        <w:rPr>
          <w:rFonts w:ascii="Times New Roman" w:hAnsi="Times New Roman" w:cs="Times New Roman"/>
          <w:sz w:val="24"/>
          <w:szCs w:val="24"/>
        </w:rPr>
        <w:t>3</w:t>
      </w:r>
      <w:r w:rsidR="002F3335">
        <w:rPr>
          <w:rFonts w:ascii="Times New Roman" w:hAnsi="Times New Roman" w:cs="Times New Roman"/>
          <w:sz w:val="24"/>
          <w:szCs w:val="24"/>
        </w:rPr>
        <w:t>0</w:t>
      </w:r>
    </w:p>
    <w:p w14:paraId="38D35096" w14:textId="3844161B" w:rsidR="00CA21E0" w:rsidRPr="000A08A8" w:rsidRDefault="00CA21E0" w:rsidP="008039C1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3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B46D9F" w:rsidRPr="000A08A8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196C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86196C">
        <w:rPr>
          <w:rFonts w:ascii="Times New Roman" w:hAnsi="Times New Roman" w:cs="Times New Roman"/>
          <w:sz w:val="24"/>
          <w:szCs w:val="24"/>
        </w:rPr>
        <w:t xml:space="preserve"> </w:t>
      </w:r>
      <w:r w:rsidR="00B46D9F" w:rsidRPr="000A08A8">
        <w:rPr>
          <w:rFonts w:ascii="Times New Roman" w:hAnsi="Times New Roman" w:cs="Times New Roman"/>
          <w:sz w:val="24"/>
          <w:szCs w:val="24"/>
        </w:rPr>
        <w:t>20</w:t>
      </w:r>
      <w:r w:rsidR="0086196C">
        <w:rPr>
          <w:rFonts w:ascii="Times New Roman" w:hAnsi="Times New Roman" w:cs="Times New Roman"/>
          <w:sz w:val="24"/>
          <w:szCs w:val="24"/>
        </w:rPr>
        <w:t>20 di wilayah RDC TNS WJ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D55CC8" w:rsidRPr="000A08A8">
        <w:rPr>
          <w:rFonts w:ascii="Times New Roman" w:hAnsi="Times New Roman" w:cs="Times New Roman"/>
          <w:sz w:val="24"/>
          <w:szCs w:val="24"/>
        </w:rPr>
        <w:t>3</w:t>
      </w:r>
      <w:r w:rsidR="002F3335">
        <w:rPr>
          <w:rFonts w:ascii="Times New Roman" w:hAnsi="Times New Roman" w:cs="Times New Roman"/>
          <w:sz w:val="24"/>
          <w:szCs w:val="24"/>
        </w:rPr>
        <w:t>0</w:t>
      </w:r>
    </w:p>
    <w:p w14:paraId="05D3DD62" w14:textId="0E91B405" w:rsidR="00CA21E0" w:rsidRPr="000A08A8" w:rsidRDefault="00CA21E0" w:rsidP="00B46D9F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4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B46D9F" w:rsidRPr="000A08A8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196C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86196C">
        <w:rPr>
          <w:rFonts w:ascii="Times New Roman" w:hAnsi="Times New Roman" w:cs="Times New Roman"/>
          <w:sz w:val="24"/>
          <w:szCs w:val="24"/>
        </w:rPr>
        <w:t xml:space="preserve"> </w:t>
      </w:r>
      <w:r w:rsidR="00B46D9F" w:rsidRPr="000A08A8">
        <w:rPr>
          <w:rFonts w:ascii="Times New Roman" w:hAnsi="Times New Roman" w:cs="Times New Roman"/>
          <w:sz w:val="24"/>
          <w:szCs w:val="24"/>
        </w:rPr>
        <w:t>20</w:t>
      </w:r>
      <w:r w:rsidR="0086196C">
        <w:rPr>
          <w:rFonts w:ascii="Times New Roman" w:hAnsi="Times New Roman" w:cs="Times New Roman"/>
          <w:sz w:val="24"/>
          <w:szCs w:val="24"/>
        </w:rPr>
        <w:t>20 di wilayah RDC TNS CJ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7B209D" w:rsidRPr="000A08A8">
        <w:rPr>
          <w:rFonts w:ascii="Times New Roman" w:hAnsi="Times New Roman" w:cs="Times New Roman"/>
          <w:sz w:val="24"/>
          <w:szCs w:val="24"/>
        </w:rPr>
        <w:t>3</w:t>
      </w:r>
      <w:r w:rsidR="002F3335">
        <w:rPr>
          <w:rFonts w:ascii="Times New Roman" w:hAnsi="Times New Roman" w:cs="Times New Roman"/>
          <w:sz w:val="24"/>
          <w:szCs w:val="24"/>
        </w:rPr>
        <w:t>1</w:t>
      </w:r>
    </w:p>
    <w:p w14:paraId="6370215E" w14:textId="75531EC4" w:rsidR="00CA21E0" w:rsidRPr="000A08A8" w:rsidRDefault="00CA21E0" w:rsidP="00B46D9F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5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B46D9F" w:rsidRPr="000A08A8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196C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86196C">
        <w:rPr>
          <w:rFonts w:ascii="Times New Roman" w:hAnsi="Times New Roman" w:cs="Times New Roman"/>
          <w:sz w:val="24"/>
          <w:szCs w:val="24"/>
        </w:rPr>
        <w:t xml:space="preserve"> </w:t>
      </w:r>
      <w:r w:rsidR="00B46D9F" w:rsidRPr="000A08A8">
        <w:rPr>
          <w:rFonts w:ascii="Times New Roman" w:hAnsi="Times New Roman" w:cs="Times New Roman"/>
          <w:sz w:val="24"/>
          <w:szCs w:val="24"/>
        </w:rPr>
        <w:t>20</w:t>
      </w:r>
      <w:r w:rsidR="0086196C">
        <w:rPr>
          <w:rFonts w:ascii="Times New Roman" w:hAnsi="Times New Roman" w:cs="Times New Roman"/>
          <w:sz w:val="24"/>
          <w:szCs w:val="24"/>
        </w:rPr>
        <w:t>20 di wilayah RDC TNS EJ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7B209D" w:rsidRPr="000A08A8">
        <w:rPr>
          <w:rFonts w:ascii="Times New Roman" w:hAnsi="Times New Roman" w:cs="Times New Roman"/>
          <w:sz w:val="24"/>
          <w:szCs w:val="24"/>
        </w:rPr>
        <w:tab/>
      </w:r>
      <w:r w:rsidR="00D55CC8" w:rsidRPr="000A08A8">
        <w:rPr>
          <w:rFonts w:ascii="Times New Roman" w:hAnsi="Times New Roman" w:cs="Times New Roman"/>
          <w:sz w:val="24"/>
          <w:szCs w:val="24"/>
        </w:rPr>
        <w:t>3</w:t>
      </w:r>
      <w:r w:rsidR="002F3335">
        <w:rPr>
          <w:rFonts w:ascii="Times New Roman" w:hAnsi="Times New Roman" w:cs="Times New Roman"/>
          <w:sz w:val="24"/>
          <w:szCs w:val="24"/>
        </w:rPr>
        <w:t>1</w:t>
      </w:r>
    </w:p>
    <w:p w14:paraId="5FBD11DA" w14:textId="71821C77" w:rsidR="00CA21E0" w:rsidRPr="000A08A8" w:rsidRDefault="00CA21E0" w:rsidP="008039C1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6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B46D9F" w:rsidRPr="000A08A8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46D9F" w:rsidRPr="000A08A8">
        <w:rPr>
          <w:rFonts w:ascii="Times New Roman" w:hAnsi="Times New Roman" w:cs="Times New Roman"/>
          <w:sz w:val="24"/>
          <w:szCs w:val="24"/>
        </w:rPr>
        <w:t>Bumb</w:t>
      </w:r>
      <w:r w:rsidR="0086196C">
        <w:rPr>
          <w:rFonts w:ascii="Times New Roman" w:hAnsi="Times New Roman" w:cs="Times New Roman"/>
          <w:sz w:val="24"/>
          <w:szCs w:val="24"/>
        </w:rPr>
        <w:t>u</w:t>
      </w:r>
      <w:proofErr w:type="spellEnd"/>
      <w:r w:rsidR="008619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196C">
        <w:rPr>
          <w:rFonts w:ascii="Times New Roman" w:hAnsi="Times New Roman" w:cs="Times New Roman"/>
          <w:sz w:val="24"/>
          <w:szCs w:val="24"/>
        </w:rPr>
        <w:t>t</w:t>
      </w:r>
      <w:r w:rsidR="00B46D9F" w:rsidRPr="000A08A8">
        <w:rPr>
          <w:rFonts w:ascii="Times New Roman" w:hAnsi="Times New Roman" w:cs="Times New Roman"/>
          <w:sz w:val="24"/>
          <w:szCs w:val="24"/>
        </w:rPr>
        <w:t>ahun</w:t>
      </w:r>
      <w:proofErr w:type="spellEnd"/>
      <w:r w:rsidR="00B46D9F" w:rsidRPr="000A08A8">
        <w:rPr>
          <w:rFonts w:ascii="Times New Roman" w:hAnsi="Times New Roman" w:cs="Times New Roman"/>
          <w:sz w:val="24"/>
          <w:szCs w:val="24"/>
        </w:rPr>
        <w:t xml:space="preserve"> 20</w:t>
      </w:r>
      <w:r w:rsidR="0086196C">
        <w:rPr>
          <w:rFonts w:ascii="Times New Roman" w:hAnsi="Times New Roman" w:cs="Times New Roman"/>
          <w:sz w:val="24"/>
          <w:szCs w:val="24"/>
        </w:rPr>
        <w:t xml:space="preserve">20 </w:t>
      </w:r>
      <w:proofErr w:type="spellStart"/>
      <w:r w:rsidR="0086196C">
        <w:rPr>
          <w:rFonts w:ascii="Times New Roman" w:hAnsi="Times New Roman" w:cs="Times New Roman"/>
          <w:sz w:val="24"/>
          <w:szCs w:val="24"/>
        </w:rPr>
        <w:t>diwilayah</w:t>
      </w:r>
      <w:proofErr w:type="spellEnd"/>
      <w:r w:rsidR="0086196C">
        <w:rPr>
          <w:rFonts w:ascii="Times New Roman" w:hAnsi="Times New Roman" w:cs="Times New Roman"/>
          <w:sz w:val="24"/>
          <w:szCs w:val="24"/>
        </w:rPr>
        <w:t xml:space="preserve"> RDC </w:t>
      </w:r>
      <w:proofErr w:type="spellStart"/>
      <w:r w:rsidR="0086196C">
        <w:rPr>
          <w:rFonts w:ascii="Times New Roman" w:hAnsi="Times New Roman" w:cs="Times New Roman"/>
          <w:sz w:val="24"/>
          <w:szCs w:val="24"/>
        </w:rPr>
        <w:t>Subdist</w:t>
      </w:r>
      <w:proofErr w:type="spellEnd"/>
      <w:r w:rsidR="0086196C">
        <w:rPr>
          <w:rFonts w:ascii="Times New Roman" w:hAnsi="Times New Roman" w:cs="Times New Roman"/>
          <w:sz w:val="24"/>
          <w:szCs w:val="24"/>
        </w:rPr>
        <w:t xml:space="preserve"> WJ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2F3335">
        <w:rPr>
          <w:rFonts w:ascii="Times New Roman" w:hAnsi="Times New Roman" w:cs="Times New Roman"/>
          <w:sz w:val="24"/>
          <w:szCs w:val="24"/>
        </w:rPr>
        <w:t>31</w:t>
      </w:r>
    </w:p>
    <w:p w14:paraId="7362B7F3" w14:textId="0A92D1C7" w:rsidR="00CA21E0" w:rsidRPr="000A08A8" w:rsidRDefault="00CA21E0" w:rsidP="008039C1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7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 w:rsidRPr="000A08A8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Bumb</w:t>
      </w:r>
      <w:r w:rsidR="0041564B">
        <w:rPr>
          <w:rFonts w:ascii="Times New Roman" w:hAnsi="Times New Roman" w:cs="Times New Roman"/>
          <w:sz w:val="24"/>
          <w:szCs w:val="24"/>
        </w:rPr>
        <w:t>u</w:t>
      </w:r>
      <w:proofErr w:type="spellEnd"/>
      <w:r w:rsidR="004156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>
        <w:rPr>
          <w:rFonts w:ascii="Times New Roman" w:hAnsi="Times New Roman" w:cs="Times New Roman"/>
          <w:sz w:val="24"/>
          <w:szCs w:val="24"/>
        </w:rPr>
        <w:t>t</w:t>
      </w:r>
      <w:r w:rsidR="0041564B" w:rsidRPr="000A08A8">
        <w:rPr>
          <w:rFonts w:ascii="Times New Roman" w:hAnsi="Times New Roman" w:cs="Times New Roman"/>
          <w:sz w:val="24"/>
          <w:szCs w:val="24"/>
        </w:rPr>
        <w:t>ahun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20</w:t>
      </w:r>
      <w:r w:rsidR="0041564B">
        <w:rPr>
          <w:rFonts w:ascii="Times New Roman" w:hAnsi="Times New Roman" w:cs="Times New Roman"/>
          <w:sz w:val="24"/>
          <w:szCs w:val="24"/>
        </w:rPr>
        <w:t xml:space="preserve">20 </w:t>
      </w:r>
      <w:proofErr w:type="spellStart"/>
      <w:r w:rsidR="0041564B">
        <w:rPr>
          <w:rFonts w:ascii="Times New Roman" w:hAnsi="Times New Roman" w:cs="Times New Roman"/>
          <w:sz w:val="24"/>
          <w:szCs w:val="24"/>
        </w:rPr>
        <w:t>diwilayah</w:t>
      </w:r>
      <w:proofErr w:type="spellEnd"/>
      <w:r w:rsidR="0041564B">
        <w:rPr>
          <w:rFonts w:ascii="Times New Roman" w:hAnsi="Times New Roman" w:cs="Times New Roman"/>
          <w:sz w:val="24"/>
          <w:szCs w:val="24"/>
        </w:rPr>
        <w:t xml:space="preserve"> RDC </w:t>
      </w:r>
      <w:proofErr w:type="spellStart"/>
      <w:r w:rsidR="0041564B">
        <w:rPr>
          <w:rFonts w:ascii="Times New Roman" w:hAnsi="Times New Roman" w:cs="Times New Roman"/>
          <w:sz w:val="24"/>
          <w:szCs w:val="24"/>
        </w:rPr>
        <w:t>Subdist</w:t>
      </w:r>
      <w:proofErr w:type="spellEnd"/>
      <w:r w:rsidR="0041564B">
        <w:rPr>
          <w:rFonts w:ascii="Times New Roman" w:hAnsi="Times New Roman" w:cs="Times New Roman"/>
          <w:sz w:val="24"/>
          <w:szCs w:val="24"/>
        </w:rPr>
        <w:t xml:space="preserve"> CJ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320C31">
        <w:rPr>
          <w:rFonts w:ascii="Times New Roman" w:hAnsi="Times New Roman" w:cs="Times New Roman"/>
          <w:sz w:val="24"/>
          <w:szCs w:val="24"/>
        </w:rPr>
        <w:t xml:space="preserve"> </w:t>
      </w:r>
      <w:r w:rsidR="002F3335">
        <w:rPr>
          <w:rFonts w:ascii="Times New Roman" w:hAnsi="Times New Roman" w:cs="Times New Roman"/>
          <w:sz w:val="24"/>
          <w:szCs w:val="24"/>
        </w:rPr>
        <w:t>32</w:t>
      </w:r>
    </w:p>
    <w:p w14:paraId="2D37EABA" w14:textId="71323962" w:rsidR="003E2EDB" w:rsidRPr="000A08A8" w:rsidRDefault="003E2EDB" w:rsidP="008039C1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8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 w:rsidRPr="000A08A8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Bumb</w:t>
      </w:r>
      <w:r w:rsidR="0041564B">
        <w:rPr>
          <w:rFonts w:ascii="Times New Roman" w:hAnsi="Times New Roman" w:cs="Times New Roman"/>
          <w:sz w:val="24"/>
          <w:szCs w:val="24"/>
        </w:rPr>
        <w:t>u</w:t>
      </w:r>
      <w:proofErr w:type="spellEnd"/>
      <w:r w:rsidR="004156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>
        <w:rPr>
          <w:rFonts w:ascii="Times New Roman" w:hAnsi="Times New Roman" w:cs="Times New Roman"/>
          <w:sz w:val="24"/>
          <w:szCs w:val="24"/>
        </w:rPr>
        <w:t>t</w:t>
      </w:r>
      <w:r w:rsidR="0041564B" w:rsidRPr="000A08A8">
        <w:rPr>
          <w:rFonts w:ascii="Times New Roman" w:hAnsi="Times New Roman" w:cs="Times New Roman"/>
          <w:sz w:val="24"/>
          <w:szCs w:val="24"/>
        </w:rPr>
        <w:t>ahun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20</w:t>
      </w:r>
      <w:r w:rsidR="0041564B">
        <w:rPr>
          <w:rFonts w:ascii="Times New Roman" w:hAnsi="Times New Roman" w:cs="Times New Roman"/>
          <w:sz w:val="24"/>
          <w:szCs w:val="24"/>
        </w:rPr>
        <w:t xml:space="preserve">20 </w:t>
      </w:r>
      <w:proofErr w:type="spellStart"/>
      <w:r w:rsidR="0041564B">
        <w:rPr>
          <w:rFonts w:ascii="Times New Roman" w:hAnsi="Times New Roman" w:cs="Times New Roman"/>
          <w:sz w:val="24"/>
          <w:szCs w:val="24"/>
        </w:rPr>
        <w:t>diwilayah</w:t>
      </w:r>
      <w:proofErr w:type="spellEnd"/>
      <w:r w:rsidR="0041564B">
        <w:rPr>
          <w:rFonts w:ascii="Times New Roman" w:hAnsi="Times New Roman" w:cs="Times New Roman"/>
          <w:sz w:val="24"/>
          <w:szCs w:val="24"/>
        </w:rPr>
        <w:t xml:space="preserve"> RDC </w:t>
      </w:r>
      <w:proofErr w:type="spellStart"/>
      <w:r w:rsidR="0041564B">
        <w:rPr>
          <w:rFonts w:ascii="Times New Roman" w:hAnsi="Times New Roman" w:cs="Times New Roman"/>
          <w:sz w:val="24"/>
          <w:szCs w:val="24"/>
        </w:rPr>
        <w:t>Subdist</w:t>
      </w:r>
      <w:proofErr w:type="spellEnd"/>
      <w:r w:rsidR="0041564B">
        <w:rPr>
          <w:rFonts w:ascii="Times New Roman" w:hAnsi="Times New Roman" w:cs="Times New Roman"/>
          <w:sz w:val="24"/>
          <w:szCs w:val="24"/>
        </w:rPr>
        <w:t xml:space="preserve"> EJ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2F3335">
        <w:rPr>
          <w:rFonts w:ascii="Times New Roman" w:hAnsi="Times New Roman" w:cs="Times New Roman"/>
          <w:sz w:val="24"/>
          <w:szCs w:val="24"/>
        </w:rPr>
        <w:t>3</w:t>
      </w:r>
      <w:r w:rsidR="00580BF5">
        <w:rPr>
          <w:rFonts w:ascii="Times New Roman" w:hAnsi="Times New Roman" w:cs="Times New Roman"/>
          <w:sz w:val="24"/>
          <w:szCs w:val="24"/>
        </w:rPr>
        <w:t>2</w:t>
      </w:r>
    </w:p>
    <w:p w14:paraId="602C5DAA" w14:textId="31399766" w:rsidR="00CA21E0" w:rsidRPr="000A08A8" w:rsidRDefault="00CA21E0" w:rsidP="007D41D3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</w:t>
      </w:r>
      <w:r w:rsidR="003E2EDB" w:rsidRPr="000A08A8">
        <w:rPr>
          <w:rFonts w:ascii="Times New Roman" w:hAnsi="Times New Roman" w:cs="Times New Roman"/>
          <w:sz w:val="24"/>
          <w:szCs w:val="24"/>
        </w:rPr>
        <w:t>9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 w:rsidRPr="000A08A8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Bumb</w:t>
      </w:r>
      <w:r w:rsidR="0041564B">
        <w:rPr>
          <w:rFonts w:ascii="Times New Roman" w:hAnsi="Times New Roman" w:cs="Times New Roman"/>
          <w:sz w:val="24"/>
          <w:szCs w:val="24"/>
        </w:rPr>
        <w:t>u</w:t>
      </w:r>
      <w:proofErr w:type="spellEnd"/>
      <w:r w:rsidR="004156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>
        <w:rPr>
          <w:rFonts w:ascii="Times New Roman" w:hAnsi="Times New Roman" w:cs="Times New Roman"/>
          <w:sz w:val="24"/>
          <w:szCs w:val="24"/>
        </w:rPr>
        <w:t>t</w:t>
      </w:r>
      <w:r w:rsidR="0041564B" w:rsidRPr="000A08A8">
        <w:rPr>
          <w:rFonts w:ascii="Times New Roman" w:hAnsi="Times New Roman" w:cs="Times New Roman"/>
          <w:sz w:val="24"/>
          <w:szCs w:val="24"/>
        </w:rPr>
        <w:t>ahun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20</w:t>
      </w:r>
      <w:r w:rsidR="0041564B">
        <w:rPr>
          <w:rFonts w:ascii="Times New Roman" w:hAnsi="Times New Roman" w:cs="Times New Roman"/>
          <w:sz w:val="24"/>
          <w:szCs w:val="24"/>
        </w:rPr>
        <w:t xml:space="preserve">20 </w:t>
      </w:r>
      <w:proofErr w:type="spellStart"/>
      <w:r w:rsidR="0041564B">
        <w:rPr>
          <w:rFonts w:ascii="Times New Roman" w:hAnsi="Times New Roman" w:cs="Times New Roman"/>
          <w:sz w:val="24"/>
          <w:szCs w:val="24"/>
        </w:rPr>
        <w:t>diwilayah</w:t>
      </w:r>
      <w:proofErr w:type="spellEnd"/>
      <w:r w:rsidR="0041564B">
        <w:rPr>
          <w:rFonts w:ascii="Times New Roman" w:hAnsi="Times New Roman" w:cs="Times New Roman"/>
          <w:sz w:val="24"/>
          <w:szCs w:val="24"/>
        </w:rPr>
        <w:t xml:space="preserve"> RDC </w:t>
      </w:r>
      <w:proofErr w:type="spellStart"/>
      <w:r w:rsidR="0041564B">
        <w:rPr>
          <w:rFonts w:ascii="Times New Roman" w:hAnsi="Times New Roman" w:cs="Times New Roman"/>
          <w:sz w:val="24"/>
          <w:szCs w:val="24"/>
        </w:rPr>
        <w:t>Subdist</w:t>
      </w:r>
      <w:proofErr w:type="spellEnd"/>
      <w:r w:rsidR="0041564B">
        <w:rPr>
          <w:rFonts w:ascii="Times New Roman" w:hAnsi="Times New Roman" w:cs="Times New Roman"/>
          <w:sz w:val="24"/>
          <w:szCs w:val="24"/>
        </w:rPr>
        <w:t xml:space="preserve"> OIW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2F3335">
        <w:rPr>
          <w:rFonts w:ascii="Times New Roman" w:hAnsi="Times New Roman" w:cs="Times New Roman"/>
          <w:sz w:val="24"/>
          <w:szCs w:val="24"/>
        </w:rPr>
        <w:t>3</w:t>
      </w:r>
      <w:r w:rsidR="00580BF5">
        <w:rPr>
          <w:rFonts w:ascii="Times New Roman" w:hAnsi="Times New Roman" w:cs="Times New Roman"/>
          <w:sz w:val="24"/>
          <w:szCs w:val="24"/>
        </w:rPr>
        <w:t>2</w:t>
      </w:r>
    </w:p>
    <w:p w14:paraId="21122717" w14:textId="33F33491" w:rsidR="002A77AD" w:rsidRPr="000A08A8" w:rsidRDefault="002A77AD" w:rsidP="008039C1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56B106E4" w14:textId="14153892" w:rsidR="00B46D9F" w:rsidRPr="000A08A8" w:rsidRDefault="00B46D9F" w:rsidP="007D41D3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10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 w:rsidRPr="000A08A8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Bumb</w:t>
      </w:r>
      <w:r w:rsidR="0041564B">
        <w:rPr>
          <w:rFonts w:ascii="Times New Roman" w:hAnsi="Times New Roman" w:cs="Times New Roman"/>
          <w:sz w:val="24"/>
          <w:szCs w:val="24"/>
        </w:rPr>
        <w:t>u</w:t>
      </w:r>
      <w:proofErr w:type="spellEnd"/>
      <w:r w:rsidR="0041564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>
        <w:rPr>
          <w:rFonts w:ascii="Times New Roman" w:hAnsi="Times New Roman" w:cs="Times New Roman"/>
          <w:sz w:val="24"/>
          <w:szCs w:val="24"/>
        </w:rPr>
        <w:t>t</w:t>
      </w:r>
      <w:r w:rsidR="0041564B" w:rsidRPr="000A08A8">
        <w:rPr>
          <w:rFonts w:ascii="Times New Roman" w:hAnsi="Times New Roman" w:cs="Times New Roman"/>
          <w:sz w:val="24"/>
          <w:szCs w:val="24"/>
        </w:rPr>
        <w:t>ahun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20</w:t>
      </w:r>
      <w:r w:rsidR="0041564B">
        <w:rPr>
          <w:rFonts w:ascii="Times New Roman" w:hAnsi="Times New Roman" w:cs="Times New Roman"/>
          <w:sz w:val="24"/>
          <w:szCs w:val="24"/>
        </w:rPr>
        <w:t xml:space="preserve">20 </w:t>
      </w:r>
      <w:proofErr w:type="spellStart"/>
      <w:r w:rsidR="0041564B">
        <w:rPr>
          <w:rFonts w:ascii="Times New Roman" w:hAnsi="Times New Roman" w:cs="Times New Roman"/>
          <w:sz w:val="24"/>
          <w:szCs w:val="24"/>
        </w:rPr>
        <w:t>diwilayah</w:t>
      </w:r>
      <w:proofErr w:type="spellEnd"/>
      <w:r w:rsidR="0041564B">
        <w:rPr>
          <w:rFonts w:ascii="Times New Roman" w:hAnsi="Times New Roman" w:cs="Times New Roman"/>
          <w:sz w:val="24"/>
          <w:szCs w:val="24"/>
        </w:rPr>
        <w:t xml:space="preserve"> RDC </w:t>
      </w:r>
      <w:proofErr w:type="spellStart"/>
      <w:r w:rsidR="0041564B">
        <w:rPr>
          <w:rFonts w:ascii="Times New Roman" w:hAnsi="Times New Roman" w:cs="Times New Roman"/>
          <w:sz w:val="24"/>
          <w:szCs w:val="24"/>
        </w:rPr>
        <w:t>Subdist</w:t>
      </w:r>
      <w:proofErr w:type="spellEnd"/>
      <w:r w:rsidR="0041564B">
        <w:rPr>
          <w:rFonts w:ascii="Times New Roman" w:hAnsi="Times New Roman" w:cs="Times New Roman"/>
          <w:sz w:val="24"/>
          <w:szCs w:val="24"/>
        </w:rPr>
        <w:t xml:space="preserve"> OIE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2F3335">
        <w:rPr>
          <w:rFonts w:ascii="Times New Roman" w:hAnsi="Times New Roman" w:cs="Times New Roman"/>
          <w:sz w:val="24"/>
          <w:szCs w:val="24"/>
        </w:rPr>
        <w:t>3</w:t>
      </w:r>
      <w:r w:rsidR="00580BF5">
        <w:rPr>
          <w:rFonts w:ascii="Times New Roman" w:hAnsi="Times New Roman" w:cs="Times New Roman"/>
          <w:sz w:val="24"/>
          <w:szCs w:val="24"/>
        </w:rPr>
        <w:t>3</w:t>
      </w:r>
    </w:p>
    <w:p w14:paraId="3571D6F0" w14:textId="5451E7A5" w:rsidR="00B46D9F" w:rsidRPr="000A08A8" w:rsidRDefault="00B46D9F" w:rsidP="007D41D3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11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 w:rsidRPr="000A08A8">
        <w:rPr>
          <w:rFonts w:ascii="Times New Roman" w:hAnsi="Times New Roman" w:cs="Times New Roman"/>
          <w:sz w:val="24"/>
          <w:szCs w:val="24"/>
        </w:rPr>
        <w:t xml:space="preserve">Data </w:t>
      </w:r>
      <w:r w:rsidR="0041564B" w:rsidRPr="00320C31">
        <w:rPr>
          <w:rFonts w:ascii="Times New Roman" w:hAnsi="Times New Roman" w:cs="Times New Roman"/>
          <w:bCs/>
          <w:sz w:val="24"/>
          <w:szCs w:val="24"/>
        </w:rPr>
        <w:t xml:space="preserve">POH </w:t>
      </w:r>
      <w:proofErr w:type="spellStart"/>
      <w:r w:rsidR="0041564B" w:rsidRPr="000A08A8">
        <w:rPr>
          <w:rFonts w:ascii="Times New Roman" w:eastAsia="Times New Roman" w:hAnsi="Times New Roman" w:cs="Times New Roman"/>
          <w:bCs/>
          <w:sz w:val="24"/>
          <w:szCs w:val="24"/>
          <w:lang w:val="en-ID" w:eastAsia="id-ID"/>
        </w:rPr>
        <w:t>produk</w:t>
      </w:r>
      <w:proofErr w:type="spellEnd"/>
      <w:r w:rsidR="0041564B" w:rsidRPr="000A08A8">
        <w:rPr>
          <w:rFonts w:ascii="Times New Roman" w:eastAsia="Times New Roman" w:hAnsi="Times New Roman" w:cs="Times New Roman"/>
          <w:bCs/>
          <w:sz w:val="24"/>
          <w:szCs w:val="24"/>
          <w:lang w:val="en-ID" w:eastAsia="id-ID"/>
        </w:rPr>
        <w:t xml:space="preserve"> </w:t>
      </w:r>
      <w:proofErr w:type="spellStart"/>
      <w:r w:rsidR="0041564B" w:rsidRPr="000A08A8">
        <w:rPr>
          <w:rFonts w:ascii="Times New Roman" w:eastAsia="Times New Roman" w:hAnsi="Times New Roman" w:cs="Times New Roman"/>
          <w:bCs/>
          <w:sz w:val="24"/>
          <w:szCs w:val="24"/>
          <w:lang w:val="en-ID" w:eastAsia="id-ID"/>
        </w:rPr>
        <w:t>tepung</w:t>
      </w:r>
      <w:proofErr w:type="spellEnd"/>
      <w:r w:rsidR="0041564B" w:rsidRPr="000A08A8">
        <w:rPr>
          <w:rFonts w:ascii="Times New Roman" w:eastAsia="Times New Roman" w:hAnsi="Times New Roman" w:cs="Times New Roman"/>
          <w:bCs/>
          <w:sz w:val="24"/>
          <w:szCs w:val="24"/>
          <w:lang w:val="en-ID" w:eastAsia="id-ID"/>
        </w:rPr>
        <w:t xml:space="preserve"> </w:t>
      </w:r>
      <w:proofErr w:type="spellStart"/>
      <w:r w:rsidR="0041564B" w:rsidRPr="000A08A8">
        <w:rPr>
          <w:rFonts w:ascii="Times New Roman" w:eastAsia="Times New Roman" w:hAnsi="Times New Roman" w:cs="Times New Roman"/>
          <w:bCs/>
          <w:sz w:val="24"/>
          <w:szCs w:val="24"/>
          <w:lang w:val="en-ID" w:eastAsia="id-ID"/>
        </w:rPr>
        <w:t>bumbu</w:t>
      </w:r>
      <w:proofErr w:type="spellEnd"/>
      <w:r w:rsidR="0041564B" w:rsidRPr="000A08A8">
        <w:rPr>
          <w:rFonts w:ascii="Times New Roman" w:eastAsia="Times New Roman" w:hAnsi="Times New Roman" w:cs="Times New Roman"/>
          <w:bCs/>
          <w:sz w:val="24"/>
          <w:szCs w:val="24"/>
          <w:lang w:val="en-ID" w:eastAsia="id-ID"/>
        </w:rPr>
        <w:t xml:space="preserve"> PT. SI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2F3335">
        <w:rPr>
          <w:rFonts w:ascii="Times New Roman" w:hAnsi="Times New Roman" w:cs="Times New Roman"/>
          <w:sz w:val="24"/>
          <w:szCs w:val="24"/>
        </w:rPr>
        <w:t>33</w:t>
      </w:r>
    </w:p>
    <w:p w14:paraId="62941ABA" w14:textId="66F8AA34" w:rsidR="00B46D9F" w:rsidRPr="000A08A8" w:rsidRDefault="00B46D9F" w:rsidP="007D41D3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12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 w:rsidRPr="000A08A8">
        <w:rPr>
          <w:rFonts w:ascii="Times New Roman" w:hAnsi="Times New Roman" w:cs="Times New Roman"/>
          <w:sz w:val="24"/>
          <w:szCs w:val="24"/>
        </w:rPr>
        <w:t xml:space="preserve">Data </w:t>
      </w:r>
      <w:r w:rsidR="0041564B" w:rsidRPr="000A08A8">
        <w:rPr>
          <w:rFonts w:ascii="Times New Roman" w:eastAsia="Times New Roman" w:hAnsi="Times New Roman" w:cs="Times New Roman"/>
          <w:i/>
          <w:sz w:val="24"/>
          <w:szCs w:val="24"/>
          <w:lang w:val="en-ID" w:eastAsia="id-ID"/>
        </w:rPr>
        <w:t>safety stock</w:t>
      </w:r>
      <w:r w:rsidR="0041564B" w:rsidRPr="000A08A8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id-ID"/>
        </w:rPr>
        <w:t xml:space="preserve"> </w:t>
      </w:r>
      <w:proofErr w:type="spellStart"/>
      <w:r w:rsidR="0041564B" w:rsidRPr="000A08A8">
        <w:rPr>
          <w:rFonts w:ascii="Times New Roman" w:eastAsia="Times New Roman" w:hAnsi="Times New Roman" w:cs="Times New Roman"/>
          <w:bCs/>
          <w:sz w:val="24"/>
          <w:szCs w:val="24"/>
          <w:lang w:val="en-ID" w:eastAsia="id-ID"/>
        </w:rPr>
        <w:t>produk</w:t>
      </w:r>
      <w:proofErr w:type="spellEnd"/>
      <w:r w:rsidR="0041564B" w:rsidRPr="000A08A8">
        <w:rPr>
          <w:rFonts w:ascii="Times New Roman" w:eastAsia="Times New Roman" w:hAnsi="Times New Roman" w:cs="Times New Roman"/>
          <w:bCs/>
          <w:sz w:val="24"/>
          <w:szCs w:val="24"/>
          <w:lang w:val="en-ID" w:eastAsia="id-ID"/>
        </w:rPr>
        <w:t xml:space="preserve"> </w:t>
      </w:r>
      <w:proofErr w:type="spellStart"/>
      <w:r w:rsidR="0041564B" w:rsidRPr="000A08A8">
        <w:rPr>
          <w:rFonts w:ascii="Times New Roman" w:eastAsia="Times New Roman" w:hAnsi="Times New Roman" w:cs="Times New Roman"/>
          <w:bCs/>
          <w:sz w:val="24"/>
          <w:szCs w:val="24"/>
          <w:lang w:val="en-ID" w:eastAsia="id-ID"/>
        </w:rPr>
        <w:t>tepung</w:t>
      </w:r>
      <w:proofErr w:type="spellEnd"/>
      <w:r w:rsidR="0041564B" w:rsidRPr="000A08A8">
        <w:rPr>
          <w:rFonts w:ascii="Times New Roman" w:eastAsia="Times New Roman" w:hAnsi="Times New Roman" w:cs="Times New Roman"/>
          <w:bCs/>
          <w:sz w:val="24"/>
          <w:szCs w:val="24"/>
          <w:lang w:val="en-ID" w:eastAsia="id-ID"/>
        </w:rPr>
        <w:t xml:space="preserve"> </w:t>
      </w:r>
      <w:proofErr w:type="spellStart"/>
      <w:r w:rsidR="0041564B" w:rsidRPr="000A08A8">
        <w:rPr>
          <w:rFonts w:ascii="Times New Roman" w:eastAsia="Times New Roman" w:hAnsi="Times New Roman" w:cs="Times New Roman"/>
          <w:bCs/>
          <w:sz w:val="24"/>
          <w:szCs w:val="24"/>
          <w:lang w:val="en-ID" w:eastAsia="id-ID"/>
        </w:rPr>
        <w:t>bumbu</w:t>
      </w:r>
      <w:proofErr w:type="spellEnd"/>
      <w:r w:rsidR="0041564B" w:rsidRPr="000A08A8">
        <w:rPr>
          <w:rFonts w:ascii="Times New Roman" w:eastAsia="Times New Roman" w:hAnsi="Times New Roman" w:cs="Times New Roman"/>
          <w:bCs/>
          <w:sz w:val="24"/>
          <w:szCs w:val="24"/>
          <w:lang w:val="en-ID" w:eastAsia="id-ID"/>
        </w:rPr>
        <w:t xml:space="preserve"> PT. SI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2F3335">
        <w:rPr>
          <w:rFonts w:ascii="Times New Roman" w:hAnsi="Times New Roman" w:cs="Times New Roman"/>
          <w:sz w:val="24"/>
          <w:szCs w:val="24"/>
        </w:rPr>
        <w:t>34</w:t>
      </w:r>
    </w:p>
    <w:p w14:paraId="2A8FCD85" w14:textId="1F011FFF" w:rsidR="00B46D9F" w:rsidRPr="000A08A8" w:rsidRDefault="00B46D9F" w:rsidP="007D41D3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13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 w:rsidRPr="006F5E72">
        <w:rPr>
          <w:rFonts w:ascii="Times New Roman" w:eastAsia="Times New Roman" w:hAnsi="Times New Roman" w:cs="Times New Roman"/>
          <w:iCs/>
          <w:lang w:val="en-ID" w:eastAsia="id-ID"/>
        </w:rPr>
        <w:t xml:space="preserve">Data </w:t>
      </w:r>
      <w:proofErr w:type="spellStart"/>
      <w:r w:rsidR="0041564B" w:rsidRPr="006F5E72">
        <w:rPr>
          <w:rFonts w:ascii="Times New Roman" w:eastAsia="Times New Roman" w:hAnsi="Times New Roman" w:cs="Times New Roman"/>
          <w:iCs/>
          <w:lang w:val="en-ID" w:eastAsia="id-ID"/>
        </w:rPr>
        <w:t>Biaya</w:t>
      </w:r>
      <w:proofErr w:type="spellEnd"/>
      <w:r w:rsidR="0041564B" w:rsidRPr="006F5E72">
        <w:rPr>
          <w:rFonts w:ascii="Times New Roman" w:eastAsia="Times New Roman" w:hAnsi="Times New Roman" w:cs="Times New Roman"/>
          <w:iCs/>
          <w:lang w:val="en-ID" w:eastAsia="id-ID"/>
        </w:rPr>
        <w:t xml:space="preserve"> </w:t>
      </w:r>
      <w:proofErr w:type="spellStart"/>
      <w:r w:rsidR="0041564B" w:rsidRPr="006F5E72">
        <w:rPr>
          <w:rFonts w:ascii="Times New Roman" w:eastAsia="Times New Roman" w:hAnsi="Times New Roman" w:cs="Times New Roman"/>
          <w:iCs/>
          <w:lang w:val="en-ID" w:eastAsia="id-ID"/>
        </w:rPr>
        <w:t>Antar</w:t>
      </w:r>
      <w:proofErr w:type="spellEnd"/>
      <w:r w:rsidR="0041564B" w:rsidRPr="006F5E72">
        <w:rPr>
          <w:rFonts w:ascii="Times New Roman" w:eastAsia="Times New Roman" w:hAnsi="Times New Roman" w:cs="Times New Roman"/>
          <w:iCs/>
          <w:lang w:val="en-ID" w:eastAsia="id-ID"/>
        </w:rPr>
        <w:t xml:space="preserve"> Truck Tronton Wing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86196C">
        <w:rPr>
          <w:rFonts w:ascii="Times New Roman" w:hAnsi="Times New Roman" w:cs="Times New Roman"/>
          <w:sz w:val="24"/>
          <w:szCs w:val="24"/>
        </w:rPr>
        <w:t>3</w:t>
      </w:r>
      <w:r w:rsidR="007D41D3" w:rsidRPr="000A08A8">
        <w:rPr>
          <w:rFonts w:ascii="Times New Roman" w:hAnsi="Times New Roman" w:cs="Times New Roman"/>
          <w:sz w:val="24"/>
          <w:szCs w:val="24"/>
        </w:rPr>
        <w:t>5</w:t>
      </w:r>
    </w:p>
    <w:p w14:paraId="5BE0EDB8" w14:textId="14DAFA93" w:rsidR="00B46D9F" w:rsidRPr="000A08A8" w:rsidRDefault="00B46D9F" w:rsidP="007D41D3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14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 w:rsidRPr="000A08A8"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TBW 100 R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DES by Brown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86196C">
        <w:rPr>
          <w:rFonts w:ascii="Times New Roman" w:hAnsi="Times New Roman" w:cs="Times New Roman"/>
          <w:sz w:val="24"/>
          <w:szCs w:val="24"/>
        </w:rPr>
        <w:t>42</w:t>
      </w:r>
    </w:p>
    <w:p w14:paraId="21524910" w14:textId="216A7E5B" w:rsidR="007D41D3" w:rsidRPr="000A08A8" w:rsidRDefault="007D41D3" w:rsidP="007D41D3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15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 w:rsidRPr="000A08A8">
        <w:rPr>
          <w:rFonts w:ascii="Times New Roman" w:hAnsi="Times New Roman" w:cs="Times New Roman"/>
          <w:sz w:val="24"/>
          <w:szCs w:val="24"/>
        </w:rPr>
        <w:t xml:space="preserve">Hasil Peramalan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TBW 100 R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TES by Brown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86196C">
        <w:rPr>
          <w:rFonts w:ascii="Times New Roman" w:hAnsi="Times New Roman" w:cs="Times New Roman"/>
          <w:sz w:val="24"/>
          <w:szCs w:val="24"/>
        </w:rPr>
        <w:t>44</w:t>
      </w:r>
    </w:p>
    <w:p w14:paraId="6CC9B716" w14:textId="1E1DE437" w:rsidR="007D41D3" w:rsidRDefault="007D41D3" w:rsidP="007D41D3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lastRenderedPageBreak/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16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Perolehan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Hasil MAPE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Tiap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 w:rsidR="0086196C">
        <w:rPr>
          <w:rFonts w:ascii="Times New Roman" w:hAnsi="Times New Roman" w:cs="Times New Roman"/>
          <w:sz w:val="24"/>
          <w:szCs w:val="24"/>
        </w:rPr>
        <w:t>46</w:t>
      </w:r>
    </w:p>
    <w:p w14:paraId="44392477" w14:textId="6D631C46" w:rsidR="0086196C" w:rsidRDefault="0086196C" w:rsidP="0086196C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1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 w:rsidRPr="000A08A8"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1564B"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41564B" w:rsidRPr="000A08A8">
        <w:rPr>
          <w:rFonts w:ascii="Times New Roman" w:hAnsi="Times New Roman" w:cs="Times New Roman"/>
          <w:sz w:val="24"/>
          <w:szCs w:val="24"/>
        </w:rPr>
        <w:t xml:space="preserve"> Terpilih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47</w:t>
      </w:r>
    </w:p>
    <w:p w14:paraId="5F38BAC0" w14:textId="244E5D9D" w:rsidR="0086196C" w:rsidRDefault="0086196C" w:rsidP="0086196C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1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TBW 100 R di </w:t>
      </w:r>
      <w:r w:rsidR="0041564B">
        <w:rPr>
          <w:rFonts w:ascii="Times New Roman" w:hAnsi="Times New Roman" w:cs="Times New Roman"/>
          <w:sz w:val="24"/>
          <w:szCs w:val="24"/>
        </w:rPr>
        <w:t>R</w:t>
      </w:r>
      <w:r w:rsidRPr="000A08A8">
        <w:rPr>
          <w:rFonts w:ascii="Times New Roman" w:hAnsi="Times New Roman" w:cs="Times New Roman"/>
          <w:sz w:val="24"/>
          <w:szCs w:val="24"/>
        </w:rPr>
        <w:t>D</w:t>
      </w:r>
      <w:r w:rsidR="0041564B">
        <w:rPr>
          <w:rFonts w:ascii="Times New Roman" w:hAnsi="Times New Roman" w:cs="Times New Roman"/>
          <w:sz w:val="24"/>
          <w:szCs w:val="24"/>
        </w:rPr>
        <w:t>C S OIE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49</w:t>
      </w:r>
    </w:p>
    <w:p w14:paraId="1E614992" w14:textId="02D8F476" w:rsidR="0086196C" w:rsidRDefault="0086196C" w:rsidP="0086196C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1</w:t>
      </w:r>
      <w:r>
        <w:rPr>
          <w:rFonts w:ascii="Times New Roman" w:hAnsi="Times New Roman" w:cs="Times New Roman"/>
          <w:sz w:val="24"/>
          <w:szCs w:val="24"/>
        </w:rPr>
        <w:t>9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 w:rsidRPr="0041564B">
        <w:rPr>
          <w:rFonts w:ascii="Times New Roman" w:hAnsi="Times New Roman" w:cs="Times New Roman"/>
        </w:rPr>
        <w:t xml:space="preserve">Hasil </w:t>
      </w:r>
      <w:proofErr w:type="spellStart"/>
      <w:r w:rsidR="0041564B" w:rsidRPr="0041564B">
        <w:rPr>
          <w:rFonts w:ascii="Times New Roman" w:hAnsi="Times New Roman" w:cs="Times New Roman"/>
        </w:rPr>
        <w:t>jumlah</w:t>
      </w:r>
      <w:proofErr w:type="spellEnd"/>
      <w:r w:rsidR="0041564B" w:rsidRPr="0041564B">
        <w:rPr>
          <w:rFonts w:ascii="Times New Roman" w:hAnsi="Times New Roman" w:cs="Times New Roman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  <w:szCs w:val="28"/>
        </w:rPr>
        <w:t>PORelease</w:t>
      </w:r>
      <w:proofErr w:type="spellEnd"/>
      <w:r w:rsidR="0041564B" w:rsidRPr="0041564B">
        <w:rPr>
          <w:rFonts w:ascii="Times New Roman" w:hAnsi="Times New Roman" w:cs="Times New Roman"/>
          <w:szCs w:val="28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  <w:szCs w:val="28"/>
        </w:rPr>
        <w:t>masing-masing</w:t>
      </w:r>
      <w:proofErr w:type="spellEnd"/>
      <w:r w:rsidR="0041564B" w:rsidRPr="0041564B">
        <w:rPr>
          <w:rFonts w:ascii="Times New Roman" w:hAnsi="Times New Roman" w:cs="Times New Roman"/>
          <w:szCs w:val="28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  <w:szCs w:val="28"/>
        </w:rPr>
        <w:t>produk</w:t>
      </w:r>
      <w:proofErr w:type="spellEnd"/>
      <w:r w:rsidR="0041564B" w:rsidRPr="0041564B">
        <w:rPr>
          <w:rFonts w:ascii="Times New Roman" w:hAnsi="Times New Roman" w:cs="Times New Roman"/>
          <w:szCs w:val="28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</w:rPr>
        <w:t>dengan</w:t>
      </w:r>
      <w:proofErr w:type="spellEnd"/>
      <w:r w:rsidR="0041564B" w:rsidRPr="0041564B">
        <w:rPr>
          <w:rFonts w:ascii="Times New Roman" w:hAnsi="Times New Roman" w:cs="Times New Roman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</w:rPr>
        <w:t>metode</w:t>
      </w:r>
      <w:proofErr w:type="spellEnd"/>
      <w:r w:rsidR="0041564B" w:rsidRPr="0041564B">
        <w:rPr>
          <w:rFonts w:ascii="Times New Roman" w:hAnsi="Times New Roman" w:cs="Times New Roman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</w:rPr>
        <w:t>dengan</w:t>
      </w:r>
      <w:proofErr w:type="spellEnd"/>
      <w:r w:rsidR="0041564B" w:rsidRPr="0041564B">
        <w:rPr>
          <w:rFonts w:ascii="Times New Roman" w:hAnsi="Times New Roman" w:cs="Times New Roman"/>
        </w:rPr>
        <w:t xml:space="preserve"> distributor </w:t>
      </w:r>
      <w:proofErr w:type="spellStart"/>
      <w:r w:rsidR="0041564B" w:rsidRPr="0041564B">
        <w:rPr>
          <w:rFonts w:ascii="Times New Roman" w:hAnsi="Times New Roman" w:cs="Times New Roman"/>
        </w:rPr>
        <w:t>tujuan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51</w:t>
      </w:r>
    </w:p>
    <w:p w14:paraId="15501625" w14:textId="6BB9451F" w:rsidR="0086196C" w:rsidRDefault="0086196C" w:rsidP="0086196C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</w:t>
      </w:r>
      <w:r>
        <w:rPr>
          <w:rFonts w:ascii="Times New Roman" w:hAnsi="Times New Roman" w:cs="Times New Roman"/>
          <w:sz w:val="24"/>
          <w:szCs w:val="24"/>
        </w:rPr>
        <w:t>20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 w:rsidRPr="0041564B">
        <w:rPr>
          <w:rFonts w:ascii="Times New Roman" w:hAnsi="Times New Roman" w:cs="Times New Roman"/>
        </w:rPr>
        <w:t xml:space="preserve">Hasil </w:t>
      </w:r>
      <w:proofErr w:type="spellStart"/>
      <w:r w:rsidR="0041564B" w:rsidRPr="0041564B">
        <w:rPr>
          <w:rFonts w:ascii="Times New Roman" w:hAnsi="Times New Roman" w:cs="Times New Roman"/>
        </w:rPr>
        <w:t>jumlah</w:t>
      </w:r>
      <w:proofErr w:type="spellEnd"/>
      <w:r w:rsidR="0041564B" w:rsidRPr="0041564B">
        <w:rPr>
          <w:rFonts w:ascii="Times New Roman" w:hAnsi="Times New Roman" w:cs="Times New Roman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  <w:szCs w:val="28"/>
        </w:rPr>
        <w:t>kapasitas</w:t>
      </w:r>
      <w:proofErr w:type="spellEnd"/>
      <w:r w:rsidR="0041564B" w:rsidRPr="0041564B">
        <w:rPr>
          <w:rFonts w:ascii="Times New Roman" w:hAnsi="Times New Roman" w:cs="Times New Roman"/>
          <w:szCs w:val="28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  <w:szCs w:val="28"/>
        </w:rPr>
        <w:t>angkut</w:t>
      </w:r>
      <w:proofErr w:type="spellEnd"/>
      <w:r w:rsidR="0041564B" w:rsidRPr="0041564B">
        <w:rPr>
          <w:rFonts w:ascii="Times New Roman" w:hAnsi="Times New Roman" w:cs="Times New Roman"/>
          <w:szCs w:val="28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  <w:szCs w:val="28"/>
        </w:rPr>
        <w:t>truk</w:t>
      </w:r>
      <w:proofErr w:type="spellEnd"/>
      <w:r w:rsidR="0041564B" w:rsidRPr="0041564B">
        <w:rPr>
          <w:rFonts w:ascii="Times New Roman" w:hAnsi="Times New Roman" w:cs="Times New Roman"/>
          <w:szCs w:val="28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  <w:szCs w:val="28"/>
        </w:rPr>
        <w:t>sekali</w:t>
      </w:r>
      <w:proofErr w:type="spellEnd"/>
      <w:r w:rsidR="0041564B" w:rsidRPr="0041564B">
        <w:rPr>
          <w:rFonts w:ascii="Times New Roman" w:hAnsi="Times New Roman" w:cs="Times New Roman"/>
          <w:szCs w:val="28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  <w:szCs w:val="28"/>
        </w:rPr>
        <w:t>kirim</w:t>
      </w:r>
      <w:proofErr w:type="spellEnd"/>
      <w:r w:rsidR="0041564B" w:rsidRPr="0041564B">
        <w:rPr>
          <w:rFonts w:ascii="Times New Roman" w:hAnsi="Times New Roman" w:cs="Times New Roman"/>
          <w:szCs w:val="28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  <w:szCs w:val="28"/>
        </w:rPr>
        <w:t>masing-masing</w:t>
      </w:r>
      <w:proofErr w:type="spellEnd"/>
      <w:r w:rsidR="0041564B" w:rsidRPr="0041564B">
        <w:rPr>
          <w:rFonts w:ascii="Times New Roman" w:hAnsi="Times New Roman" w:cs="Times New Roman"/>
          <w:szCs w:val="28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  <w:szCs w:val="28"/>
        </w:rPr>
        <w:t>produk</w:t>
      </w:r>
      <w:proofErr w:type="spellEnd"/>
      <w:r w:rsidR="0041564B" w:rsidRPr="0041564B">
        <w:rPr>
          <w:rFonts w:ascii="Times New Roman" w:hAnsi="Times New Roman" w:cs="Times New Roman"/>
          <w:szCs w:val="28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</w:rPr>
        <w:t>dengan</w:t>
      </w:r>
      <w:proofErr w:type="spellEnd"/>
      <w:r w:rsidR="0041564B" w:rsidRPr="0041564B">
        <w:rPr>
          <w:rFonts w:ascii="Times New Roman" w:hAnsi="Times New Roman" w:cs="Times New Roman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</w:rPr>
        <w:t>metode</w:t>
      </w:r>
      <w:proofErr w:type="spellEnd"/>
      <w:r w:rsidR="0041564B" w:rsidRPr="0041564B">
        <w:rPr>
          <w:rFonts w:ascii="Times New Roman" w:hAnsi="Times New Roman" w:cs="Times New Roman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</w:rPr>
        <w:t>dengan</w:t>
      </w:r>
      <w:proofErr w:type="spellEnd"/>
      <w:r w:rsidR="0041564B" w:rsidRPr="0041564B">
        <w:rPr>
          <w:rFonts w:ascii="Times New Roman" w:hAnsi="Times New Roman" w:cs="Times New Roman"/>
        </w:rPr>
        <w:t xml:space="preserve"> distributor </w:t>
      </w:r>
      <w:proofErr w:type="spellStart"/>
      <w:r w:rsidR="0041564B" w:rsidRPr="0041564B">
        <w:rPr>
          <w:rFonts w:ascii="Times New Roman" w:hAnsi="Times New Roman" w:cs="Times New Roman"/>
        </w:rPr>
        <w:t>tujuan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52</w:t>
      </w:r>
    </w:p>
    <w:p w14:paraId="3C6E5472" w14:textId="26ADD7B9" w:rsidR="0086196C" w:rsidRDefault="0086196C" w:rsidP="0086196C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4.</w:t>
      </w:r>
      <w:r>
        <w:rPr>
          <w:rFonts w:ascii="Times New Roman" w:hAnsi="Times New Roman" w:cs="Times New Roman"/>
          <w:sz w:val="24"/>
          <w:szCs w:val="24"/>
        </w:rPr>
        <w:t>21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 w:rsidRPr="0041564B">
        <w:rPr>
          <w:rFonts w:ascii="Times New Roman" w:hAnsi="Times New Roman" w:cs="Times New Roman"/>
        </w:rPr>
        <w:t xml:space="preserve">Hasil </w:t>
      </w:r>
      <w:proofErr w:type="spellStart"/>
      <w:r w:rsidR="0041564B" w:rsidRPr="0041564B">
        <w:rPr>
          <w:rFonts w:ascii="Times New Roman" w:hAnsi="Times New Roman" w:cs="Times New Roman"/>
        </w:rPr>
        <w:t>biaya</w:t>
      </w:r>
      <w:proofErr w:type="spellEnd"/>
      <w:r w:rsidR="0041564B" w:rsidRPr="0041564B">
        <w:rPr>
          <w:rFonts w:ascii="Times New Roman" w:hAnsi="Times New Roman" w:cs="Times New Roman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</w:rPr>
        <w:t>distibusi</w:t>
      </w:r>
      <w:proofErr w:type="spellEnd"/>
      <w:r w:rsidR="0041564B" w:rsidRPr="0041564B">
        <w:rPr>
          <w:rFonts w:ascii="Times New Roman" w:hAnsi="Times New Roman" w:cs="Times New Roman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</w:rPr>
        <w:t>dengan</w:t>
      </w:r>
      <w:proofErr w:type="spellEnd"/>
      <w:r w:rsidR="0041564B" w:rsidRPr="0041564B">
        <w:rPr>
          <w:rFonts w:ascii="Times New Roman" w:hAnsi="Times New Roman" w:cs="Times New Roman"/>
        </w:rPr>
        <w:t xml:space="preserve"> </w:t>
      </w:r>
      <w:proofErr w:type="spellStart"/>
      <w:r w:rsidR="0041564B" w:rsidRPr="0041564B">
        <w:rPr>
          <w:rFonts w:ascii="Times New Roman" w:hAnsi="Times New Roman" w:cs="Times New Roman"/>
        </w:rPr>
        <w:t>metode</w:t>
      </w:r>
      <w:proofErr w:type="spellEnd"/>
      <w:r w:rsidR="0041564B" w:rsidRPr="0041564B">
        <w:rPr>
          <w:rFonts w:ascii="Times New Roman" w:hAnsi="Times New Roman" w:cs="Times New Roman"/>
        </w:rPr>
        <w:t xml:space="preserve"> </w:t>
      </w:r>
      <w:r w:rsidR="0041564B" w:rsidRPr="0041564B">
        <w:rPr>
          <w:rFonts w:ascii="Times New Roman" w:hAnsi="Times New Roman" w:cs="Times New Roman"/>
          <w:szCs w:val="28"/>
        </w:rPr>
        <w:t>DRP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52</w:t>
      </w:r>
    </w:p>
    <w:p w14:paraId="3CB4CAC8" w14:textId="541BA942" w:rsidR="0086196C" w:rsidRPr="000A08A8" w:rsidRDefault="0086196C" w:rsidP="007D41D3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</w:p>
    <w:p w14:paraId="49C4E356" w14:textId="77777777" w:rsidR="007D41D3" w:rsidRPr="000A08A8" w:rsidRDefault="007D41D3" w:rsidP="007D41D3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30" w:hanging="1530"/>
        <w:rPr>
          <w:rFonts w:ascii="Times New Roman" w:hAnsi="Times New Roman" w:cs="Times New Roman"/>
          <w:sz w:val="24"/>
          <w:szCs w:val="24"/>
        </w:rPr>
      </w:pPr>
    </w:p>
    <w:p w14:paraId="250AFDD3" w14:textId="3D8677A4" w:rsidR="00BA2F03" w:rsidRDefault="00BA2F03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6AA898D4" w14:textId="60FBFD71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3E36BEA1" w14:textId="553BF383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77F9DE4D" w14:textId="47D21786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61DD4AB7" w14:textId="018842EC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637C158C" w14:textId="2A539672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63BF58A5" w14:textId="3EB8ABDA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4DA591FA" w14:textId="63DDFE1B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566A4D4A" w14:textId="4723F6E9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49C4191E" w14:textId="030470E3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5C6B77E6" w14:textId="21E39EAE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344B47D0" w14:textId="470EBECB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1BBA4F7C" w14:textId="55880470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5E1F25F6" w14:textId="6C003012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5E411D58" w14:textId="030FAE16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0B9631CD" w14:textId="1C01349B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754BF271" w14:textId="44DF060E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3AF81DEE" w14:textId="5BA0FAF1" w:rsidR="000D21F4" w:rsidRDefault="000D21F4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49C7D454" w14:textId="1229801F" w:rsidR="000D21F4" w:rsidRDefault="000D21F4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5D24E46D" w14:textId="77777777" w:rsidR="000D21F4" w:rsidRDefault="000D21F4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1C588FE2" w14:textId="0C948807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39332D7D" w14:textId="7B64F00B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6A59DBD1" w14:textId="77777777" w:rsidR="0041564B" w:rsidRDefault="0041564B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1951D48D" w14:textId="77777777" w:rsidR="00320C31" w:rsidRPr="000A08A8" w:rsidRDefault="00320C31" w:rsidP="00FE0F2A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b/>
          <w:sz w:val="20"/>
          <w:szCs w:val="20"/>
        </w:rPr>
      </w:pPr>
    </w:p>
    <w:p w14:paraId="31B8404D" w14:textId="77777777" w:rsidR="00CA21E0" w:rsidRPr="000A08A8" w:rsidRDefault="00CA21E0" w:rsidP="008039C1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  <w:r w:rsidRPr="000A08A8">
        <w:rPr>
          <w:rFonts w:ascii="Times New Roman" w:hAnsi="Times New Roman" w:cs="Times New Roman"/>
          <w:b/>
          <w:sz w:val="24"/>
          <w:szCs w:val="24"/>
          <w:lang w:val="id-ID"/>
        </w:rPr>
        <w:lastRenderedPageBreak/>
        <w:t>DAFTAR GAMBAR</w:t>
      </w:r>
    </w:p>
    <w:p w14:paraId="048789BE" w14:textId="77777777" w:rsidR="00CA21E0" w:rsidRPr="000A08A8" w:rsidRDefault="00CA21E0" w:rsidP="008039C1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</w:p>
    <w:p w14:paraId="5EBBE13D" w14:textId="77777777" w:rsidR="00BA2F03" w:rsidRPr="000A08A8" w:rsidRDefault="00BA2F03" w:rsidP="008039C1">
      <w:pPr>
        <w:tabs>
          <w:tab w:val="left" w:pos="900"/>
          <w:tab w:val="left" w:pos="1440"/>
          <w:tab w:val="left" w:pos="2160"/>
          <w:tab w:val="left" w:pos="3005"/>
          <w:tab w:val="left" w:pos="4111"/>
          <w:tab w:val="left" w:leader="dot" w:pos="7371"/>
          <w:tab w:val="right" w:pos="7920"/>
        </w:tabs>
        <w:spacing w:after="0" w:line="36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</w:p>
    <w:p w14:paraId="68BCC93C" w14:textId="5D379595" w:rsidR="00CA21E0" w:rsidRPr="000A08A8" w:rsidRDefault="00CA21E0" w:rsidP="008039C1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  <w:lang w:val="id-ID"/>
        </w:rPr>
        <w:t xml:space="preserve">Gambar </w:t>
      </w:r>
      <w:r w:rsidRPr="000A08A8">
        <w:rPr>
          <w:rFonts w:ascii="Times New Roman" w:hAnsi="Times New Roman" w:cs="Times New Roman"/>
          <w:sz w:val="24"/>
          <w:szCs w:val="24"/>
        </w:rPr>
        <w:t>2.1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proofErr w:type="spellStart"/>
      <w:r w:rsidR="0028225B" w:rsidRPr="000A08A8">
        <w:rPr>
          <w:rFonts w:ascii="Times New Roman" w:hAnsi="Times New Roman" w:cs="Times New Roman"/>
          <w:bCs/>
        </w:rPr>
        <w:t>Tabel</w:t>
      </w:r>
      <w:proofErr w:type="spellEnd"/>
      <w:r w:rsidR="0028225B" w:rsidRPr="000A08A8">
        <w:rPr>
          <w:rFonts w:ascii="Times New Roman" w:hAnsi="Times New Roman" w:cs="Times New Roman"/>
          <w:bCs/>
        </w:rPr>
        <w:t xml:space="preserve"> </w:t>
      </w:r>
      <w:r w:rsidR="0028225B" w:rsidRPr="000A08A8">
        <w:rPr>
          <w:rFonts w:ascii="Times New Roman" w:hAnsi="Times New Roman" w:cs="Times New Roman"/>
          <w:bCs/>
          <w:i/>
          <w:iCs/>
        </w:rPr>
        <w:t>Distribution Requirement Planning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2A77AD" w:rsidRPr="000A08A8">
        <w:rPr>
          <w:rFonts w:ascii="Times New Roman" w:hAnsi="Times New Roman" w:cs="Times New Roman"/>
          <w:sz w:val="24"/>
          <w:szCs w:val="24"/>
        </w:rPr>
        <w:t>2</w:t>
      </w:r>
      <w:r w:rsidR="0041564B">
        <w:rPr>
          <w:rFonts w:ascii="Times New Roman" w:hAnsi="Times New Roman" w:cs="Times New Roman"/>
          <w:sz w:val="24"/>
          <w:szCs w:val="24"/>
        </w:rPr>
        <w:t>1</w:t>
      </w:r>
    </w:p>
    <w:p w14:paraId="2D80E81A" w14:textId="04A9A623" w:rsidR="00CA21E0" w:rsidRPr="000A08A8" w:rsidRDefault="00CA21E0" w:rsidP="008039C1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Gambar 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 xml:space="preserve">3.1 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i/>
          <w:sz w:val="24"/>
          <w:szCs w:val="24"/>
        </w:rPr>
        <w:t>Flowchart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..............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>
        <w:rPr>
          <w:rFonts w:ascii="Times New Roman" w:hAnsi="Times New Roman" w:cs="Times New Roman"/>
          <w:sz w:val="24"/>
          <w:szCs w:val="24"/>
        </w:rPr>
        <w:t>24</w:t>
      </w:r>
    </w:p>
    <w:p w14:paraId="67986920" w14:textId="30C28667" w:rsidR="00CA21E0" w:rsidRPr="000A08A8" w:rsidRDefault="00CA21E0" w:rsidP="008039C1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id-ID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Gambar 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 xml:space="preserve">3.2 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0A08A8">
        <w:rPr>
          <w:rFonts w:ascii="Times New Roman" w:hAnsi="Times New Roman" w:cs="Times New Roman"/>
          <w:i/>
          <w:sz w:val="24"/>
          <w:szCs w:val="24"/>
        </w:rPr>
        <w:t>Flowchart</w:t>
      </w:r>
      <w:r w:rsidR="0028225B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8225B"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="0028225B" w:rsidRPr="000A08A8">
        <w:rPr>
          <w:rFonts w:ascii="Times New Roman" w:hAnsi="Times New Roman" w:cs="Times New Roman"/>
          <w:sz w:val="24"/>
          <w:szCs w:val="24"/>
        </w:rPr>
        <w:t xml:space="preserve"> (Lanjutan)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>........................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28225B" w:rsidRPr="000A08A8">
        <w:rPr>
          <w:rFonts w:ascii="Times New Roman" w:hAnsi="Times New Roman" w:cs="Times New Roman"/>
          <w:sz w:val="24"/>
          <w:szCs w:val="24"/>
        </w:rPr>
        <w:t xml:space="preserve">     </w:t>
      </w:r>
      <w:r w:rsidR="0041564B">
        <w:rPr>
          <w:rFonts w:ascii="Times New Roman" w:hAnsi="Times New Roman" w:cs="Times New Roman"/>
          <w:sz w:val="24"/>
          <w:szCs w:val="24"/>
        </w:rPr>
        <w:t>25</w:t>
      </w:r>
    </w:p>
    <w:p w14:paraId="5D05D1CE" w14:textId="1D102012" w:rsidR="00CA21E0" w:rsidRPr="00EE03BD" w:rsidRDefault="00CA21E0" w:rsidP="008039C1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>Gambar 4.1</w:t>
      </w:r>
      <w:r w:rsidRPr="000A08A8">
        <w:rPr>
          <w:rFonts w:ascii="Times New Roman" w:hAnsi="Times New Roman" w:cs="Times New Roman"/>
          <w:sz w:val="24"/>
          <w:szCs w:val="24"/>
          <w:lang w:val="id-ID"/>
        </w:rPr>
        <w:tab/>
      </w:r>
      <w:r w:rsidR="00EE03BD" w:rsidRPr="00EE03BD">
        <w:rPr>
          <w:rFonts w:ascii="Times New Roman" w:hAnsi="Times New Roman" w:cs="Times New Roman"/>
        </w:rPr>
        <w:t xml:space="preserve">Plot Data </w:t>
      </w:r>
      <w:proofErr w:type="spellStart"/>
      <w:r w:rsidR="00EE03BD" w:rsidRPr="00EE03BD">
        <w:rPr>
          <w:rFonts w:ascii="Times New Roman" w:hAnsi="Times New Roman" w:cs="Times New Roman"/>
        </w:rPr>
        <w:t>Produk</w:t>
      </w:r>
      <w:proofErr w:type="spellEnd"/>
      <w:r w:rsidR="00EE03BD" w:rsidRPr="00EE03BD">
        <w:rPr>
          <w:rFonts w:ascii="Times New Roman" w:hAnsi="Times New Roman" w:cs="Times New Roman"/>
        </w:rPr>
        <w:t xml:space="preserve"> di wilayah MDC TNS</w:t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>...........................</w:t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 w:rsidRPr="00EE03BD">
        <w:rPr>
          <w:rFonts w:ascii="Times New Roman" w:hAnsi="Times New Roman" w:cs="Times New Roman"/>
          <w:sz w:val="24"/>
          <w:szCs w:val="24"/>
        </w:rPr>
        <w:t>36</w:t>
      </w:r>
    </w:p>
    <w:p w14:paraId="434EBC3A" w14:textId="0C09CAAF" w:rsidR="00CA21E0" w:rsidRPr="00EE03BD" w:rsidRDefault="00CA21E0" w:rsidP="008039C1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60" w:hanging="1560"/>
        <w:rPr>
          <w:rFonts w:ascii="Times New Roman" w:hAnsi="Times New Roman" w:cs="Times New Roman"/>
          <w:sz w:val="24"/>
          <w:szCs w:val="24"/>
        </w:rPr>
      </w:pPr>
      <w:r w:rsidRPr="00EE03BD">
        <w:rPr>
          <w:rFonts w:ascii="Times New Roman" w:hAnsi="Times New Roman" w:cs="Times New Roman"/>
          <w:sz w:val="24"/>
          <w:szCs w:val="24"/>
        </w:rPr>
        <w:t>Gambar 4.2</w:t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ab/>
      </w:r>
      <w:r w:rsidR="00EE03BD" w:rsidRPr="00EE03BD">
        <w:rPr>
          <w:rFonts w:ascii="Times New Roman" w:hAnsi="Times New Roman" w:cs="Times New Roman"/>
        </w:rPr>
        <w:t xml:space="preserve">Plot Data </w:t>
      </w:r>
      <w:proofErr w:type="spellStart"/>
      <w:r w:rsidR="00EE03BD" w:rsidRPr="00EE03BD">
        <w:rPr>
          <w:rFonts w:ascii="Times New Roman" w:hAnsi="Times New Roman" w:cs="Times New Roman"/>
        </w:rPr>
        <w:t>Produk</w:t>
      </w:r>
      <w:proofErr w:type="spellEnd"/>
      <w:r w:rsidR="00EE03BD" w:rsidRPr="00EE03BD">
        <w:rPr>
          <w:rFonts w:ascii="Times New Roman" w:hAnsi="Times New Roman" w:cs="Times New Roman"/>
        </w:rPr>
        <w:t xml:space="preserve"> di wilayah RDC TNS J</w:t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>...........................</w:t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 w:rsidRPr="00EE03BD">
        <w:rPr>
          <w:rFonts w:ascii="Times New Roman" w:hAnsi="Times New Roman" w:cs="Times New Roman"/>
          <w:sz w:val="24"/>
          <w:szCs w:val="24"/>
        </w:rPr>
        <w:t>37</w:t>
      </w:r>
    </w:p>
    <w:p w14:paraId="3E97E898" w14:textId="2119F19A" w:rsidR="00D55CC8" w:rsidRPr="00EE03BD" w:rsidRDefault="00D55CC8" w:rsidP="008039C1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60" w:hanging="1560"/>
        <w:rPr>
          <w:rFonts w:ascii="Times New Roman" w:hAnsi="Times New Roman" w:cs="Times New Roman"/>
          <w:sz w:val="24"/>
          <w:szCs w:val="24"/>
        </w:rPr>
      </w:pPr>
      <w:r w:rsidRPr="00EE03BD">
        <w:rPr>
          <w:rFonts w:ascii="Times New Roman" w:hAnsi="Times New Roman" w:cs="Times New Roman"/>
          <w:sz w:val="24"/>
          <w:szCs w:val="24"/>
        </w:rPr>
        <w:t>Gambar 4.3</w:t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ab/>
      </w:r>
      <w:r w:rsidR="00EE03BD" w:rsidRPr="00EE03BD">
        <w:rPr>
          <w:rFonts w:ascii="Times New Roman" w:hAnsi="Times New Roman" w:cs="Times New Roman"/>
        </w:rPr>
        <w:t>Plot Data Produk di wilayah RDC TNS WJ</w:t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>...........................</w:t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ab/>
      </w:r>
      <w:r w:rsidR="0041564B" w:rsidRPr="00EE03BD">
        <w:rPr>
          <w:rFonts w:ascii="Times New Roman" w:hAnsi="Times New Roman" w:cs="Times New Roman"/>
          <w:sz w:val="24"/>
          <w:szCs w:val="24"/>
        </w:rPr>
        <w:t>3</w:t>
      </w:r>
      <w:r w:rsidR="00EE03BD" w:rsidRPr="00EE03BD">
        <w:rPr>
          <w:rFonts w:ascii="Times New Roman" w:hAnsi="Times New Roman" w:cs="Times New Roman"/>
          <w:sz w:val="24"/>
          <w:szCs w:val="24"/>
        </w:rPr>
        <w:t>7</w:t>
      </w:r>
    </w:p>
    <w:p w14:paraId="2276ED04" w14:textId="55DBCDA0" w:rsidR="00D55CC8" w:rsidRPr="00EE03BD" w:rsidRDefault="00D55CC8" w:rsidP="0028225B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60" w:hanging="1560"/>
        <w:rPr>
          <w:rFonts w:ascii="Times New Roman" w:hAnsi="Times New Roman" w:cs="Times New Roman"/>
          <w:sz w:val="24"/>
          <w:szCs w:val="24"/>
        </w:rPr>
      </w:pPr>
      <w:r w:rsidRPr="00EE03BD">
        <w:rPr>
          <w:rFonts w:ascii="Times New Roman" w:hAnsi="Times New Roman" w:cs="Times New Roman"/>
          <w:sz w:val="24"/>
          <w:szCs w:val="24"/>
        </w:rPr>
        <w:t>Gambar 4.4</w:t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ab/>
      </w:r>
      <w:r w:rsidR="00EE03BD" w:rsidRPr="00EE03BD">
        <w:rPr>
          <w:rFonts w:ascii="Times New Roman" w:hAnsi="Times New Roman" w:cs="Times New Roman"/>
        </w:rPr>
        <w:t xml:space="preserve">Plot Data </w:t>
      </w:r>
      <w:proofErr w:type="spellStart"/>
      <w:r w:rsidR="00EE03BD" w:rsidRPr="00EE03BD">
        <w:rPr>
          <w:rFonts w:ascii="Times New Roman" w:hAnsi="Times New Roman" w:cs="Times New Roman"/>
        </w:rPr>
        <w:t>Produk</w:t>
      </w:r>
      <w:proofErr w:type="spellEnd"/>
      <w:r w:rsidR="00EE03BD" w:rsidRPr="00EE03BD">
        <w:rPr>
          <w:rFonts w:ascii="Times New Roman" w:hAnsi="Times New Roman" w:cs="Times New Roman"/>
        </w:rPr>
        <w:t xml:space="preserve"> di wilayah RDC TNS CJ</w:t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>...........................</w:t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ab/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ab/>
      </w:r>
      <w:r w:rsidR="00EE03BD" w:rsidRPr="00EE03BD">
        <w:rPr>
          <w:rFonts w:ascii="Times New Roman" w:hAnsi="Times New Roman" w:cs="Times New Roman"/>
          <w:sz w:val="24"/>
          <w:szCs w:val="24"/>
        </w:rPr>
        <w:t>38</w:t>
      </w:r>
    </w:p>
    <w:p w14:paraId="17A90D02" w14:textId="0D301F5F" w:rsidR="00CA21E0" w:rsidRPr="00EE03BD" w:rsidRDefault="00CA21E0" w:rsidP="0028225B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60" w:hanging="1560"/>
        <w:rPr>
          <w:rFonts w:ascii="Times New Roman" w:hAnsi="Times New Roman" w:cs="Times New Roman"/>
          <w:sz w:val="24"/>
          <w:szCs w:val="24"/>
        </w:rPr>
      </w:pPr>
      <w:r w:rsidRPr="00EE03BD">
        <w:rPr>
          <w:rFonts w:ascii="Times New Roman" w:hAnsi="Times New Roman" w:cs="Times New Roman"/>
          <w:sz w:val="24"/>
          <w:szCs w:val="24"/>
        </w:rPr>
        <w:t>Gambar 4.</w:t>
      </w:r>
      <w:r w:rsidR="00D55CC8" w:rsidRPr="00EE03BD">
        <w:rPr>
          <w:rFonts w:ascii="Times New Roman" w:hAnsi="Times New Roman" w:cs="Times New Roman"/>
          <w:sz w:val="24"/>
          <w:szCs w:val="24"/>
        </w:rPr>
        <w:t>5</w:t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ab/>
      </w:r>
      <w:r w:rsidR="00EE03BD" w:rsidRPr="00EE03BD">
        <w:rPr>
          <w:rFonts w:ascii="Times New Roman" w:hAnsi="Times New Roman" w:cs="Times New Roman"/>
        </w:rPr>
        <w:t xml:space="preserve">Plot Data </w:t>
      </w:r>
      <w:proofErr w:type="spellStart"/>
      <w:r w:rsidR="00EE03BD" w:rsidRPr="00EE03BD">
        <w:rPr>
          <w:rFonts w:ascii="Times New Roman" w:hAnsi="Times New Roman" w:cs="Times New Roman"/>
        </w:rPr>
        <w:t>Produk</w:t>
      </w:r>
      <w:proofErr w:type="spellEnd"/>
      <w:r w:rsidR="00EE03BD" w:rsidRPr="00EE03BD">
        <w:rPr>
          <w:rFonts w:ascii="Times New Roman" w:hAnsi="Times New Roman" w:cs="Times New Roman"/>
        </w:rPr>
        <w:t xml:space="preserve"> di wilayah RDC TNS EJ</w:t>
      </w:r>
      <w:r w:rsidR="00EE03BD" w:rsidRPr="00EE03BD">
        <w:rPr>
          <w:rFonts w:ascii="Times New Roman" w:hAnsi="Times New Roman" w:cs="Times New Roman"/>
          <w:sz w:val="24"/>
          <w:szCs w:val="24"/>
        </w:rPr>
        <w:t xml:space="preserve"> </w:t>
      </w:r>
      <w:r w:rsidR="00E52CA4" w:rsidRPr="00EE03BD">
        <w:rPr>
          <w:rFonts w:ascii="Times New Roman" w:hAnsi="Times New Roman" w:cs="Times New Roman"/>
          <w:sz w:val="24"/>
          <w:szCs w:val="24"/>
        </w:rPr>
        <w:t>………</w:t>
      </w:r>
      <w:proofErr w:type="gramStart"/>
      <w:r w:rsidR="00E52CA4" w:rsidRPr="00EE03BD">
        <w:rPr>
          <w:rFonts w:ascii="Times New Roman" w:hAnsi="Times New Roman" w:cs="Times New Roman"/>
          <w:sz w:val="24"/>
          <w:szCs w:val="24"/>
        </w:rPr>
        <w:t>…..</w:t>
      </w:r>
      <w:proofErr w:type="gramEnd"/>
      <w:r w:rsidR="00E52CA4" w:rsidRPr="00EE03BD">
        <w:rPr>
          <w:rFonts w:ascii="Times New Roman" w:hAnsi="Times New Roman" w:cs="Times New Roman"/>
          <w:sz w:val="24"/>
          <w:szCs w:val="24"/>
        </w:rPr>
        <w:tab/>
      </w:r>
      <w:r w:rsidR="00E52CA4" w:rsidRPr="00EE03BD">
        <w:rPr>
          <w:rFonts w:ascii="Times New Roman" w:hAnsi="Times New Roman" w:cs="Times New Roman"/>
          <w:sz w:val="24"/>
          <w:szCs w:val="24"/>
        </w:rPr>
        <w:tab/>
      </w:r>
      <w:r w:rsidR="00EE03BD" w:rsidRPr="00EE03BD">
        <w:rPr>
          <w:rFonts w:ascii="Times New Roman" w:hAnsi="Times New Roman" w:cs="Times New Roman"/>
          <w:sz w:val="24"/>
          <w:szCs w:val="24"/>
        </w:rPr>
        <w:t>38</w:t>
      </w:r>
    </w:p>
    <w:p w14:paraId="2C2720F8" w14:textId="3E98DF77" w:rsidR="0028225B" w:rsidRPr="00EE03BD" w:rsidRDefault="0028225B" w:rsidP="0028225B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60" w:hanging="1560"/>
        <w:rPr>
          <w:rFonts w:ascii="Times New Roman" w:hAnsi="Times New Roman" w:cs="Times New Roman"/>
          <w:sz w:val="24"/>
          <w:szCs w:val="24"/>
        </w:rPr>
      </w:pPr>
      <w:r w:rsidRPr="00EE03BD">
        <w:rPr>
          <w:rFonts w:ascii="Times New Roman" w:hAnsi="Times New Roman" w:cs="Times New Roman"/>
          <w:sz w:val="24"/>
          <w:szCs w:val="24"/>
        </w:rPr>
        <w:t>Gambar 4.6</w:t>
      </w:r>
      <w:r w:rsidRPr="00EE03BD">
        <w:rPr>
          <w:rFonts w:ascii="Times New Roman" w:hAnsi="Times New Roman" w:cs="Times New Roman"/>
          <w:sz w:val="24"/>
          <w:szCs w:val="24"/>
          <w:lang w:val="id-ID"/>
        </w:rPr>
        <w:tab/>
      </w:r>
      <w:r w:rsidR="00EE03BD" w:rsidRPr="00EE03BD">
        <w:rPr>
          <w:rFonts w:ascii="Times New Roman" w:hAnsi="Times New Roman" w:cs="Times New Roman"/>
        </w:rPr>
        <w:t xml:space="preserve">Plot Data </w:t>
      </w:r>
      <w:proofErr w:type="spellStart"/>
      <w:r w:rsidR="00EE03BD" w:rsidRPr="00EE03BD">
        <w:rPr>
          <w:rFonts w:ascii="Times New Roman" w:hAnsi="Times New Roman" w:cs="Times New Roman"/>
        </w:rPr>
        <w:t>Produk</w:t>
      </w:r>
      <w:proofErr w:type="spellEnd"/>
      <w:r w:rsidR="00EE03BD" w:rsidRPr="00EE03BD">
        <w:rPr>
          <w:rFonts w:ascii="Times New Roman" w:hAnsi="Times New Roman" w:cs="Times New Roman"/>
        </w:rPr>
        <w:t xml:space="preserve"> di wilayah RDC </w:t>
      </w:r>
      <w:proofErr w:type="spellStart"/>
      <w:r w:rsidR="00EE03BD" w:rsidRPr="00EE03BD">
        <w:rPr>
          <w:rFonts w:ascii="Times New Roman" w:hAnsi="Times New Roman" w:cs="Times New Roman"/>
        </w:rPr>
        <w:t>Subdist</w:t>
      </w:r>
      <w:proofErr w:type="spellEnd"/>
      <w:r w:rsidR="00EE03BD" w:rsidRPr="00EE03BD">
        <w:rPr>
          <w:rFonts w:ascii="Times New Roman" w:hAnsi="Times New Roman" w:cs="Times New Roman"/>
        </w:rPr>
        <w:t xml:space="preserve"> WJ</w:t>
      </w:r>
      <w:r w:rsidR="00EE03BD" w:rsidRPr="00EE03BD">
        <w:rPr>
          <w:rFonts w:ascii="Times New Roman" w:hAnsi="Times New Roman" w:cs="Times New Roman"/>
          <w:sz w:val="24"/>
          <w:szCs w:val="24"/>
        </w:rPr>
        <w:t xml:space="preserve"> </w:t>
      </w:r>
      <w:r w:rsidRPr="00EE03BD">
        <w:rPr>
          <w:rFonts w:ascii="Times New Roman" w:hAnsi="Times New Roman" w:cs="Times New Roman"/>
          <w:sz w:val="24"/>
          <w:szCs w:val="24"/>
        </w:rPr>
        <w:t>………</w:t>
      </w:r>
      <w:proofErr w:type="gramStart"/>
      <w:r w:rsidRPr="00EE03BD">
        <w:rPr>
          <w:rFonts w:ascii="Times New Roman" w:hAnsi="Times New Roman" w:cs="Times New Roman"/>
          <w:sz w:val="24"/>
          <w:szCs w:val="24"/>
        </w:rPr>
        <w:t>…..</w:t>
      </w:r>
      <w:proofErr w:type="gramEnd"/>
      <w:r w:rsidRPr="00EE03BD">
        <w:rPr>
          <w:rFonts w:ascii="Times New Roman" w:hAnsi="Times New Roman" w:cs="Times New Roman"/>
          <w:sz w:val="24"/>
          <w:szCs w:val="24"/>
        </w:rPr>
        <w:tab/>
      </w:r>
      <w:r w:rsidRPr="00EE03BD">
        <w:rPr>
          <w:rFonts w:ascii="Times New Roman" w:hAnsi="Times New Roman" w:cs="Times New Roman"/>
          <w:sz w:val="24"/>
          <w:szCs w:val="24"/>
        </w:rPr>
        <w:tab/>
      </w:r>
      <w:r w:rsidR="00EE03BD" w:rsidRPr="00EE03BD">
        <w:rPr>
          <w:rFonts w:ascii="Times New Roman" w:hAnsi="Times New Roman" w:cs="Times New Roman"/>
          <w:sz w:val="24"/>
          <w:szCs w:val="24"/>
        </w:rPr>
        <w:t>39</w:t>
      </w:r>
    </w:p>
    <w:p w14:paraId="7F9095B6" w14:textId="3B66C186" w:rsidR="00AA17D1" w:rsidRPr="00EE03BD" w:rsidRDefault="00AA17D1" w:rsidP="00AA17D1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60" w:hanging="1560"/>
        <w:rPr>
          <w:rFonts w:ascii="Times New Roman" w:hAnsi="Times New Roman" w:cs="Times New Roman"/>
          <w:sz w:val="24"/>
          <w:szCs w:val="24"/>
        </w:rPr>
      </w:pPr>
      <w:r w:rsidRPr="00EE03BD">
        <w:rPr>
          <w:rFonts w:ascii="Times New Roman" w:hAnsi="Times New Roman" w:cs="Times New Roman"/>
          <w:sz w:val="24"/>
          <w:szCs w:val="24"/>
        </w:rPr>
        <w:t>Gambar 4.7</w:t>
      </w:r>
      <w:r w:rsidRPr="00EE03BD">
        <w:rPr>
          <w:rFonts w:ascii="Times New Roman" w:hAnsi="Times New Roman" w:cs="Times New Roman"/>
          <w:sz w:val="24"/>
          <w:szCs w:val="24"/>
        </w:rPr>
        <w:tab/>
      </w:r>
      <w:r w:rsidR="00EE03BD" w:rsidRPr="00EE03BD">
        <w:rPr>
          <w:rFonts w:ascii="Times New Roman" w:hAnsi="Times New Roman" w:cs="Times New Roman"/>
        </w:rPr>
        <w:t xml:space="preserve">Plot Data </w:t>
      </w:r>
      <w:proofErr w:type="spellStart"/>
      <w:r w:rsidR="00EE03BD" w:rsidRPr="00EE03BD">
        <w:rPr>
          <w:rFonts w:ascii="Times New Roman" w:hAnsi="Times New Roman" w:cs="Times New Roman"/>
        </w:rPr>
        <w:t>Produk</w:t>
      </w:r>
      <w:proofErr w:type="spellEnd"/>
      <w:r w:rsidR="00EE03BD" w:rsidRPr="00EE03BD">
        <w:rPr>
          <w:rFonts w:ascii="Times New Roman" w:hAnsi="Times New Roman" w:cs="Times New Roman"/>
        </w:rPr>
        <w:t xml:space="preserve"> di wilayah RDC </w:t>
      </w:r>
      <w:proofErr w:type="spellStart"/>
      <w:r w:rsidR="00EE03BD" w:rsidRPr="00EE03BD">
        <w:rPr>
          <w:rFonts w:ascii="Times New Roman" w:hAnsi="Times New Roman" w:cs="Times New Roman"/>
        </w:rPr>
        <w:t>Subdist</w:t>
      </w:r>
      <w:proofErr w:type="spellEnd"/>
      <w:r w:rsidR="00EE03BD" w:rsidRPr="00EE03BD">
        <w:rPr>
          <w:rFonts w:ascii="Times New Roman" w:hAnsi="Times New Roman" w:cs="Times New Roman"/>
        </w:rPr>
        <w:t xml:space="preserve"> CJ</w:t>
      </w:r>
      <w:r w:rsidR="00EE03BD" w:rsidRPr="00EE03B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EE03BD">
        <w:rPr>
          <w:rFonts w:ascii="Times New Roman" w:hAnsi="Times New Roman" w:cs="Times New Roman"/>
          <w:sz w:val="24"/>
          <w:szCs w:val="24"/>
        </w:rPr>
        <w:t>…..</w:t>
      </w:r>
      <w:proofErr w:type="gramEnd"/>
      <w:r w:rsidRPr="00EE03BD">
        <w:rPr>
          <w:rFonts w:ascii="Times New Roman" w:hAnsi="Times New Roman" w:cs="Times New Roman"/>
          <w:sz w:val="24"/>
          <w:szCs w:val="24"/>
        </w:rPr>
        <w:tab/>
      </w:r>
      <w:r w:rsidRPr="00EE03BD">
        <w:rPr>
          <w:rFonts w:ascii="Times New Roman" w:hAnsi="Times New Roman" w:cs="Times New Roman"/>
          <w:sz w:val="24"/>
          <w:szCs w:val="24"/>
        </w:rPr>
        <w:tab/>
      </w:r>
      <w:r w:rsidR="00EE03BD" w:rsidRPr="00EE03BD">
        <w:rPr>
          <w:rFonts w:ascii="Times New Roman" w:hAnsi="Times New Roman" w:cs="Times New Roman"/>
          <w:sz w:val="24"/>
          <w:szCs w:val="24"/>
        </w:rPr>
        <w:t>39</w:t>
      </w:r>
    </w:p>
    <w:p w14:paraId="65E19B10" w14:textId="7E274709" w:rsidR="00EE03BD" w:rsidRPr="00EE03BD" w:rsidRDefault="00EE03BD" w:rsidP="00EE03BD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60" w:hanging="1560"/>
        <w:rPr>
          <w:rFonts w:ascii="Times New Roman" w:hAnsi="Times New Roman" w:cs="Times New Roman"/>
          <w:sz w:val="24"/>
          <w:szCs w:val="24"/>
        </w:rPr>
      </w:pPr>
      <w:r w:rsidRPr="00EE03BD">
        <w:rPr>
          <w:rFonts w:ascii="Times New Roman" w:hAnsi="Times New Roman" w:cs="Times New Roman"/>
          <w:sz w:val="24"/>
          <w:szCs w:val="24"/>
        </w:rPr>
        <w:t>Gambar 4.8</w:t>
      </w:r>
      <w:r w:rsidRPr="00EE03BD">
        <w:rPr>
          <w:rFonts w:ascii="Times New Roman" w:hAnsi="Times New Roman" w:cs="Times New Roman"/>
          <w:sz w:val="24"/>
          <w:szCs w:val="24"/>
        </w:rPr>
        <w:tab/>
      </w:r>
      <w:r w:rsidRPr="00EE03BD">
        <w:rPr>
          <w:rFonts w:ascii="Times New Roman" w:hAnsi="Times New Roman" w:cs="Times New Roman"/>
        </w:rPr>
        <w:t xml:space="preserve">Plot Data </w:t>
      </w:r>
      <w:proofErr w:type="spellStart"/>
      <w:r w:rsidRPr="00EE03BD">
        <w:rPr>
          <w:rFonts w:ascii="Times New Roman" w:hAnsi="Times New Roman" w:cs="Times New Roman"/>
        </w:rPr>
        <w:t>Produk</w:t>
      </w:r>
      <w:proofErr w:type="spellEnd"/>
      <w:r w:rsidRPr="00EE03BD">
        <w:rPr>
          <w:rFonts w:ascii="Times New Roman" w:hAnsi="Times New Roman" w:cs="Times New Roman"/>
        </w:rPr>
        <w:t xml:space="preserve"> di wilayah RDC </w:t>
      </w:r>
      <w:proofErr w:type="spellStart"/>
      <w:r w:rsidRPr="00EE03BD">
        <w:rPr>
          <w:rFonts w:ascii="Times New Roman" w:hAnsi="Times New Roman" w:cs="Times New Roman"/>
        </w:rPr>
        <w:t>Subdist</w:t>
      </w:r>
      <w:proofErr w:type="spellEnd"/>
      <w:r w:rsidRPr="00EE03BD">
        <w:rPr>
          <w:rFonts w:ascii="Times New Roman" w:hAnsi="Times New Roman" w:cs="Times New Roman"/>
        </w:rPr>
        <w:t xml:space="preserve"> EJ</w:t>
      </w:r>
      <w:r w:rsidRPr="00EE03BD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EE03BD">
        <w:rPr>
          <w:rFonts w:ascii="Times New Roman" w:hAnsi="Times New Roman" w:cs="Times New Roman"/>
          <w:sz w:val="24"/>
          <w:szCs w:val="24"/>
        </w:rPr>
        <w:t>…..</w:t>
      </w:r>
      <w:proofErr w:type="gramEnd"/>
      <w:r w:rsidRPr="00EE03BD">
        <w:rPr>
          <w:rFonts w:ascii="Times New Roman" w:hAnsi="Times New Roman" w:cs="Times New Roman"/>
          <w:sz w:val="24"/>
          <w:szCs w:val="24"/>
        </w:rPr>
        <w:tab/>
      </w:r>
      <w:r w:rsidRPr="00EE03BD">
        <w:rPr>
          <w:rFonts w:ascii="Times New Roman" w:hAnsi="Times New Roman" w:cs="Times New Roman"/>
          <w:sz w:val="24"/>
          <w:szCs w:val="24"/>
        </w:rPr>
        <w:tab/>
        <w:t>40</w:t>
      </w:r>
    </w:p>
    <w:p w14:paraId="1B069506" w14:textId="4673604D" w:rsidR="00EE03BD" w:rsidRPr="00EE03BD" w:rsidRDefault="00EE03BD" w:rsidP="00EE03BD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60" w:hanging="1560"/>
        <w:rPr>
          <w:rFonts w:ascii="Times New Roman" w:hAnsi="Times New Roman" w:cs="Times New Roman"/>
          <w:sz w:val="24"/>
          <w:szCs w:val="24"/>
        </w:rPr>
      </w:pPr>
      <w:r w:rsidRPr="00EE03BD">
        <w:rPr>
          <w:rFonts w:ascii="Times New Roman" w:hAnsi="Times New Roman" w:cs="Times New Roman"/>
          <w:sz w:val="24"/>
          <w:szCs w:val="24"/>
        </w:rPr>
        <w:t>Gambar 4.9</w:t>
      </w:r>
      <w:r w:rsidRPr="00EE03BD">
        <w:rPr>
          <w:rFonts w:ascii="Times New Roman" w:hAnsi="Times New Roman" w:cs="Times New Roman"/>
          <w:sz w:val="24"/>
          <w:szCs w:val="24"/>
        </w:rPr>
        <w:tab/>
      </w:r>
      <w:r w:rsidRPr="00EE03BD">
        <w:rPr>
          <w:rFonts w:ascii="Times New Roman" w:hAnsi="Times New Roman" w:cs="Times New Roman"/>
        </w:rPr>
        <w:t xml:space="preserve">Plot Data </w:t>
      </w:r>
      <w:proofErr w:type="spellStart"/>
      <w:r w:rsidRPr="00EE03BD">
        <w:rPr>
          <w:rFonts w:ascii="Times New Roman" w:hAnsi="Times New Roman" w:cs="Times New Roman"/>
        </w:rPr>
        <w:t>Produk</w:t>
      </w:r>
      <w:proofErr w:type="spellEnd"/>
      <w:r w:rsidRPr="00EE03BD">
        <w:rPr>
          <w:rFonts w:ascii="Times New Roman" w:hAnsi="Times New Roman" w:cs="Times New Roman"/>
        </w:rPr>
        <w:t xml:space="preserve"> di wilayah RDC </w:t>
      </w:r>
      <w:proofErr w:type="spellStart"/>
      <w:r w:rsidRPr="00EE03BD">
        <w:rPr>
          <w:rFonts w:ascii="Times New Roman" w:hAnsi="Times New Roman" w:cs="Times New Roman"/>
        </w:rPr>
        <w:t>Subdist</w:t>
      </w:r>
      <w:proofErr w:type="spellEnd"/>
      <w:r w:rsidRPr="00EE03BD">
        <w:rPr>
          <w:rFonts w:ascii="Times New Roman" w:hAnsi="Times New Roman" w:cs="Times New Roman"/>
        </w:rPr>
        <w:t xml:space="preserve"> OIW</w:t>
      </w:r>
      <w:proofErr w:type="gramStart"/>
      <w:r w:rsidRPr="00EE03BD">
        <w:rPr>
          <w:rFonts w:ascii="Times New Roman" w:hAnsi="Times New Roman" w:cs="Times New Roman"/>
          <w:sz w:val="24"/>
          <w:szCs w:val="24"/>
        </w:rPr>
        <w:t>…..</w:t>
      </w:r>
      <w:proofErr w:type="gramEnd"/>
      <w:r w:rsidRPr="00EE03BD">
        <w:rPr>
          <w:rFonts w:ascii="Times New Roman" w:hAnsi="Times New Roman" w:cs="Times New Roman"/>
          <w:sz w:val="24"/>
          <w:szCs w:val="24"/>
        </w:rPr>
        <w:tab/>
      </w:r>
      <w:r w:rsidRPr="00EE03BD">
        <w:rPr>
          <w:rFonts w:ascii="Times New Roman" w:hAnsi="Times New Roman" w:cs="Times New Roman"/>
          <w:sz w:val="24"/>
          <w:szCs w:val="24"/>
        </w:rPr>
        <w:tab/>
        <w:t>40</w:t>
      </w:r>
    </w:p>
    <w:p w14:paraId="668FC358" w14:textId="17B576B4" w:rsidR="00EE03BD" w:rsidRPr="00EE03BD" w:rsidRDefault="00EE03BD" w:rsidP="00EE03BD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60" w:hanging="1560"/>
        <w:rPr>
          <w:rFonts w:ascii="Times New Roman" w:hAnsi="Times New Roman" w:cs="Times New Roman"/>
          <w:sz w:val="24"/>
          <w:szCs w:val="24"/>
        </w:rPr>
      </w:pPr>
      <w:r w:rsidRPr="00EE03BD">
        <w:rPr>
          <w:rFonts w:ascii="Times New Roman" w:hAnsi="Times New Roman" w:cs="Times New Roman"/>
          <w:sz w:val="24"/>
          <w:szCs w:val="24"/>
        </w:rPr>
        <w:t>Gambar 4.10</w:t>
      </w:r>
      <w:r w:rsidRPr="00EE03BD">
        <w:rPr>
          <w:rFonts w:ascii="Times New Roman" w:hAnsi="Times New Roman" w:cs="Times New Roman"/>
          <w:sz w:val="24"/>
          <w:szCs w:val="24"/>
        </w:rPr>
        <w:tab/>
      </w:r>
      <w:r w:rsidRPr="00EE03BD">
        <w:rPr>
          <w:rFonts w:ascii="Times New Roman" w:hAnsi="Times New Roman" w:cs="Times New Roman"/>
        </w:rPr>
        <w:t xml:space="preserve">Plot Data </w:t>
      </w:r>
      <w:proofErr w:type="spellStart"/>
      <w:r w:rsidRPr="00EE03BD">
        <w:rPr>
          <w:rFonts w:ascii="Times New Roman" w:hAnsi="Times New Roman" w:cs="Times New Roman"/>
        </w:rPr>
        <w:t>Produk</w:t>
      </w:r>
      <w:proofErr w:type="spellEnd"/>
      <w:r w:rsidRPr="00EE03BD">
        <w:rPr>
          <w:rFonts w:ascii="Times New Roman" w:hAnsi="Times New Roman" w:cs="Times New Roman"/>
        </w:rPr>
        <w:t xml:space="preserve"> di wilayah RDC </w:t>
      </w:r>
      <w:proofErr w:type="spellStart"/>
      <w:r w:rsidRPr="00EE03BD">
        <w:rPr>
          <w:rFonts w:ascii="Times New Roman" w:hAnsi="Times New Roman" w:cs="Times New Roman"/>
        </w:rPr>
        <w:t>Subdist</w:t>
      </w:r>
      <w:proofErr w:type="spellEnd"/>
      <w:r w:rsidRPr="00EE03BD">
        <w:rPr>
          <w:rFonts w:ascii="Times New Roman" w:hAnsi="Times New Roman" w:cs="Times New Roman"/>
        </w:rPr>
        <w:t xml:space="preserve"> OIE</w:t>
      </w:r>
      <w:proofErr w:type="gramStart"/>
      <w:r w:rsidRPr="00EE03BD">
        <w:rPr>
          <w:rFonts w:ascii="Times New Roman" w:hAnsi="Times New Roman" w:cs="Times New Roman"/>
          <w:sz w:val="24"/>
          <w:szCs w:val="24"/>
        </w:rPr>
        <w:t>…..</w:t>
      </w:r>
      <w:proofErr w:type="gramEnd"/>
      <w:r w:rsidRPr="00EE03BD">
        <w:rPr>
          <w:rFonts w:ascii="Times New Roman" w:hAnsi="Times New Roman" w:cs="Times New Roman"/>
          <w:sz w:val="24"/>
          <w:szCs w:val="24"/>
        </w:rPr>
        <w:tab/>
      </w:r>
      <w:r w:rsidRPr="00EE03BD">
        <w:rPr>
          <w:rFonts w:ascii="Times New Roman" w:hAnsi="Times New Roman" w:cs="Times New Roman"/>
          <w:sz w:val="24"/>
          <w:szCs w:val="24"/>
        </w:rPr>
        <w:tab/>
        <w:t>41</w:t>
      </w:r>
    </w:p>
    <w:p w14:paraId="344601B4" w14:textId="50317C08" w:rsidR="00EE03BD" w:rsidRPr="00EE03BD" w:rsidRDefault="00EE03BD" w:rsidP="00EE03BD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60" w:hanging="1560"/>
        <w:rPr>
          <w:rFonts w:ascii="Times New Roman" w:hAnsi="Times New Roman" w:cs="Times New Roman"/>
          <w:sz w:val="24"/>
          <w:szCs w:val="24"/>
        </w:rPr>
      </w:pPr>
      <w:r w:rsidRPr="00EE03BD">
        <w:rPr>
          <w:rFonts w:ascii="Times New Roman" w:hAnsi="Times New Roman" w:cs="Times New Roman"/>
          <w:sz w:val="24"/>
          <w:szCs w:val="24"/>
        </w:rPr>
        <w:t>Gambar 4.11</w:t>
      </w:r>
      <w:r w:rsidRPr="00EE03B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EE03BD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EE0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E03BD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EE03BD">
        <w:rPr>
          <w:rFonts w:ascii="Times New Roman" w:hAnsi="Times New Roman" w:cs="Times New Roman"/>
          <w:sz w:val="24"/>
          <w:szCs w:val="24"/>
        </w:rPr>
        <w:t xml:space="preserve"> PT. SI </w:t>
      </w:r>
      <w:proofErr w:type="spellStart"/>
      <w:r w:rsidRPr="00EE03B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E0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E03BD">
        <w:rPr>
          <w:rFonts w:ascii="Times New Roman" w:hAnsi="Times New Roman" w:cs="Times New Roman"/>
          <w:sz w:val="24"/>
          <w:szCs w:val="24"/>
        </w:rPr>
        <w:t>pendistribusian</w:t>
      </w:r>
      <w:proofErr w:type="spellEnd"/>
      <w:r w:rsidRPr="00EE03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E03BD">
        <w:rPr>
          <w:rFonts w:ascii="Times New Roman" w:hAnsi="Times New Roman" w:cs="Times New Roman"/>
          <w:sz w:val="24"/>
          <w:szCs w:val="24"/>
        </w:rPr>
        <w:t>produk-produk</w:t>
      </w:r>
      <w:proofErr w:type="spellEnd"/>
      <w:r w:rsidRPr="00EE03BD">
        <w:rPr>
          <w:rFonts w:ascii="Times New Roman" w:hAnsi="Times New Roman" w:cs="Times New Roman"/>
          <w:sz w:val="24"/>
          <w:szCs w:val="24"/>
        </w:rPr>
        <w:t xml:space="preserve"> SF</w:t>
      </w:r>
      <w:proofErr w:type="gramStart"/>
      <w:r w:rsidRPr="00EE03BD">
        <w:rPr>
          <w:rFonts w:ascii="Times New Roman" w:hAnsi="Times New Roman" w:cs="Times New Roman"/>
          <w:sz w:val="24"/>
          <w:szCs w:val="24"/>
        </w:rPr>
        <w:t>…..</w:t>
      </w:r>
      <w:proofErr w:type="gramEnd"/>
      <w:r w:rsidRPr="00EE03BD">
        <w:rPr>
          <w:rFonts w:ascii="Times New Roman" w:hAnsi="Times New Roman" w:cs="Times New Roman"/>
          <w:sz w:val="24"/>
          <w:szCs w:val="24"/>
        </w:rPr>
        <w:tab/>
      </w:r>
      <w:r w:rsidRPr="00EE03BD">
        <w:rPr>
          <w:rFonts w:ascii="Times New Roman" w:hAnsi="Times New Roman" w:cs="Times New Roman"/>
          <w:sz w:val="24"/>
          <w:szCs w:val="24"/>
        </w:rPr>
        <w:tab/>
        <w:t>47</w:t>
      </w:r>
    </w:p>
    <w:p w14:paraId="3C4CB5A7" w14:textId="77777777" w:rsidR="00EE03BD" w:rsidRPr="00AA17D1" w:rsidRDefault="00EE03BD" w:rsidP="00AA17D1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60" w:hanging="1560"/>
        <w:rPr>
          <w:rFonts w:ascii="Times New Roman" w:hAnsi="Times New Roman" w:cs="Times New Roman"/>
          <w:sz w:val="24"/>
          <w:szCs w:val="24"/>
        </w:rPr>
      </w:pPr>
    </w:p>
    <w:p w14:paraId="47400F1D" w14:textId="77777777" w:rsidR="00AA17D1" w:rsidRPr="000A08A8" w:rsidRDefault="00AA17D1" w:rsidP="0028225B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60" w:hanging="1560"/>
        <w:rPr>
          <w:rFonts w:ascii="Times New Roman" w:hAnsi="Times New Roman" w:cs="Times New Roman"/>
          <w:sz w:val="24"/>
          <w:szCs w:val="24"/>
        </w:rPr>
      </w:pPr>
    </w:p>
    <w:p w14:paraId="51647172" w14:textId="77777777" w:rsidR="0028225B" w:rsidRPr="000A08A8" w:rsidRDefault="0028225B" w:rsidP="0028225B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60" w:hanging="1560"/>
        <w:rPr>
          <w:rFonts w:ascii="Times New Roman" w:hAnsi="Times New Roman" w:cs="Times New Roman"/>
          <w:sz w:val="20"/>
          <w:szCs w:val="20"/>
        </w:rPr>
      </w:pPr>
    </w:p>
    <w:p w14:paraId="71727973" w14:textId="77777777" w:rsidR="00E52CA4" w:rsidRPr="000A08A8" w:rsidRDefault="00E52CA4" w:rsidP="008039C1">
      <w:pPr>
        <w:tabs>
          <w:tab w:val="left" w:pos="900"/>
          <w:tab w:val="left" w:pos="1560"/>
          <w:tab w:val="left" w:pos="2127"/>
          <w:tab w:val="left" w:leader="dot" w:pos="7371"/>
          <w:tab w:val="right" w:pos="7920"/>
        </w:tabs>
        <w:spacing w:after="0" w:line="360" w:lineRule="auto"/>
        <w:ind w:left="1560" w:hanging="1560"/>
        <w:rPr>
          <w:rFonts w:ascii="Times New Roman" w:hAnsi="Times New Roman" w:cs="Times New Roman"/>
          <w:sz w:val="20"/>
          <w:szCs w:val="20"/>
        </w:rPr>
      </w:pPr>
    </w:p>
    <w:p w14:paraId="02A9073D" w14:textId="77777777" w:rsidR="002540D7" w:rsidRPr="000A08A8" w:rsidRDefault="002540D7" w:rsidP="008039C1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  <w:sectPr w:rsidR="002540D7" w:rsidRPr="000A08A8" w:rsidSect="008039C1">
          <w:footerReference w:type="default" r:id="rId10"/>
          <w:pgSz w:w="11909" w:h="16834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14:paraId="639AD865" w14:textId="77777777" w:rsidR="002540D7" w:rsidRPr="000A08A8" w:rsidRDefault="002540D7" w:rsidP="00437DFA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  <w:r w:rsidRPr="000A08A8">
        <w:rPr>
          <w:rFonts w:ascii="Times New Roman" w:hAnsi="Times New Roman" w:cs="Times New Roman"/>
          <w:b/>
          <w:sz w:val="24"/>
        </w:rPr>
        <w:lastRenderedPageBreak/>
        <w:t>BAB 1</w:t>
      </w:r>
    </w:p>
    <w:p w14:paraId="466C74D4" w14:textId="77777777" w:rsidR="002540D7" w:rsidRPr="000A08A8" w:rsidRDefault="002540D7" w:rsidP="00437DFA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  <w:r w:rsidRPr="000A08A8">
        <w:rPr>
          <w:rFonts w:ascii="Times New Roman" w:hAnsi="Times New Roman" w:cs="Times New Roman"/>
          <w:b/>
          <w:sz w:val="24"/>
        </w:rPr>
        <w:t>PENDAHULUAN</w:t>
      </w:r>
    </w:p>
    <w:p w14:paraId="49CAD68F" w14:textId="77777777" w:rsidR="002540D7" w:rsidRPr="000A08A8" w:rsidRDefault="002540D7" w:rsidP="00437DFA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</w:p>
    <w:p w14:paraId="05961B39" w14:textId="77777777" w:rsidR="002540D7" w:rsidRPr="000A08A8" w:rsidRDefault="002540D7" w:rsidP="00437DFA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</w:p>
    <w:p w14:paraId="6A9F0311" w14:textId="77777777" w:rsidR="002540D7" w:rsidRPr="000A08A8" w:rsidRDefault="002540D7" w:rsidP="00940C11">
      <w:pPr>
        <w:pStyle w:val="ListParagraph"/>
        <w:numPr>
          <w:ilvl w:val="1"/>
          <w:numId w:val="2"/>
        </w:numPr>
        <w:spacing w:after="0" w:line="360" w:lineRule="auto"/>
        <w:ind w:left="720" w:hanging="720"/>
        <w:jc w:val="both"/>
        <w:rPr>
          <w:rFonts w:ascii="Times New Roman" w:hAnsi="Times New Roman" w:cs="Times New Roman"/>
          <w:b/>
          <w:sz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</w:rPr>
        <w:t>Latar</w:t>
      </w:r>
      <w:proofErr w:type="spellEnd"/>
      <w:r w:rsidRPr="000A08A8">
        <w:rPr>
          <w:rFonts w:ascii="Times New Roman" w:hAnsi="Times New Roman" w:cs="Times New Roman"/>
          <w:b/>
          <w:sz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</w:rPr>
        <w:t>Belakang</w:t>
      </w:r>
      <w:proofErr w:type="spellEnd"/>
    </w:p>
    <w:p w14:paraId="71458734" w14:textId="77777777" w:rsidR="002540D7" w:rsidRPr="000A08A8" w:rsidRDefault="002540D7" w:rsidP="00437DFA">
      <w:pPr>
        <w:pStyle w:val="NormalWeb"/>
        <w:spacing w:before="0" w:beforeAutospacing="0" w:after="200" w:afterAutospacing="0" w:line="360" w:lineRule="auto"/>
        <w:ind w:firstLine="720"/>
        <w:jc w:val="both"/>
      </w:pPr>
      <w:bookmarkStart w:id="9" w:name="_Hlk41838369"/>
      <w:bookmarkStart w:id="10" w:name="_Hlk48635364"/>
      <w:r w:rsidRPr="000A08A8">
        <w:rPr>
          <w:lang w:eastAsia="id-ID"/>
        </w:rPr>
        <w:t xml:space="preserve">PT. SI </w:t>
      </w:r>
      <w:proofErr w:type="spellStart"/>
      <w:r w:rsidRPr="000A08A8">
        <w:t>merupakan</w:t>
      </w:r>
      <w:proofErr w:type="spellEnd"/>
      <w:r w:rsidRPr="000A08A8">
        <w:t xml:space="preserve"> </w:t>
      </w:r>
      <w:proofErr w:type="spellStart"/>
      <w:r w:rsidRPr="000A08A8">
        <w:t>perusahaan</w:t>
      </w:r>
      <w:proofErr w:type="spellEnd"/>
      <w:r w:rsidRPr="000A08A8">
        <w:t xml:space="preserve"> FMCG </w:t>
      </w:r>
      <w:r w:rsidRPr="000A08A8">
        <w:rPr>
          <w:i/>
          <w:iCs/>
        </w:rPr>
        <w:t>(Fast Moving Consumer Goods</w:t>
      </w:r>
      <w:r w:rsidRPr="000A08A8">
        <w:t xml:space="preserve">) </w:t>
      </w:r>
      <w:proofErr w:type="spellStart"/>
      <w:r w:rsidRPr="000A08A8">
        <w:t>Makanan</w:t>
      </w:r>
      <w:proofErr w:type="spellEnd"/>
      <w:r w:rsidRPr="000A08A8">
        <w:t xml:space="preserve"> dan </w:t>
      </w:r>
      <w:proofErr w:type="spellStart"/>
      <w:r w:rsidRPr="000A08A8">
        <w:t>Bumbu</w:t>
      </w:r>
      <w:proofErr w:type="spellEnd"/>
      <w:r w:rsidRPr="000A08A8">
        <w:t xml:space="preserve"> yang </w:t>
      </w:r>
      <w:proofErr w:type="spellStart"/>
      <w:r w:rsidRPr="000A08A8">
        <w:t>terpercaya</w:t>
      </w:r>
      <w:proofErr w:type="spellEnd"/>
      <w:r w:rsidRPr="000A08A8">
        <w:t xml:space="preserve"> di Indonesia. </w:t>
      </w:r>
      <w:proofErr w:type="spellStart"/>
      <w:r w:rsidRPr="000A08A8">
        <w:t>Didirikan</w:t>
      </w:r>
      <w:proofErr w:type="spellEnd"/>
      <w:r w:rsidRPr="000A08A8">
        <w:t xml:space="preserve"> oleh </w:t>
      </w:r>
      <w:proofErr w:type="spellStart"/>
      <w:r w:rsidRPr="000A08A8">
        <w:t>Rodamas</w:t>
      </w:r>
      <w:proofErr w:type="spellEnd"/>
      <w:r w:rsidRPr="000A08A8">
        <w:t xml:space="preserve"> pada </w:t>
      </w:r>
      <w:proofErr w:type="spellStart"/>
      <w:r w:rsidRPr="000A08A8">
        <w:t>tahun</w:t>
      </w:r>
      <w:proofErr w:type="spellEnd"/>
      <w:r w:rsidRPr="000A08A8">
        <w:t xml:space="preserve"> 1968, yang </w:t>
      </w:r>
      <w:proofErr w:type="spellStart"/>
      <w:r w:rsidRPr="000A08A8">
        <w:t>tumbuh</w:t>
      </w:r>
      <w:proofErr w:type="spellEnd"/>
      <w:r w:rsidRPr="000A08A8">
        <w:t xml:space="preserve"> </w:t>
      </w:r>
      <w:proofErr w:type="spellStart"/>
      <w:r w:rsidRPr="000A08A8">
        <w:t>menjadi</w:t>
      </w:r>
      <w:proofErr w:type="spellEnd"/>
      <w:r w:rsidRPr="000A08A8">
        <w:t xml:space="preserve"> </w:t>
      </w:r>
      <w:proofErr w:type="spellStart"/>
      <w:r w:rsidRPr="000A08A8">
        <w:t>merek</w:t>
      </w:r>
      <w:proofErr w:type="spellEnd"/>
      <w:r w:rsidRPr="000A08A8">
        <w:t xml:space="preserve"> yang </w:t>
      </w:r>
      <w:proofErr w:type="spellStart"/>
      <w:r w:rsidRPr="000A08A8">
        <w:t>memimpin</w:t>
      </w:r>
      <w:proofErr w:type="spellEnd"/>
      <w:r w:rsidRPr="000A08A8">
        <w:t xml:space="preserve"> pasar </w:t>
      </w:r>
      <w:proofErr w:type="spellStart"/>
      <w:r w:rsidRPr="000A08A8">
        <w:t>untuk</w:t>
      </w:r>
      <w:proofErr w:type="spellEnd"/>
      <w:r w:rsidRPr="000A08A8">
        <w:t xml:space="preserve"> pasar </w:t>
      </w:r>
      <w:proofErr w:type="spellStart"/>
      <w:r w:rsidRPr="000A08A8">
        <w:t>Lokal</w:t>
      </w:r>
      <w:proofErr w:type="spellEnd"/>
      <w:r w:rsidRPr="000A08A8">
        <w:t xml:space="preserve"> dan International. </w:t>
      </w:r>
      <w:proofErr w:type="spellStart"/>
      <w:r w:rsidRPr="000A08A8">
        <w:t>Berfokus</w:t>
      </w:r>
      <w:proofErr w:type="spellEnd"/>
      <w:r w:rsidRPr="000A08A8">
        <w:t xml:space="preserve"> </w:t>
      </w:r>
      <w:proofErr w:type="spellStart"/>
      <w:r w:rsidRPr="000A08A8">
        <w:t>kepada</w:t>
      </w:r>
      <w:proofErr w:type="spellEnd"/>
      <w:r w:rsidRPr="000A08A8">
        <w:t xml:space="preserve"> masa </w:t>
      </w:r>
      <w:proofErr w:type="spellStart"/>
      <w:r w:rsidRPr="000A08A8">
        <w:t>depan</w:t>
      </w:r>
      <w:proofErr w:type="spellEnd"/>
      <w:r w:rsidRPr="000A08A8">
        <w:t xml:space="preserve">, PT. SI </w:t>
      </w:r>
      <w:proofErr w:type="spellStart"/>
      <w:r w:rsidRPr="000A08A8">
        <w:t>memimpin</w:t>
      </w:r>
      <w:proofErr w:type="spellEnd"/>
      <w:r w:rsidRPr="000A08A8">
        <w:t xml:space="preserve"> </w:t>
      </w:r>
      <w:proofErr w:type="spellStart"/>
      <w:r w:rsidRPr="000A08A8">
        <w:t>kategori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menciptakan</w:t>
      </w:r>
      <w:proofErr w:type="spellEnd"/>
      <w:r w:rsidRPr="000A08A8">
        <w:t xml:space="preserve"> </w:t>
      </w:r>
      <w:proofErr w:type="spellStart"/>
      <w:r w:rsidRPr="000A08A8">
        <w:t>berbagai</w:t>
      </w:r>
      <w:proofErr w:type="spellEnd"/>
      <w:r w:rsidRPr="000A08A8">
        <w:t xml:space="preserve"> </w:t>
      </w:r>
      <w:proofErr w:type="spellStart"/>
      <w:r w:rsidRPr="000A08A8">
        <w:t>inovasi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. PT. SI </w:t>
      </w:r>
      <w:proofErr w:type="spellStart"/>
      <w:r w:rsidRPr="000A08A8">
        <w:t>menciptakan</w:t>
      </w:r>
      <w:proofErr w:type="spellEnd"/>
      <w:r w:rsidRPr="000A08A8">
        <w:t xml:space="preserve"> </w:t>
      </w:r>
      <w:proofErr w:type="spellStart"/>
      <w:r w:rsidRPr="000A08A8">
        <w:t>kebahagiaan</w:t>
      </w:r>
      <w:proofErr w:type="spellEnd"/>
      <w:r w:rsidRPr="000A08A8">
        <w:t xml:space="preserve"> </w:t>
      </w:r>
      <w:proofErr w:type="spellStart"/>
      <w:r w:rsidRPr="000A08A8">
        <w:t>bagi</w:t>
      </w:r>
      <w:proofErr w:type="spellEnd"/>
      <w:r w:rsidRPr="000A08A8">
        <w:t xml:space="preserve"> individual dan </w:t>
      </w:r>
      <w:proofErr w:type="spellStart"/>
      <w:r w:rsidRPr="000A08A8">
        <w:t>keluarga</w:t>
      </w:r>
      <w:proofErr w:type="spellEnd"/>
      <w:r w:rsidRPr="000A08A8">
        <w:t xml:space="preserve">, oleh </w:t>
      </w:r>
      <w:proofErr w:type="spellStart"/>
      <w:r w:rsidRPr="000A08A8">
        <w:t>karenanya</w:t>
      </w:r>
      <w:proofErr w:type="spellEnd"/>
      <w:r w:rsidRPr="000A08A8">
        <w:t xml:space="preserve"> moto “</w:t>
      </w:r>
      <w:proofErr w:type="spellStart"/>
      <w:r w:rsidRPr="000A08A8">
        <w:t>Melezatkan</w:t>
      </w:r>
      <w:proofErr w:type="spellEnd"/>
      <w:r w:rsidRPr="000A08A8">
        <w:t xml:space="preserve">!” </w:t>
      </w:r>
      <w:proofErr w:type="spellStart"/>
      <w:r w:rsidRPr="000A08A8">
        <w:t>memberikan</w:t>
      </w:r>
      <w:proofErr w:type="spellEnd"/>
      <w:r w:rsidRPr="000A08A8">
        <w:t xml:space="preserve"> </w:t>
      </w:r>
      <w:proofErr w:type="spellStart"/>
      <w:r w:rsidRPr="000A08A8">
        <w:t>pengalaman</w:t>
      </w:r>
      <w:proofErr w:type="spellEnd"/>
      <w:r w:rsidRPr="000A08A8">
        <w:t xml:space="preserve"> rasa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semua</w:t>
      </w:r>
      <w:proofErr w:type="spellEnd"/>
      <w:r w:rsidRPr="000A08A8">
        <w:t xml:space="preserve"> </w:t>
      </w:r>
      <w:proofErr w:type="spellStart"/>
      <w:r w:rsidRPr="000A08A8">
        <w:t>selera</w:t>
      </w:r>
      <w:proofErr w:type="spellEnd"/>
      <w:r w:rsidRPr="000A08A8">
        <w:t xml:space="preserve"> dan </w:t>
      </w:r>
      <w:proofErr w:type="spellStart"/>
      <w:r w:rsidRPr="000A08A8">
        <w:t>membantu</w:t>
      </w:r>
      <w:proofErr w:type="spellEnd"/>
      <w:r w:rsidRPr="000A08A8">
        <w:t xml:space="preserve"> </w:t>
      </w:r>
      <w:proofErr w:type="spellStart"/>
      <w:r w:rsidRPr="000A08A8">
        <w:t>konsumen</w:t>
      </w:r>
      <w:proofErr w:type="spellEnd"/>
      <w:r w:rsidRPr="000A08A8">
        <w:t xml:space="preserve"> </w:t>
      </w:r>
      <w:proofErr w:type="spellStart"/>
      <w:r w:rsidRPr="000A08A8">
        <w:t>menikmati</w:t>
      </w:r>
      <w:proofErr w:type="spellEnd"/>
      <w:r w:rsidRPr="000A08A8">
        <w:t xml:space="preserve"> </w:t>
      </w:r>
      <w:proofErr w:type="spellStart"/>
      <w:r w:rsidRPr="000A08A8">
        <w:t>makanan</w:t>
      </w:r>
      <w:proofErr w:type="spellEnd"/>
      <w:r w:rsidRPr="000A08A8">
        <w:t xml:space="preserve"> </w:t>
      </w:r>
      <w:proofErr w:type="spellStart"/>
      <w:r w:rsidRPr="000A08A8">
        <w:t>lezat</w:t>
      </w:r>
      <w:proofErr w:type="spellEnd"/>
      <w:r w:rsidRPr="000A08A8">
        <w:t xml:space="preserve">, </w:t>
      </w:r>
      <w:proofErr w:type="spellStart"/>
      <w:r w:rsidRPr="000A08A8">
        <w:t>sehat</w:t>
      </w:r>
      <w:proofErr w:type="spellEnd"/>
      <w:r w:rsidRPr="000A08A8">
        <w:t xml:space="preserve"> dan </w:t>
      </w:r>
      <w:proofErr w:type="spellStart"/>
      <w:r w:rsidRPr="000A08A8">
        <w:t>berkualitas</w:t>
      </w:r>
      <w:proofErr w:type="spellEnd"/>
      <w:r w:rsidRPr="000A08A8">
        <w:t xml:space="preserve">. </w:t>
      </w:r>
      <w:proofErr w:type="spellStart"/>
      <w:r w:rsidRPr="000A08A8">
        <w:t>Semua</w:t>
      </w:r>
      <w:proofErr w:type="spellEnd"/>
      <w:r w:rsidRPr="000A08A8">
        <w:t xml:space="preserve"> </w:t>
      </w:r>
      <w:proofErr w:type="spellStart"/>
      <w:r w:rsidRPr="000A08A8">
        <w:t>ini</w:t>
      </w:r>
      <w:proofErr w:type="spellEnd"/>
      <w:r w:rsidRPr="000A08A8">
        <w:t xml:space="preserve"> </w:t>
      </w:r>
      <w:proofErr w:type="spellStart"/>
      <w:r w:rsidRPr="000A08A8">
        <w:t>tercermin</w:t>
      </w:r>
      <w:proofErr w:type="spellEnd"/>
      <w:r w:rsidRPr="000A08A8">
        <w:t xml:space="preserve"> </w:t>
      </w:r>
      <w:proofErr w:type="spellStart"/>
      <w:r w:rsidRPr="000A08A8">
        <w:t>dalam</w:t>
      </w:r>
      <w:proofErr w:type="spellEnd"/>
      <w:r w:rsidRPr="000A08A8">
        <w:t xml:space="preserve"> </w:t>
      </w:r>
      <w:proofErr w:type="spellStart"/>
      <w:r w:rsidRPr="000A08A8">
        <w:t>produk-produk</w:t>
      </w:r>
      <w:proofErr w:type="spellEnd"/>
      <w:r w:rsidRPr="000A08A8">
        <w:t xml:space="preserve"> PT. SI, </w:t>
      </w:r>
      <w:proofErr w:type="spellStart"/>
      <w:r w:rsidRPr="000A08A8">
        <w:t>mulai</w:t>
      </w:r>
      <w:proofErr w:type="spellEnd"/>
      <w:r w:rsidRPr="000A08A8">
        <w:t xml:space="preserve"> </w:t>
      </w:r>
      <w:proofErr w:type="spellStart"/>
      <w:r w:rsidRPr="000A08A8">
        <w:t>dari</w:t>
      </w:r>
      <w:proofErr w:type="spellEnd"/>
      <w:r w:rsidRPr="000A08A8">
        <w:t xml:space="preserve"> MNG (Mono Natrium </w:t>
      </w:r>
      <w:proofErr w:type="spellStart"/>
      <w:r w:rsidRPr="000A08A8">
        <w:t>Glutamat</w:t>
      </w:r>
      <w:proofErr w:type="spellEnd"/>
      <w:r w:rsidRPr="000A08A8">
        <w:t xml:space="preserve">),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 (SF), </w:t>
      </w:r>
      <w:proofErr w:type="spellStart"/>
      <w:r w:rsidRPr="000A08A8">
        <w:t>rangkaian</w:t>
      </w:r>
      <w:proofErr w:type="spellEnd"/>
      <w:r w:rsidRPr="000A08A8">
        <w:t xml:space="preserve"> </w:t>
      </w:r>
      <w:proofErr w:type="spellStart"/>
      <w:r w:rsidRPr="000A08A8">
        <w:t>saus</w:t>
      </w:r>
      <w:proofErr w:type="spellEnd"/>
      <w:r w:rsidRPr="000A08A8">
        <w:t xml:space="preserve">, </w:t>
      </w:r>
      <w:proofErr w:type="spellStart"/>
      <w:r w:rsidRPr="000A08A8">
        <w:t>santan</w:t>
      </w:r>
      <w:proofErr w:type="spellEnd"/>
      <w:r w:rsidRPr="000A08A8">
        <w:t xml:space="preserve"> </w:t>
      </w:r>
      <w:proofErr w:type="spellStart"/>
      <w:r w:rsidRPr="000A08A8">
        <w:t>hingga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 </w:t>
      </w:r>
      <w:proofErr w:type="spellStart"/>
      <w:r w:rsidRPr="000A08A8">
        <w:t>instan</w:t>
      </w:r>
      <w:proofErr w:type="spellEnd"/>
      <w:r w:rsidRPr="000A08A8">
        <w:t xml:space="preserve">. </w:t>
      </w:r>
    </w:p>
    <w:p w14:paraId="1360C28A" w14:textId="57C5325E" w:rsidR="002540D7" w:rsidRPr="000A08A8" w:rsidRDefault="002540D7" w:rsidP="00437DFA">
      <w:pPr>
        <w:pStyle w:val="NormalWeb"/>
        <w:spacing w:before="0" w:beforeAutospacing="0" w:after="200" w:afterAutospacing="0" w:line="360" w:lineRule="auto"/>
        <w:ind w:firstLine="720"/>
        <w:jc w:val="both"/>
        <w:rPr>
          <w:sz w:val="20"/>
          <w:szCs w:val="20"/>
        </w:rPr>
      </w:pPr>
      <w:bookmarkStart w:id="11" w:name="_Hlk41847508"/>
      <w:bookmarkEnd w:id="9"/>
      <w:r w:rsidRPr="000A08A8">
        <w:t xml:space="preserve">PT SI </w:t>
      </w:r>
      <w:proofErr w:type="spellStart"/>
      <w:r w:rsidRPr="000A08A8">
        <w:t>memiliki</w:t>
      </w:r>
      <w:proofErr w:type="spellEnd"/>
      <w:r w:rsidRPr="000A08A8">
        <w:t xml:space="preserve"> data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SF (</w:t>
      </w:r>
      <w:r w:rsidRPr="000A08A8">
        <w:rPr>
          <w:i/>
          <w:iCs/>
        </w:rPr>
        <w:t>seasoning flour</w:t>
      </w:r>
      <w:r w:rsidRPr="000A08A8">
        <w:t xml:space="preserve"> /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) </w:t>
      </w:r>
      <w:proofErr w:type="spellStart"/>
      <w:r w:rsidRPr="000A08A8">
        <w:t>sejak</w:t>
      </w:r>
      <w:proofErr w:type="spellEnd"/>
      <w:r w:rsidRPr="000A08A8">
        <w:t xml:space="preserve"> </w:t>
      </w:r>
      <w:proofErr w:type="spellStart"/>
      <w:r w:rsidRPr="000A08A8">
        <w:t>tahun</w:t>
      </w:r>
      <w:proofErr w:type="spellEnd"/>
      <w:r w:rsidRPr="000A08A8">
        <w:t xml:space="preserve"> 2017 </w:t>
      </w:r>
      <w:proofErr w:type="spellStart"/>
      <w:r w:rsidRPr="000A08A8">
        <w:t>sampai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tahun</w:t>
      </w:r>
      <w:proofErr w:type="spellEnd"/>
      <w:r w:rsidRPr="000A08A8">
        <w:t xml:space="preserve"> 20</w:t>
      </w:r>
      <w:r w:rsidR="007275E0">
        <w:t>20</w:t>
      </w:r>
      <w:r w:rsidRPr="000A08A8">
        <w:t xml:space="preserve">. </w:t>
      </w:r>
      <w:proofErr w:type="spellStart"/>
      <w:r w:rsidRPr="000A08A8">
        <w:t>Tetapi</w:t>
      </w:r>
      <w:proofErr w:type="spellEnd"/>
      <w:r w:rsidRPr="000A08A8">
        <w:t xml:space="preserve"> </w:t>
      </w:r>
      <w:proofErr w:type="spellStart"/>
      <w:r w:rsidRPr="000A08A8">
        <w:t>sejauh</w:t>
      </w:r>
      <w:proofErr w:type="spellEnd"/>
      <w:r w:rsidRPr="000A08A8">
        <w:t xml:space="preserve"> </w:t>
      </w:r>
      <w:proofErr w:type="spellStart"/>
      <w:r w:rsidRPr="000A08A8">
        <w:t>ini</w:t>
      </w:r>
      <w:proofErr w:type="spellEnd"/>
      <w:r w:rsidRPr="000A08A8">
        <w:t xml:space="preserve">, data </w:t>
      </w:r>
      <w:proofErr w:type="spellStart"/>
      <w:r w:rsidRPr="000A08A8">
        <w:t>tersebut</w:t>
      </w:r>
      <w:proofErr w:type="spellEnd"/>
      <w:r w:rsidRPr="000A08A8">
        <w:t xml:space="preserve"> </w:t>
      </w:r>
      <w:proofErr w:type="spellStart"/>
      <w:r w:rsidRPr="000A08A8">
        <w:t>belum</w:t>
      </w:r>
      <w:proofErr w:type="spellEnd"/>
      <w:r w:rsidRPr="000A08A8">
        <w:t xml:space="preserve"> </w:t>
      </w:r>
      <w:proofErr w:type="spellStart"/>
      <w:r w:rsidRPr="000A08A8">
        <w:t>dimanfaatkan</w:t>
      </w:r>
      <w:proofErr w:type="spellEnd"/>
      <w:r w:rsidRPr="000A08A8">
        <w:t xml:space="preserve"> </w:t>
      </w:r>
      <w:proofErr w:type="spellStart"/>
      <w:r w:rsidRPr="000A08A8">
        <w:t>secara</w:t>
      </w:r>
      <w:proofErr w:type="spellEnd"/>
      <w:r w:rsidRPr="000A08A8">
        <w:t xml:space="preserve"> </w:t>
      </w:r>
      <w:proofErr w:type="spellStart"/>
      <w:r w:rsidRPr="000A08A8">
        <w:t>maksimal</w:t>
      </w:r>
      <w:proofErr w:type="spellEnd"/>
      <w:r w:rsidRPr="000A08A8">
        <w:t xml:space="preserve">. </w:t>
      </w:r>
      <w:proofErr w:type="spellStart"/>
      <w:r w:rsidRPr="000A08A8">
        <w:t>Sebenarnya</w:t>
      </w:r>
      <w:proofErr w:type="spellEnd"/>
      <w:r w:rsidRPr="000A08A8">
        <w:t xml:space="preserve"> data </w:t>
      </w:r>
      <w:proofErr w:type="spellStart"/>
      <w:r w:rsidRPr="000A08A8">
        <w:t>tersebut</w:t>
      </w:r>
      <w:proofErr w:type="spellEnd"/>
      <w:r w:rsidRPr="000A08A8">
        <w:t xml:space="preserve"> </w:t>
      </w:r>
      <w:proofErr w:type="spellStart"/>
      <w:r w:rsidRPr="000A08A8">
        <w:t>dapat</w:t>
      </w:r>
      <w:proofErr w:type="spellEnd"/>
      <w:r w:rsidRPr="000A08A8">
        <w:t xml:space="preserve"> </w:t>
      </w:r>
      <w:proofErr w:type="spellStart"/>
      <w:r w:rsidRPr="000A08A8">
        <w:t>diolah</w:t>
      </w:r>
      <w:proofErr w:type="spellEnd"/>
      <w:r w:rsidRPr="000A08A8">
        <w:t xml:space="preserve"> </w:t>
      </w:r>
      <w:proofErr w:type="spellStart"/>
      <w:r w:rsidRPr="000A08A8">
        <w:t>lebih</w:t>
      </w:r>
      <w:proofErr w:type="spellEnd"/>
      <w:r w:rsidRPr="000A08A8">
        <w:t xml:space="preserve"> </w:t>
      </w:r>
      <w:proofErr w:type="spellStart"/>
      <w:r w:rsidRPr="000A08A8">
        <w:t>lanjut</w:t>
      </w:r>
      <w:proofErr w:type="spellEnd"/>
      <w:r w:rsidRPr="000A08A8">
        <w:t xml:space="preserve">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memberikan</w:t>
      </w:r>
      <w:proofErr w:type="spellEnd"/>
      <w:r w:rsidRPr="000A08A8">
        <w:t xml:space="preserve"> </w:t>
      </w:r>
      <w:proofErr w:type="spellStart"/>
      <w:r w:rsidRPr="000A08A8">
        <w:t>keuntungan</w:t>
      </w:r>
      <w:proofErr w:type="spellEnd"/>
      <w:r w:rsidRPr="000A08A8">
        <w:t xml:space="preserve"> </w:t>
      </w:r>
      <w:proofErr w:type="spellStart"/>
      <w:r w:rsidRPr="000A08A8">
        <w:t>bagi</w:t>
      </w:r>
      <w:proofErr w:type="spellEnd"/>
      <w:r w:rsidRPr="000A08A8">
        <w:t xml:space="preserve"> </w:t>
      </w:r>
      <w:proofErr w:type="spellStart"/>
      <w:r w:rsidRPr="000A08A8">
        <w:t>organisasi</w:t>
      </w:r>
      <w:proofErr w:type="spellEnd"/>
      <w:r w:rsidRPr="000A08A8">
        <w:t xml:space="preserve">. </w:t>
      </w:r>
      <w:proofErr w:type="spellStart"/>
      <w:r w:rsidRPr="000A08A8">
        <w:t>Contohnya</w:t>
      </w:r>
      <w:proofErr w:type="spellEnd"/>
      <w:r w:rsidRPr="000A08A8">
        <w:t xml:space="preserve">,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mengetahui</w:t>
      </w:r>
      <w:proofErr w:type="spellEnd"/>
      <w:r w:rsidRPr="000A08A8">
        <w:t xml:space="preserve"> </w:t>
      </w:r>
      <w:proofErr w:type="spellStart"/>
      <w:r w:rsidRPr="000A08A8">
        <w:t>tren</w:t>
      </w:r>
      <w:proofErr w:type="spellEnd"/>
      <w:r w:rsidRPr="000A08A8">
        <w:t xml:space="preserve"> yang </w:t>
      </w:r>
      <w:proofErr w:type="spellStart"/>
      <w:r w:rsidRPr="000A08A8">
        <w:t>terjadi</w:t>
      </w:r>
      <w:proofErr w:type="spellEnd"/>
      <w:r w:rsidRPr="000A08A8">
        <w:t xml:space="preserve">, </w:t>
      </w:r>
      <w:proofErr w:type="spellStart"/>
      <w:r w:rsidRPr="000A08A8">
        <w:t>selain</w:t>
      </w:r>
      <w:proofErr w:type="spellEnd"/>
      <w:r w:rsidRPr="000A08A8">
        <w:t xml:space="preserve"> </w:t>
      </w:r>
      <w:proofErr w:type="spellStart"/>
      <w:r w:rsidRPr="000A08A8">
        <w:t>itu</w:t>
      </w:r>
      <w:proofErr w:type="spellEnd"/>
      <w:r w:rsidRPr="000A08A8">
        <w:t xml:space="preserve"> data </w:t>
      </w:r>
      <w:proofErr w:type="spellStart"/>
      <w:r w:rsidRPr="000A08A8">
        <w:t>tersebut</w:t>
      </w:r>
      <w:proofErr w:type="spellEnd"/>
      <w:r w:rsidRPr="000A08A8">
        <w:t xml:space="preserve"> </w:t>
      </w:r>
      <w:proofErr w:type="spellStart"/>
      <w:r w:rsidRPr="000A08A8">
        <w:t>dapat</w:t>
      </w:r>
      <w:proofErr w:type="spellEnd"/>
      <w:r w:rsidRPr="000A08A8">
        <w:t xml:space="preserve"> </w:t>
      </w:r>
      <w:proofErr w:type="spellStart"/>
      <w:r w:rsidRPr="000A08A8">
        <w:t>digunakan</w:t>
      </w:r>
      <w:proofErr w:type="spellEnd"/>
      <w:r w:rsidRPr="000A08A8">
        <w:t xml:space="preserve">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memprediksi</w:t>
      </w:r>
      <w:proofErr w:type="spellEnd"/>
      <w:r w:rsidRPr="000A08A8">
        <w:t xml:space="preserve"> </w:t>
      </w:r>
      <w:proofErr w:type="spellStart"/>
      <w:r w:rsidRPr="000A08A8">
        <w:t>penjualan</w:t>
      </w:r>
      <w:proofErr w:type="spellEnd"/>
      <w:r w:rsidRPr="000A08A8">
        <w:t xml:space="preserve"> di masa yang </w:t>
      </w:r>
      <w:proofErr w:type="spellStart"/>
      <w:r w:rsidRPr="000A08A8">
        <w:t>akan</w:t>
      </w:r>
      <w:proofErr w:type="spellEnd"/>
      <w:r w:rsidRPr="000A08A8">
        <w:t xml:space="preserve"> </w:t>
      </w:r>
      <w:proofErr w:type="spellStart"/>
      <w:r w:rsidRPr="000A08A8">
        <w:t>datang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melakukan</w:t>
      </w:r>
      <w:proofErr w:type="spellEnd"/>
      <w:r w:rsidRPr="000A08A8">
        <w:t xml:space="preserve"> </w:t>
      </w:r>
      <w:r w:rsidRPr="000A08A8">
        <w:rPr>
          <w:i/>
          <w:iCs/>
        </w:rPr>
        <w:t>forecasting</w:t>
      </w:r>
      <w:r w:rsidRPr="000A08A8">
        <w:t xml:space="preserve"> dan </w:t>
      </w:r>
      <w:proofErr w:type="spellStart"/>
      <w:r w:rsidRPr="000A08A8">
        <w:t>perancangan</w:t>
      </w:r>
      <w:proofErr w:type="spellEnd"/>
      <w:r w:rsidRPr="000A08A8">
        <w:t xml:space="preserve"> DRP. </w:t>
      </w:r>
      <w:bookmarkEnd w:id="10"/>
      <w:bookmarkEnd w:id="11"/>
      <w:proofErr w:type="spellStart"/>
      <w:r w:rsidRPr="000A08A8">
        <w:t>Penggunaan</w:t>
      </w:r>
      <w:proofErr w:type="spellEnd"/>
      <w:r w:rsidRPr="000A08A8">
        <w:t xml:space="preserve"> forecasting </w:t>
      </w:r>
      <w:proofErr w:type="spellStart"/>
      <w:r w:rsidRPr="000A08A8">
        <w:t>atau</w:t>
      </w:r>
      <w:proofErr w:type="spellEnd"/>
      <w:r w:rsidRPr="000A08A8">
        <w:t xml:space="preserve"> </w:t>
      </w:r>
      <w:proofErr w:type="spellStart"/>
      <w:r w:rsidRPr="000A08A8">
        <w:t>prediksi</w:t>
      </w:r>
      <w:proofErr w:type="spellEnd"/>
      <w:r w:rsidRPr="000A08A8">
        <w:t xml:space="preserve"> </w:t>
      </w:r>
      <w:proofErr w:type="spellStart"/>
      <w:r w:rsidRPr="000A08A8">
        <w:t>sudah</w:t>
      </w:r>
      <w:proofErr w:type="spellEnd"/>
      <w:r w:rsidRPr="000A08A8">
        <w:t xml:space="preserve"> </w:t>
      </w:r>
      <w:proofErr w:type="spellStart"/>
      <w:r w:rsidRPr="000A08A8">
        <w:t>banyak</w:t>
      </w:r>
      <w:proofErr w:type="spellEnd"/>
      <w:r w:rsidRPr="000A08A8">
        <w:t xml:space="preserve"> </w:t>
      </w:r>
      <w:proofErr w:type="spellStart"/>
      <w:r w:rsidRPr="000A08A8">
        <w:t>digunakan</w:t>
      </w:r>
      <w:proofErr w:type="spellEnd"/>
      <w:r w:rsidRPr="000A08A8">
        <w:t xml:space="preserve"> </w:t>
      </w:r>
      <w:proofErr w:type="spellStart"/>
      <w:r w:rsidRPr="000A08A8">
        <w:t>dalam</w:t>
      </w:r>
      <w:proofErr w:type="spellEnd"/>
      <w:r w:rsidRPr="000A08A8">
        <w:t xml:space="preserve"> </w:t>
      </w:r>
      <w:proofErr w:type="spellStart"/>
      <w:r w:rsidRPr="000A08A8">
        <w:t>kegiatan</w:t>
      </w:r>
      <w:proofErr w:type="spellEnd"/>
      <w:r w:rsidRPr="000A08A8">
        <w:t xml:space="preserve"> </w:t>
      </w:r>
      <w:proofErr w:type="spellStart"/>
      <w:r w:rsidRPr="000A08A8">
        <w:t>organisasi</w:t>
      </w:r>
      <w:proofErr w:type="spellEnd"/>
      <w:r w:rsidRPr="000A08A8">
        <w:t xml:space="preserve"> </w:t>
      </w:r>
      <w:proofErr w:type="spellStart"/>
      <w:r w:rsidRPr="000A08A8">
        <w:t>guna</w:t>
      </w:r>
      <w:proofErr w:type="spellEnd"/>
      <w:r w:rsidRPr="000A08A8">
        <w:t xml:space="preserve"> </w:t>
      </w:r>
      <w:proofErr w:type="spellStart"/>
      <w:r w:rsidRPr="000A08A8">
        <w:t>mempersiapkan</w:t>
      </w:r>
      <w:proofErr w:type="spellEnd"/>
      <w:r w:rsidRPr="000A08A8">
        <w:t xml:space="preserve"> </w:t>
      </w:r>
      <w:proofErr w:type="spellStart"/>
      <w:r w:rsidRPr="000A08A8">
        <w:t>kondisi</w:t>
      </w:r>
      <w:proofErr w:type="spellEnd"/>
      <w:r w:rsidRPr="000A08A8">
        <w:t xml:space="preserve"> yang </w:t>
      </w:r>
      <w:proofErr w:type="spellStart"/>
      <w:r w:rsidRPr="000A08A8">
        <w:t>mungkin</w:t>
      </w:r>
      <w:proofErr w:type="spellEnd"/>
      <w:r w:rsidRPr="000A08A8">
        <w:t xml:space="preserve"> </w:t>
      </w:r>
      <w:proofErr w:type="spellStart"/>
      <w:r w:rsidRPr="000A08A8">
        <w:t>akan</w:t>
      </w:r>
      <w:proofErr w:type="spellEnd"/>
      <w:r w:rsidRPr="000A08A8">
        <w:t xml:space="preserve"> </w:t>
      </w:r>
      <w:proofErr w:type="spellStart"/>
      <w:r w:rsidRPr="000A08A8">
        <w:t>terjadi</w:t>
      </w:r>
      <w:proofErr w:type="spellEnd"/>
      <w:r w:rsidRPr="000A08A8">
        <w:t xml:space="preserve"> di masa yang </w:t>
      </w:r>
      <w:proofErr w:type="spellStart"/>
      <w:r w:rsidRPr="000A08A8">
        <w:t>akan</w:t>
      </w:r>
      <w:proofErr w:type="spellEnd"/>
      <w:r w:rsidRPr="000A08A8">
        <w:t xml:space="preserve"> </w:t>
      </w:r>
      <w:proofErr w:type="spellStart"/>
      <w:r w:rsidRPr="000A08A8">
        <w:t>datang</w:t>
      </w:r>
      <w:proofErr w:type="spellEnd"/>
      <w:r w:rsidRPr="000A08A8">
        <w:t xml:space="preserve">. </w:t>
      </w:r>
      <w:proofErr w:type="spellStart"/>
      <w:r w:rsidRPr="000A08A8">
        <w:t>Prediksi</w:t>
      </w:r>
      <w:proofErr w:type="spellEnd"/>
      <w:r w:rsidRPr="000A08A8">
        <w:t xml:space="preserve"> juga </w:t>
      </w:r>
      <w:proofErr w:type="spellStart"/>
      <w:r w:rsidRPr="000A08A8">
        <w:t>merupakan</w:t>
      </w:r>
      <w:proofErr w:type="spellEnd"/>
      <w:r w:rsidRPr="000A08A8">
        <w:t xml:space="preserve"> </w:t>
      </w:r>
      <w:proofErr w:type="spellStart"/>
      <w:r w:rsidRPr="000A08A8">
        <w:t>dasar</w:t>
      </w:r>
      <w:proofErr w:type="spellEnd"/>
      <w:r w:rsidRPr="000A08A8">
        <w:t xml:space="preserve"> </w:t>
      </w:r>
      <w:proofErr w:type="spellStart"/>
      <w:r w:rsidRPr="000A08A8">
        <w:t>dari</w:t>
      </w:r>
      <w:proofErr w:type="spellEnd"/>
      <w:r w:rsidRPr="000A08A8">
        <w:t xml:space="preserve"> </w:t>
      </w:r>
      <w:proofErr w:type="spellStart"/>
      <w:r w:rsidRPr="000A08A8">
        <w:t>seluruh</w:t>
      </w:r>
      <w:proofErr w:type="spellEnd"/>
      <w:r w:rsidRPr="000A08A8">
        <w:t xml:space="preserve"> </w:t>
      </w:r>
      <w:proofErr w:type="spellStart"/>
      <w:r w:rsidRPr="000A08A8">
        <w:t>keputusan</w:t>
      </w:r>
      <w:proofErr w:type="spellEnd"/>
      <w:r w:rsidRPr="000A08A8">
        <w:t xml:space="preserve"> </w:t>
      </w:r>
      <w:proofErr w:type="spellStart"/>
      <w:r w:rsidRPr="000A08A8">
        <w:t>bisnis</w:t>
      </w:r>
      <w:proofErr w:type="spellEnd"/>
      <w:r w:rsidRPr="000A08A8">
        <w:t xml:space="preserve">, </w:t>
      </w:r>
      <w:proofErr w:type="spellStart"/>
      <w:r w:rsidRPr="000A08A8">
        <w:t>meskipun</w:t>
      </w:r>
      <w:proofErr w:type="spellEnd"/>
      <w:r w:rsidRPr="000A08A8">
        <w:t xml:space="preserve"> </w:t>
      </w:r>
      <w:proofErr w:type="spellStart"/>
      <w:r w:rsidRPr="000A08A8">
        <w:t>tidak</w:t>
      </w:r>
      <w:proofErr w:type="spellEnd"/>
      <w:r w:rsidRPr="000A08A8">
        <w:t xml:space="preserve"> </w:t>
      </w:r>
      <w:proofErr w:type="spellStart"/>
      <w:r w:rsidRPr="000A08A8">
        <w:t>akan</w:t>
      </w:r>
      <w:proofErr w:type="spellEnd"/>
      <w:r w:rsidRPr="000A08A8">
        <w:t xml:space="preserve"> </w:t>
      </w:r>
      <w:proofErr w:type="spellStart"/>
      <w:r w:rsidRPr="000A08A8">
        <w:t>benar-benar</w:t>
      </w:r>
      <w:proofErr w:type="spellEnd"/>
      <w:r w:rsidRPr="000A08A8">
        <w:t xml:space="preserve"> </w:t>
      </w:r>
      <w:proofErr w:type="spellStart"/>
      <w:r w:rsidRPr="000A08A8">
        <w:t>tepat</w:t>
      </w:r>
      <w:proofErr w:type="spellEnd"/>
      <w:r w:rsidRPr="000A08A8">
        <w:t xml:space="preserve">, </w:t>
      </w:r>
      <w:proofErr w:type="spellStart"/>
      <w:r w:rsidRPr="000A08A8">
        <w:t>tetapi</w:t>
      </w:r>
      <w:proofErr w:type="spellEnd"/>
      <w:r w:rsidRPr="000A08A8">
        <w:t xml:space="preserve"> </w:t>
      </w:r>
      <w:proofErr w:type="spellStart"/>
      <w:r w:rsidRPr="000A08A8">
        <w:t>organisasi</w:t>
      </w:r>
      <w:proofErr w:type="spellEnd"/>
      <w:r w:rsidRPr="000A08A8">
        <w:t xml:space="preserve"> </w:t>
      </w:r>
      <w:proofErr w:type="spellStart"/>
      <w:r w:rsidRPr="000A08A8">
        <w:t>dapat</w:t>
      </w:r>
      <w:proofErr w:type="spellEnd"/>
      <w:r w:rsidRPr="000A08A8">
        <w:t xml:space="preserve"> </w:t>
      </w:r>
      <w:proofErr w:type="spellStart"/>
      <w:r w:rsidRPr="000A08A8">
        <w:t>memperoleh</w:t>
      </w:r>
      <w:proofErr w:type="spellEnd"/>
      <w:r w:rsidRPr="000A08A8">
        <w:t xml:space="preserve"> </w:t>
      </w:r>
      <w:proofErr w:type="spellStart"/>
      <w:r w:rsidRPr="000A08A8">
        <w:t>gambaran</w:t>
      </w:r>
      <w:proofErr w:type="spellEnd"/>
      <w:r w:rsidRPr="000A08A8">
        <w:t xml:space="preserve">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mengambil</w:t>
      </w:r>
      <w:proofErr w:type="spellEnd"/>
      <w:r w:rsidRPr="000A08A8">
        <w:t xml:space="preserve"> </w:t>
      </w:r>
      <w:proofErr w:type="spellStart"/>
      <w:r w:rsidRPr="000A08A8">
        <w:t>keputusan</w:t>
      </w:r>
      <w:proofErr w:type="spellEnd"/>
      <w:r w:rsidRPr="000A08A8">
        <w:t>. (Gilbert. K, 2010)</w:t>
      </w:r>
    </w:p>
    <w:p w14:paraId="0213EA4C" w14:textId="77777777" w:rsidR="002540D7" w:rsidRPr="000A08A8" w:rsidRDefault="002540D7" w:rsidP="00437DFA">
      <w:pPr>
        <w:pStyle w:val="NormalWeb"/>
        <w:spacing w:before="0" w:beforeAutospacing="0" w:after="200" w:afterAutospacing="0" w:line="360" w:lineRule="auto"/>
        <w:ind w:firstLine="720"/>
        <w:jc w:val="both"/>
      </w:pPr>
      <w:proofErr w:type="spellStart"/>
      <w:r w:rsidRPr="000A08A8">
        <w:rPr>
          <w:lang w:eastAsia="id-ID"/>
        </w:rPr>
        <w:t>Sebagai</w:t>
      </w:r>
      <w:proofErr w:type="spellEnd"/>
      <w:r w:rsidRPr="000A08A8">
        <w:rPr>
          <w:lang w:eastAsia="id-ID"/>
        </w:rPr>
        <w:t xml:space="preserve"> </w:t>
      </w:r>
      <w:proofErr w:type="spellStart"/>
      <w:r w:rsidRPr="000A08A8">
        <w:rPr>
          <w:lang w:eastAsia="id-ID"/>
        </w:rPr>
        <w:t>perusahaan</w:t>
      </w:r>
      <w:proofErr w:type="spellEnd"/>
      <w:r w:rsidRPr="000A08A8">
        <w:rPr>
          <w:lang w:eastAsia="id-ID"/>
        </w:rPr>
        <w:t xml:space="preserve"> </w:t>
      </w:r>
      <w:proofErr w:type="spellStart"/>
      <w:r w:rsidRPr="000A08A8">
        <w:rPr>
          <w:lang w:eastAsia="id-ID"/>
        </w:rPr>
        <w:t>besar</w:t>
      </w:r>
      <w:proofErr w:type="spellEnd"/>
      <w:r w:rsidRPr="000A08A8">
        <w:rPr>
          <w:lang w:eastAsia="id-ID"/>
        </w:rPr>
        <w:t xml:space="preserve">, </w:t>
      </w:r>
      <w:proofErr w:type="spellStart"/>
      <w:r w:rsidRPr="000A08A8">
        <w:rPr>
          <w:lang w:eastAsia="id-ID"/>
        </w:rPr>
        <w:t>kegiatan</w:t>
      </w:r>
      <w:proofErr w:type="spellEnd"/>
      <w:r w:rsidRPr="000A08A8">
        <w:rPr>
          <w:lang w:eastAsia="id-ID"/>
        </w:rPr>
        <w:t xml:space="preserve"> </w:t>
      </w:r>
      <w:proofErr w:type="spellStart"/>
      <w:r w:rsidRPr="000A08A8">
        <w:rPr>
          <w:lang w:eastAsia="id-ID"/>
        </w:rPr>
        <w:t>perhitungan</w:t>
      </w:r>
      <w:proofErr w:type="spellEnd"/>
      <w:r w:rsidRPr="000A08A8">
        <w:rPr>
          <w:lang w:eastAsia="id-ID"/>
        </w:rPr>
        <w:t xml:space="preserve"> </w:t>
      </w:r>
      <w:proofErr w:type="spellStart"/>
      <w:r w:rsidRPr="000A08A8">
        <w:rPr>
          <w:lang w:eastAsia="id-ID"/>
        </w:rPr>
        <w:t>prediksi</w:t>
      </w:r>
      <w:proofErr w:type="spellEnd"/>
      <w:r w:rsidRPr="000A08A8">
        <w:rPr>
          <w:lang w:eastAsia="id-ID"/>
        </w:rPr>
        <w:t xml:space="preserve"> </w:t>
      </w:r>
      <w:proofErr w:type="spellStart"/>
      <w:r w:rsidRPr="000A08A8">
        <w:rPr>
          <w:lang w:eastAsia="id-ID"/>
        </w:rPr>
        <w:t>kondisi</w:t>
      </w:r>
      <w:proofErr w:type="spellEnd"/>
      <w:r w:rsidRPr="000A08A8">
        <w:rPr>
          <w:lang w:eastAsia="id-ID"/>
        </w:rPr>
        <w:t xml:space="preserve"> pasar PT SI di masa yang </w:t>
      </w:r>
      <w:proofErr w:type="spellStart"/>
      <w:r w:rsidRPr="000A08A8">
        <w:rPr>
          <w:lang w:eastAsia="id-ID"/>
        </w:rPr>
        <w:t>akan</w:t>
      </w:r>
      <w:proofErr w:type="spellEnd"/>
      <w:r w:rsidRPr="000A08A8">
        <w:rPr>
          <w:lang w:eastAsia="id-ID"/>
        </w:rPr>
        <w:t xml:space="preserve"> </w:t>
      </w:r>
      <w:proofErr w:type="spellStart"/>
      <w:r w:rsidRPr="000A08A8">
        <w:rPr>
          <w:lang w:eastAsia="id-ID"/>
        </w:rPr>
        <w:t>datang</w:t>
      </w:r>
      <w:proofErr w:type="spellEnd"/>
      <w:r w:rsidRPr="000A08A8">
        <w:rPr>
          <w:lang w:eastAsia="id-ID"/>
        </w:rPr>
        <w:t xml:space="preserve"> </w:t>
      </w:r>
      <w:proofErr w:type="spellStart"/>
      <w:r w:rsidRPr="000A08A8">
        <w:rPr>
          <w:lang w:eastAsia="id-ID"/>
        </w:rPr>
        <w:t>sangat</w:t>
      </w:r>
      <w:proofErr w:type="spellEnd"/>
      <w:r w:rsidRPr="000A08A8">
        <w:rPr>
          <w:lang w:eastAsia="id-ID"/>
        </w:rPr>
        <w:t xml:space="preserve"> </w:t>
      </w:r>
      <w:proofErr w:type="spellStart"/>
      <w:r w:rsidRPr="000A08A8">
        <w:rPr>
          <w:lang w:eastAsia="id-ID"/>
        </w:rPr>
        <w:t>penting</w:t>
      </w:r>
      <w:proofErr w:type="spellEnd"/>
      <w:r w:rsidRPr="000A08A8">
        <w:rPr>
          <w:lang w:eastAsia="id-ID"/>
        </w:rPr>
        <w:t xml:space="preserve"> </w:t>
      </w:r>
      <w:proofErr w:type="spellStart"/>
      <w:r w:rsidRPr="000A08A8">
        <w:rPr>
          <w:lang w:eastAsia="id-ID"/>
        </w:rPr>
        <w:t>dilakukan</w:t>
      </w:r>
      <w:proofErr w:type="spellEnd"/>
      <w:r w:rsidRPr="000A08A8">
        <w:rPr>
          <w:lang w:eastAsia="id-ID"/>
        </w:rPr>
        <w:t>.</w:t>
      </w:r>
      <w:r w:rsidRPr="000A08A8">
        <w:t xml:space="preserve"> Di </w:t>
      </w:r>
      <w:proofErr w:type="spellStart"/>
      <w:r w:rsidRPr="000A08A8">
        <w:t>dalam</w:t>
      </w:r>
      <w:proofErr w:type="spellEnd"/>
      <w:r w:rsidRPr="000A08A8">
        <w:t xml:space="preserve"> </w:t>
      </w:r>
      <w:proofErr w:type="spellStart"/>
      <w:r w:rsidRPr="000A08A8">
        <w:t>melakukan</w:t>
      </w:r>
      <w:proofErr w:type="spellEnd"/>
      <w:r w:rsidRPr="000A08A8">
        <w:t xml:space="preserve"> </w:t>
      </w:r>
      <w:proofErr w:type="spellStart"/>
      <w:r w:rsidRPr="000A08A8">
        <w:t>analisa</w:t>
      </w:r>
      <w:proofErr w:type="spellEnd"/>
      <w:r w:rsidRPr="000A08A8">
        <w:t xml:space="preserve"> </w:t>
      </w:r>
      <w:proofErr w:type="spellStart"/>
      <w:r w:rsidRPr="000A08A8">
        <w:t>kegiatan</w:t>
      </w:r>
      <w:proofErr w:type="spellEnd"/>
      <w:r w:rsidRPr="000A08A8">
        <w:t xml:space="preserve"> </w:t>
      </w:r>
      <w:proofErr w:type="spellStart"/>
      <w:r w:rsidRPr="000A08A8">
        <w:t>usaha</w:t>
      </w:r>
      <w:proofErr w:type="spellEnd"/>
      <w:r w:rsidRPr="000A08A8">
        <w:t xml:space="preserve"> </w:t>
      </w:r>
      <w:proofErr w:type="spellStart"/>
      <w:r w:rsidRPr="000A08A8">
        <w:t>perusahaan</w:t>
      </w:r>
      <w:proofErr w:type="spellEnd"/>
      <w:r w:rsidRPr="000A08A8">
        <w:t xml:space="preserve">, </w:t>
      </w:r>
      <w:proofErr w:type="spellStart"/>
      <w:r w:rsidRPr="000A08A8">
        <w:t>haruslah</w:t>
      </w:r>
      <w:proofErr w:type="spellEnd"/>
      <w:r w:rsidRPr="000A08A8">
        <w:t xml:space="preserve"> </w:t>
      </w:r>
      <w:proofErr w:type="spellStart"/>
      <w:r w:rsidRPr="000A08A8">
        <w:t>diperkirakan</w:t>
      </w:r>
      <w:proofErr w:type="spellEnd"/>
      <w:r w:rsidRPr="000A08A8">
        <w:t xml:space="preserve"> </w:t>
      </w:r>
      <w:proofErr w:type="spellStart"/>
      <w:r w:rsidRPr="000A08A8">
        <w:t>apa</w:t>
      </w:r>
      <w:proofErr w:type="spellEnd"/>
      <w:r w:rsidRPr="000A08A8">
        <w:t xml:space="preserve"> yang </w:t>
      </w:r>
      <w:proofErr w:type="spellStart"/>
      <w:r w:rsidRPr="000A08A8">
        <w:t>akan</w:t>
      </w:r>
      <w:proofErr w:type="spellEnd"/>
      <w:r w:rsidRPr="000A08A8">
        <w:t xml:space="preserve"> </w:t>
      </w:r>
      <w:proofErr w:type="spellStart"/>
      <w:r w:rsidRPr="000A08A8">
        <w:t>terjadi</w:t>
      </w:r>
      <w:proofErr w:type="spellEnd"/>
      <w:r w:rsidRPr="000A08A8">
        <w:t xml:space="preserve"> </w:t>
      </w:r>
      <w:proofErr w:type="spellStart"/>
      <w:r w:rsidRPr="000A08A8">
        <w:t>dalam</w:t>
      </w:r>
      <w:proofErr w:type="spellEnd"/>
      <w:r w:rsidRPr="000A08A8">
        <w:t xml:space="preserve"> dunia </w:t>
      </w:r>
      <w:proofErr w:type="spellStart"/>
      <w:r w:rsidRPr="000A08A8">
        <w:t>usaha</w:t>
      </w:r>
      <w:proofErr w:type="spellEnd"/>
      <w:r w:rsidRPr="000A08A8">
        <w:t xml:space="preserve"> pada masa yang </w:t>
      </w:r>
      <w:proofErr w:type="spellStart"/>
      <w:r w:rsidRPr="000A08A8">
        <w:t>akan</w:t>
      </w:r>
      <w:proofErr w:type="spellEnd"/>
      <w:r w:rsidRPr="000A08A8">
        <w:t xml:space="preserve"> </w:t>
      </w:r>
      <w:proofErr w:type="spellStart"/>
      <w:r w:rsidRPr="000A08A8">
        <w:t>datang</w:t>
      </w:r>
      <w:proofErr w:type="spellEnd"/>
      <w:r w:rsidRPr="000A08A8">
        <w:t xml:space="preserve">. </w:t>
      </w:r>
      <w:proofErr w:type="spellStart"/>
      <w:r w:rsidRPr="000A08A8">
        <w:t>Kegiatan</w:t>
      </w:r>
      <w:proofErr w:type="spellEnd"/>
      <w:r w:rsidRPr="000A08A8">
        <w:t xml:space="preserve">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memperkirakan</w:t>
      </w:r>
      <w:proofErr w:type="spellEnd"/>
      <w:r w:rsidRPr="000A08A8">
        <w:t xml:space="preserve"> </w:t>
      </w:r>
      <w:proofErr w:type="spellStart"/>
      <w:r w:rsidRPr="000A08A8">
        <w:t>apa</w:t>
      </w:r>
      <w:proofErr w:type="spellEnd"/>
      <w:r w:rsidRPr="000A08A8">
        <w:t xml:space="preserve"> yang </w:t>
      </w:r>
      <w:proofErr w:type="spellStart"/>
      <w:r w:rsidRPr="000A08A8">
        <w:lastRenderedPageBreak/>
        <w:t>akan</w:t>
      </w:r>
      <w:proofErr w:type="spellEnd"/>
      <w:r w:rsidRPr="000A08A8">
        <w:t xml:space="preserve"> </w:t>
      </w:r>
      <w:proofErr w:type="spellStart"/>
      <w:r w:rsidRPr="000A08A8">
        <w:t>terjadi</w:t>
      </w:r>
      <w:proofErr w:type="spellEnd"/>
      <w:r w:rsidRPr="000A08A8">
        <w:t xml:space="preserve"> pada masa yang </w:t>
      </w:r>
      <w:proofErr w:type="spellStart"/>
      <w:r w:rsidRPr="000A08A8">
        <w:t>akan</w:t>
      </w:r>
      <w:proofErr w:type="spellEnd"/>
      <w:r w:rsidRPr="000A08A8">
        <w:t xml:space="preserve"> </w:t>
      </w:r>
      <w:proofErr w:type="spellStart"/>
      <w:r w:rsidRPr="000A08A8">
        <w:t>datang</w:t>
      </w:r>
      <w:proofErr w:type="spellEnd"/>
      <w:r w:rsidRPr="000A08A8">
        <w:t xml:space="preserve"> </w:t>
      </w:r>
      <w:proofErr w:type="spellStart"/>
      <w:r w:rsidRPr="000A08A8">
        <w:t>disebut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(</w:t>
      </w:r>
      <w:r w:rsidRPr="000A08A8">
        <w:rPr>
          <w:i/>
          <w:iCs/>
        </w:rPr>
        <w:t>forecasting</w:t>
      </w:r>
      <w:r w:rsidRPr="000A08A8">
        <w:t xml:space="preserve">). </w:t>
      </w:r>
      <w:proofErr w:type="spellStart"/>
      <w:r w:rsidRPr="000A08A8">
        <w:t>Menurut</w:t>
      </w:r>
      <w:proofErr w:type="spellEnd"/>
      <w:r w:rsidRPr="000A08A8">
        <w:t xml:space="preserve"> </w:t>
      </w:r>
      <w:proofErr w:type="spellStart"/>
      <w:r w:rsidRPr="000A08A8">
        <w:t>Riduwan</w:t>
      </w:r>
      <w:proofErr w:type="spellEnd"/>
      <w:r w:rsidRPr="000A08A8">
        <w:t xml:space="preserve"> (2010:146), </w:t>
      </w:r>
      <w:proofErr w:type="spellStart"/>
      <w:r w:rsidRPr="000A08A8">
        <w:t>peramalan</w:t>
      </w:r>
      <w:proofErr w:type="spellEnd"/>
      <w:r w:rsidRPr="000A08A8">
        <w:t xml:space="preserve"> </w:t>
      </w:r>
      <w:proofErr w:type="spellStart"/>
      <w:r w:rsidRPr="000A08A8">
        <w:t>adalah</w:t>
      </w:r>
      <w:proofErr w:type="spellEnd"/>
      <w:r w:rsidRPr="000A08A8">
        <w:t xml:space="preserve"> </w:t>
      </w:r>
      <w:proofErr w:type="spellStart"/>
      <w:r w:rsidRPr="000A08A8">
        <w:t>suatu</w:t>
      </w:r>
      <w:proofErr w:type="spellEnd"/>
      <w:r w:rsidRPr="000A08A8">
        <w:t xml:space="preserve"> proses </w:t>
      </w:r>
      <w:proofErr w:type="spellStart"/>
      <w:r w:rsidRPr="000A08A8">
        <w:t>memperkirakan</w:t>
      </w:r>
      <w:proofErr w:type="spellEnd"/>
      <w:r w:rsidRPr="000A08A8">
        <w:t xml:space="preserve"> </w:t>
      </w:r>
      <w:proofErr w:type="spellStart"/>
      <w:r w:rsidRPr="000A08A8">
        <w:t>secara</w:t>
      </w:r>
      <w:proofErr w:type="spellEnd"/>
      <w:r w:rsidRPr="000A08A8">
        <w:t xml:space="preserve"> </w:t>
      </w:r>
      <w:proofErr w:type="spellStart"/>
      <w:r w:rsidRPr="000A08A8">
        <w:t>sistematis</w:t>
      </w:r>
      <w:proofErr w:type="spellEnd"/>
      <w:r w:rsidRPr="000A08A8">
        <w:t xml:space="preserve"> </w:t>
      </w:r>
      <w:proofErr w:type="spellStart"/>
      <w:r w:rsidRPr="000A08A8">
        <w:t>tentang</w:t>
      </w:r>
      <w:proofErr w:type="spellEnd"/>
      <w:r w:rsidRPr="000A08A8">
        <w:t xml:space="preserve"> </w:t>
      </w:r>
      <w:proofErr w:type="spellStart"/>
      <w:r w:rsidRPr="000A08A8">
        <w:t>apa</w:t>
      </w:r>
      <w:proofErr w:type="spellEnd"/>
      <w:r w:rsidRPr="000A08A8">
        <w:t xml:space="preserve"> yang </w:t>
      </w:r>
      <w:proofErr w:type="spellStart"/>
      <w:r w:rsidRPr="000A08A8">
        <w:t>mungkin</w:t>
      </w:r>
      <w:proofErr w:type="spellEnd"/>
      <w:r w:rsidRPr="000A08A8">
        <w:t xml:space="preserve"> </w:t>
      </w:r>
      <w:proofErr w:type="spellStart"/>
      <w:r w:rsidRPr="000A08A8">
        <w:t>terjadi</w:t>
      </w:r>
      <w:proofErr w:type="spellEnd"/>
      <w:r w:rsidRPr="000A08A8">
        <w:t xml:space="preserve"> </w:t>
      </w:r>
      <w:proofErr w:type="spellStart"/>
      <w:r w:rsidRPr="000A08A8">
        <w:t>dimasa</w:t>
      </w:r>
      <w:proofErr w:type="spellEnd"/>
      <w:r w:rsidRPr="000A08A8">
        <w:t xml:space="preserve"> yang </w:t>
      </w:r>
      <w:proofErr w:type="spellStart"/>
      <w:r w:rsidRPr="000A08A8">
        <w:t>akan</w:t>
      </w:r>
      <w:proofErr w:type="spellEnd"/>
      <w:r w:rsidRPr="000A08A8">
        <w:t xml:space="preserve"> </w:t>
      </w:r>
      <w:proofErr w:type="spellStart"/>
      <w:r w:rsidRPr="000A08A8">
        <w:t>datang</w:t>
      </w:r>
      <w:proofErr w:type="spellEnd"/>
      <w:r w:rsidRPr="000A08A8">
        <w:t xml:space="preserve"> </w:t>
      </w:r>
      <w:proofErr w:type="spellStart"/>
      <w:r w:rsidRPr="000A08A8">
        <w:t>berdasarkan</w:t>
      </w:r>
      <w:proofErr w:type="spellEnd"/>
      <w:r w:rsidRPr="000A08A8">
        <w:t xml:space="preserve"> </w:t>
      </w:r>
      <w:proofErr w:type="spellStart"/>
      <w:r w:rsidRPr="000A08A8">
        <w:t>informasi</w:t>
      </w:r>
      <w:proofErr w:type="spellEnd"/>
      <w:r w:rsidRPr="000A08A8">
        <w:t xml:space="preserve"> masa </w:t>
      </w:r>
      <w:proofErr w:type="spellStart"/>
      <w:r w:rsidRPr="000A08A8">
        <w:t>lalu</w:t>
      </w:r>
      <w:proofErr w:type="spellEnd"/>
      <w:r w:rsidRPr="000A08A8">
        <w:t xml:space="preserve"> dan </w:t>
      </w:r>
      <w:proofErr w:type="spellStart"/>
      <w:r w:rsidRPr="000A08A8">
        <w:t>sekarang</w:t>
      </w:r>
      <w:proofErr w:type="spellEnd"/>
      <w:r w:rsidRPr="000A08A8">
        <w:t xml:space="preserve"> yang </w:t>
      </w:r>
      <w:proofErr w:type="spellStart"/>
      <w:r w:rsidRPr="000A08A8">
        <w:t>dimiliki</w:t>
      </w:r>
      <w:proofErr w:type="spellEnd"/>
      <w:r w:rsidRPr="000A08A8">
        <w:t xml:space="preserve"> agar </w:t>
      </w:r>
      <w:proofErr w:type="spellStart"/>
      <w:r w:rsidRPr="000A08A8">
        <w:t>kesalahannya</w:t>
      </w:r>
      <w:proofErr w:type="spellEnd"/>
      <w:r w:rsidRPr="000A08A8">
        <w:t xml:space="preserve"> </w:t>
      </w:r>
      <w:proofErr w:type="spellStart"/>
      <w:r w:rsidRPr="000A08A8">
        <w:t>dapat</w:t>
      </w:r>
      <w:proofErr w:type="spellEnd"/>
      <w:r w:rsidRPr="000A08A8">
        <w:t xml:space="preserve"> </w:t>
      </w:r>
      <w:proofErr w:type="spellStart"/>
      <w:r w:rsidRPr="000A08A8">
        <w:t>diperkecil</w:t>
      </w:r>
      <w:proofErr w:type="spellEnd"/>
      <w:r w:rsidRPr="000A08A8">
        <w:t xml:space="preserve">. </w:t>
      </w:r>
      <w:proofErr w:type="spellStart"/>
      <w:r w:rsidRPr="000A08A8">
        <w:t>Peramalan</w:t>
      </w:r>
      <w:proofErr w:type="spellEnd"/>
      <w:r w:rsidRPr="000A08A8">
        <w:t xml:space="preserve"> </w:t>
      </w:r>
      <w:proofErr w:type="spellStart"/>
      <w:r w:rsidRPr="000A08A8">
        <w:t>tidak</w:t>
      </w:r>
      <w:proofErr w:type="spellEnd"/>
      <w:r w:rsidRPr="000A08A8">
        <w:t xml:space="preserve"> </w:t>
      </w:r>
      <w:proofErr w:type="spellStart"/>
      <w:r w:rsidRPr="000A08A8">
        <w:t>memberikan</w:t>
      </w:r>
      <w:proofErr w:type="spellEnd"/>
      <w:r w:rsidRPr="000A08A8">
        <w:t xml:space="preserve"> </w:t>
      </w:r>
      <w:proofErr w:type="spellStart"/>
      <w:r w:rsidRPr="000A08A8">
        <w:t>jawaban</w:t>
      </w:r>
      <w:proofErr w:type="spellEnd"/>
      <w:r w:rsidRPr="000A08A8">
        <w:t xml:space="preserve"> </w:t>
      </w:r>
      <w:proofErr w:type="spellStart"/>
      <w:r w:rsidRPr="000A08A8">
        <w:t>pasti</w:t>
      </w:r>
      <w:proofErr w:type="spellEnd"/>
      <w:r w:rsidRPr="000A08A8">
        <w:t xml:space="preserve"> </w:t>
      </w:r>
      <w:proofErr w:type="spellStart"/>
      <w:r w:rsidRPr="000A08A8">
        <w:t>tentang</w:t>
      </w:r>
      <w:proofErr w:type="spellEnd"/>
      <w:r w:rsidRPr="000A08A8">
        <w:t xml:space="preserve"> </w:t>
      </w:r>
      <w:proofErr w:type="spellStart"/>
      <w:r w:rsidRPr="000A08A8">
        <w:t>apa</w:t>
      </w:r>
      <w:proofErr w:type="spellEnd"/>
      <w:r w:rsidRPr="000A08A8">
        <w:t xml:space="preserve"> yang </w:t>
      </w:r>
      <w:proofErr w:type="spellStart"/>
      <w:r w:rsidRPr="000A08A8">
        <w:t>akan</w:t>
      </w:r>
      <w:proofErr w:type="spellEnd"/>
      <w:r w:rsidRPr="000A08A8">
        <w:t xml:space="preserve"> </w:t>
      </w:r>
      <w:proofErr w:type="spellStart"/>
      <w:r w:rsidRPr="000A08A8">
        <w:t>terjadi</w:t>
      </w:r>
      <w:proofErr w:type="spellEnd"/>
      <w:r w:rsidRPr="000A08A8">
        <w:t xml:space="preserve">, </w:t>
      </w:r>
      <w:proofErr w:type="spellStart"/>
      <w:r w:rsidRPr="000A08A8">
        <w:t>melainkan</w:t>
      </w:r>
      <w:proofErr w:type="spellEnd"/>
      <w:r w:rsidRPr="000A08A8">
        <w:t xml:space="preserve"> </w:t>
      </w:r>
      <w:proofErr w:type="spellStart"/>
      <w:r w:rsidRPr="000A08A8">
        <w:t>berusaha</w:t>
      </w:r>
      <w:proofErr w:type="spellEnd"/>
      <w:r w:rsidRPr="000A08A8">
        <w:t xml:space="preserve"> </w:t>
      </w:r>
      <w:proofErr w:type="spellStart"/>
      <w:r w:rsidRPr="000A08A8">
        <w:t>mencari</w:t>
      </w:r>
      <w:proofErr w:type="spellEnd"/>
      <w:r w:rsidRPr="000A08A8">
        <w:t xml:space="preserve"> </w:t>
      </w:r>
      <w:proofErr w:type="spellStart"/>
      <w:r w:rsidRPr="000A08A8">
        <w:t>pendekatan</w:t>
      </w:r>
      <w:proofErr w:type="spellEnd"/>
      <w:r w:rsidRPr="000A08A8">
        <w:t xml:space="preserve"> </w:t>
      </w:r>
      <w:proofErr w:type="spellStart"/>
      <w:r w:rsidRPr="000A08A8">
        <w:t>tentang</w:t>
      </w:r>
      <w:proofErr w:type="spellEnd"/>
      <w:r w:rsidRPr="000A08A8">
        <w:t xml:space="preserve"> </w:t>
      </w:r>
      <w:proofErr w:type="spellStart"/>
      <w:r w:rsidRPr="000A08A8">
        <w:t>apa</w:t>
      </w:r>
      <w:proofErr w:type="spellEnd"/>
      <w:r w:rsidRPr="000A08A8">
        <w:t xml:space="preserve"> yang </w:t>
      </w:r>
      <w:proofErr w:type="spellStart"/>
      <w:r w:rsidRPr="000A08A8">
        <w:t>akan</w:t>
      </w:r>
      <w:proofErr w:type="spellEnd"/>
      <w:r w:rsidRPr="000A08A8">
        <w:t xml:space="preserve"> </w:t>
      </w:r>
      <w:proofErr w:type="spellStart"/>
      <w:r w:rsidRPr="000A08A8">
        <w:t>terjadi</w:t>
      </w:r>
      <w:proofErr w:type="spellEnd"/>
      <w:r w:rsidRPr="000A08A8">
        <w:t xml:space="preserve"> </w:t>
      </w:r>
      <w:proofErr w:type="spellStart"/>
      <w:r w:rsidRPr="000A08A8">
        <w:t>sehingga</w:t>
      </w:r>
      <w:proofErr w:type="spellEnd"/>
      <w:r w:rsidRPr="000A08A8">
        <w:t xml:space="preserve"> </w:t>
      </w:r>
      <w:proofErr w:type="spellStart"/>
      <w:r w:rsidRPr="000A08A8">
        <w:t>dapat</w:t>
      </w:r>
      <w:proofErr w:type="spellEnd"/>
      <w:r w:rsidRPr="000A08A8">
        <w:t xml:space="preserve"> </w:t>
      </w:r>
      <w:proofErr w:type="spellStart"/>
      <w:r w:rsidRPr="000A08A8">
        <w:t>memberikan</w:t>
      </w:r>
      <w:proofErr w:type="spellEnd"/>
      <w:r w:rsidRPr="000A08A8">
        <w:t xml:space="preserve"> </w:t>
      </w:r>
      <w:proofErr w:type="spellStart"/>
      <w:r w:rsidRPr="000A08A8">
        <w:t>kontribusi</w:t>
      </w:r>
      <w:proofErr w:type="spellEnd"/>
      <w:r w:rsidRPr="000A08A8">
        <w:t xml:space="preserve"> </w:t>
      </w:r>
      <w:proofErr w:type="spellStart"/>
      <w:r w:rsidRPr="000A08A8">
        <w:t>dalam</w:t>
      </w:r>
      <w:proofErr w:type="spellEnd"/>
      <w:r w:rsidRPr="000A08A8">
        <w:t xml:space="preserve"> </w:t>
      </w:r>
      <w:proofErr w:type="spellStart"/>
      <w:r w:rsidRPr="000A08A8">
        <w:t>menentukan</w:t>
      </w:r>
      <w:proofErr w:type="spellEnd"/>
      <w:r w:rsidRPr="000A08A8">
        <w:t xml:space="preserve"> </w:t>
      </w:r>
      <w:proofErr w:type="spellStart"/>
      <w:r w:rsidRPr="000A08A8">
        <w:t>keputusan</w:t>
      </w:r>
      <w:proofErr w:type="spellEnd"/>
      <w:r w:rsidRPr="000A08A8">
        <w:t xml:space="preserve"> yang </w:t>
      </w:r>
      <w:proofErr w:type="spellStart"/>
      <w:r w:rsidRPr="000A08A8">
        <w:t>terbaik</w:t>
      </w:r>
      <w:proofErr w:type="spellEnd"/>
      <w:r w:rsidRPr="000A08A8">
        <w:t xml:space="preserve"> </w:t>
      </w:r>
    </w:p>
    <w:p w14:paraId="511027FF" w14:textId="0C3DC3ED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2" w:name="_Hlk48635482"/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onsep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ram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ad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erusahaan PT. SI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produk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SF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="007275E0">
        <w:rPr>
          <w:rFonts w:ascii="Times New Roman" w:hAnsi="Times New Roman" w:cs="Times New Roman"/>
          <w:sz w:val="24"/>
          <w:szCs w:val="24"/>
        </w:rPr>
        <w:t>3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dahul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 </w:t>
      </w:r>
      <w:r w:rsidR="007275E0">
        <w:rPr>
          <w:rFonts w:ascii="Times New Roman" w:hAnsi="Times New Roman" w:cs="Times New Roman"/>
          <w:sz w:val="24"/>
          <w:szCs w:val="24"/>
        </w:rPr>
        <w:t>5</w:t>
      </w:r>
      <w:proofErr w:type="gram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ta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cu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T. SI di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produk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omoditas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i masa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ta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ra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tari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kaj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sz w:val="24"/>
          <w:szCs w:val="24"/>
        </w:rPr>
        <w:t>predik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proofErr w:type="gram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SF pada PT. SI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r w:rsidRPr="000A08A8">
        <w:rPr>
          <w:rFonts w:ascii="Times New Roman" w:hAnsi="Times New Roman" w:cs="Times New Roman"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sz w:val="24"/>
          <w:szCs w:val="24"/>
        </w:rPr>
        <w:t xml:space="preserve"> by Brown.</w:t>
      </w:r>
    </w:p>
    <w:bookmarkEnd w:id="12"/>
    <w:p w14:paraId="73DB38ED" w14:textId="77777777" w:rsidR="002540D7" w:rsidRPr="000A08A8" w:rsidRDefault="002540D7" w:rsidP="00437DF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1.2. 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Identifikasi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Masalah</w:t>
      </w:r>
      <w:proofErr w:type="spellEnd"/>
    </w:p>
    <w:p w14:paraId="3C23E465" w14:textId="77777777" w:rsidR="002540D7" w:rsidRPr="000A08A8" w:rsidRDefault="002540D7" w:rsidP="00437DFA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ta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kaj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analisi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edik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SF pada PT. SI di masa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ta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ouble Exponential Smoothing dan Triple Exponential Smoothing by Brow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3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dep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Oktobe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sembe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2019). </w:t>
      </w:r>
    </w:p>
    <w:p w14:paraId="21C0D93F" w14:textId="77777777" w:rsidR="002540D7" w:rsidRPr="000A08A8" w:rsidRDefault="002540D7" w:rsidP="00437DF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5B06C5" w14:textId="77777777" w:rsidR="002540D7" w:rsidRPr="000A08A8" w:rsidRDefault="002540D7" w:rsidP="00940C11">
      <w:pPr>
        <w:pStyle w:val="ListParagraph"/>
        <w:numPr>
          <w:ilvl w:val="1"/>
          <w:numId w:val="5"/>
        </w:numPr>
        <w:ind w:left="720" w:hanging="720"/>
        <w:rPr>
          <w:rFonts w:ascii="Times New Roman" w:hAnsi="Times New Roman" w:cs="Times New Roman"/>
          <w:b/>
          <w:sz w:val="24"/>
          <w:szCs w:val="24"/>
          <w:lang w:eastAsia="id-ID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  <w:lang w:eastAsia="id-ID"/>
        </w:rPr>
        <w:t>Perumus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  <w:lang w:eastAsia="id-ID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  <w:lang w:eastAsia="id-ID"/>
        </w:rPr>
        <w:t>Masalah</w:t>
      </w:r>
      <w:proofErr w:type="spellEnd"/>
    </w:p>
    <w:p w14:paraId="051FBF50" w14:textId="77777777" w:rsidR="002540D7" w:rsidRPr="000A08A8" w:rsidRDefault="002540D7" w:rsidP="00437DFA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baha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krip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2CAB696" w14:textId="4D85DEDF" w:rsidR="002540D7" w:rsidRPr="000A08A8" w:rsidRDefault="002540D7" w:rsidP="00940C11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edik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u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SF pada PT. SI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="007275E0">
        <w:rPr>
          <w:rFonts w:ascii="Times New Roman" w:hAnsi="Times New Roman" w:cs="Times New Roman"/>
          <w:sz w:val="24"/>
          <w:szCs w:val="24"/>
        </w:rPr>
        <w:t>5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sz w:val="24"/>
          <w:szCs w:val="24"/>
        </w:rPr>
        <w:t>kedep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?</w:t>
      </w:r>
      <w:proofErr w:type="gramEnd"/>
    </w:p>
    <w:p w14:paraId="05CB4F92" w14:textId="33828DD3" w:rsidR="002540D7" w:rsidRPr="000A08A8" w:rsidRDefault="00046D66" w:rsidP="00437DFA">
      <w:pPr>
        <w:autoSpaceDE w:val="0"/>
        <w:autoSpaceDN w:val="0"/>
        <w:adjustRightInd w:val="0"/>
        <w:spacing w:after="0" w:line="360" w:lineRule="auto"/>
        <w:ind w:left="990" w:hanging="2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</w:t>
      </w:r>
      <w:r w:rsidR="002540D7" w:rsidRPr="000A08A8">
        <w:rPr>
          <w:rFonts w:ascii="Times New Roman" w:hAnsi="Times New Roman" w:cs="Times New Roman"/>
          <w:sz w:val="24"/>
          <w:szCs w:val="24"/>
        </w:rPr>
        <w:t xml:space="preserve">. 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="002540D7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="002540D7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2540D7" w:rsidRPr="000A08A8">
        <w:rPr>
          <w:rFonts w:ascii="Times New Roman" w:hAnsi="Times New Roman" w:cs="Times New Roman"/>
          <w:sz w:val="24"/>
          <w:szCs w:val="24"/>
        </w:rPr>
        <w:t xml:space="preserve"> SF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2540D7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4"/>
        </w:rPr>
        <w:t>pabrik</w:t>
      </w:r>
      <w:proofErr w:type="spellEnd"/>
      <w:r w:rsidR="002540D7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2540D7"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4"/>
        </w:rPr>
        <w:t>agen</w:t>
      </w:r>
      <w:proofErr w:type="spellEnd"/>
      <w:r w:rsidR="002540D7" w:rsidRPr="000A08A8">
        <w:rPr>
          <w:rFonts w:ascii="Times New Roman" w:hAnsi="Times New Roman" w:cs="Times New Roman"/>
          <w:sz w:val="24"/>
          <w:szCs w:val="24"/>
        </w:rPr>
        <w:t xml:space="preserve"> TNS?</w:t>
      </w:r>
    </w:p>
    <w:p w14:paraId="63B8348E" w14:textId="77777777" w:rsidR="002540D7" w:rsidRPr="000A08A8" w:rsidRDefault="002540D7" w:rsidP="00437DFA">
      <w:pPr>
        <w:pStyle w:val="ListParagraph"/>
        <w:ind w:left="360"/>
        <w:rPr>
          <w:rFonts w:ascii="Times New Roman" w:hAnsi="Times New Roman" w:cs="Times New Roman"/>
          <w:b/>
          <w:sz w:val="24"/>
          <w:szCs w:val="24"/>
          <w:lang w:eastAsia="id-ID"/>
        </w:rPr>
      </w:pPr>
    </w:p>
    <w:p w14:paraId="2CC52559" w14:textId="3287B337" w:rsidR="002540D7" w:rsidRDefault="002540D7" w:rsidP="00437DFA">
      <w:pPr>
        <w:pStyle w:val="ListParagraph"/>
        <w:ind w:left="360"/>
        <w:rPr>
          <w:rFonts w:ascii="Times New Roman" w:hAnsi="Times New Roman" w:cs="Times New Roman"/>
          <w:b/>
          <w:sz w:val="24"/>
          <w:szCs w:val="24"/>
          <w:lang w:eastAsia="id-ID"/>
        </w:rPr>
      </w:pPr>
    </w:p>
    <w:p w14:paraId="1AF31D79" w14:textId="77777777" w:rsidR="00046D66" w:rsidRPr="000A08A8" w:rsidRDefault="00046D66" w:rsidP="00437DFA">
      <w:pPr>
        <w:pStyle w:val="ListParagraph"/>
        <w:ind w:left="360"/>
        <w:rPr>
          <w:rFonts w:ascii="Times New Roman" w:hAnsi="Times New Roman" w:cs="Times New Roman"/>
          <w:b/>
          <w:sz w:val="24"/>
          <w:szCs w:val="24"/>
          <w:lang w:eastAsia="id-ID"/>
        </w:rPr>
      </w:pPr>
    </w:p>
    <w:p w14:paraId="2236812E" w14:textId="77777777" w:rsidR="002540D7" w:rsidRPr="000A08A8" w:rsidRDefault="002540D7" w:rsidP="00940C11">
      <w:pPr>
        <w:pStyle w:val="ListParagraph"/>
        <w:numPr>
          <w:ilvl w:val="1"/>
          <w:numId w:val="5"/>
        </w:numPr>
        <w:tabs>
          <w:tab w:val="left" w:pos="720"/>
        </w:tabs>
        <w:ind w:left="720" w:hanging="720"/>
        <w:rPr>
          <w:rFonts w:ascii="Times New Roman" w:hAnsi="Times New Roman" w:cs="Times New Roman"/>
          <w:b/>
          <w:sz w:val="24"/>
          <w:szCs w:val="24"/>
          <w:lang w:eastAsia="id-ID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  <w:lang w:eastAsia="id-ID"/>
        </w:rPr>
        <w:lastRenderedPageBreak/>
        <w:t>Tuju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  <w:lang w:eastAsia="id-ID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  <w:lang w:eastAsia="id-ID"/>
        </w:rPr>
        <w:t>Penelitian</w:t>
      </w:r>
      <w:proofErr w:type="spellEnd"/>
    </w:p>
    <w:p w14:paraId="20067DE1" w14:textId="77777777" w:rsidR="002540D7" w:rsidRPr="000A08A8" w:rsidRDefault="002540D7" w:rsidP="00437DFA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Adapu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lakukan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sz w:val="24"/>
          <w:szCs w:val="24"/>
        </w:rPr>
        <w:t>adalah</w:t>
      </w:r>
      <w:bookmarkStart w:id="13" w:name="_Hlk534736023"/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bookmarkEnd w:id="13"/>
    <w:p w14:paraId="1622FAE2" w14:textId="0E6945B3" w:rsidR="002540D7" w:rsidRPr="000A08A8" w:rsidRDefault="002540D7" w:rsidP="00940C11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predik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SF pada PT.SI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="00F719A2">
        <w:rPr>
          <w:rFonts w:ascii="Times New Roman" w:hAnsi="Times New Roman" w:cs="Times New Roman"/>
          <w:sz w:val="24"/>
          <w:szCs w:val="24"/>
        </w:rPr>
        <w:t>5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dep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</w:t>
      </w:r>
    </w:p>
    <w:p w14:paraId="56FF5D0F" w14:textId="77777777" w:rsidR="002540D7" w:rsidRPr="000A08A8" w:rsidRDefault="002540D7" w:rsidP="00940C11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distribus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SF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RP.</w:t>
      </w:r>
    </w:p>
    <w:p w14:paraId="1DA1E1B1" w14:textId="77777777" w:rsidR="002540D7" w:rsidRPr="000A08A8" w:rsidRDefault="002540D7" w:rsidP="00437DFA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665C0396" w14:textId="77777777" w:rsidR="002540D7" w:rsidRPr="000A08A8" w:rsidRDefault="002540D7" w:rsidP="00437DFA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73028BD9" w14:textId="77777777" w:rsidR="002540D7" w:rsidRPr="000A08A8" w:rsidRDefault="002540D7" w:rsidP="00437DFA">
      <w:pPr>
        <w:rPr>
          <w:rFonts w:ascii="Times New Roman" w:hAnsi="Times New Roman" w:cs="Times New Roman"/>
          <w:b/>
          <w:sz w:val="24"/>
          <w:szCs w:val="24"/>
          <w:lang w:eastAsia="id-ID"/>
        </w:rPr>
      </w:pPr>
      <w:r w:rsidRPr="000A08A8">
        <w:rPr>
          <w:rFonts w:ascii="Times New Roman" w:hAnsi="Times New Roman" w:cs="Times New Roman"/>
          <w:b/>
          <w:sz w:val="24"/>
          <w:szCs w:val="24"/>
          <w:lang w:eastAsia="id-ID"/>
        </w:rPr>
        <w:t>1.5</w:t>
      </w:r>
      <w:r w:rsidRPr="000A08A8">
        <w:rPr>
          <w:rFonts w:ascii="Times New Roman" w:hAnsi="Times New Roman" w:cs="Times New Roman"/>
          <w:b/>
          <w:sz w:val="24"/>
          <w:szCs w:val="24"/>
          <w:lang w:eastAsia="id-ID"/>
        </w:rPr>
        <w:tab/>
        <w:t xml:space="preserve">Batasan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  <w:lang w:eastAsia="id-ID"/>
        </w:rPr>
        <w:t>Penelitian</w:t>
      </w:r>
      <w:proofErr w:type="spellEnd"/>
    </w:p>
    <w:p w14:paraId="43BBF56C" w14:textId="77777777" w:rsidR="002540D7" w:rsidRPr="000A08A8" w:rsidRDefault="002540D7" w:rsidP="00437DFA">
      <w:pPr>
        <w:rPr>
          <w:rFonts w:ascii="Times New Roman" w:hAnsi="Times New Roman" w:cs="Times New Roman"/>
          <w:sz w:val="24"/>
          <w:szCs w:val="24"/>
          <w:lang w:eastAsia="id-ID"/>
        </w:rPr>
      </w:pPr>
      <w:r w:rsidRPr="000A08A8">
        <w:rPr>
          <w:rFonts w:ascii="Times New Roman" w:hAnsi="Times New Roman" w:cs="Times New Roman"/>
          <w:b/>
          <w:sz w:val="24"/>
          <w:szCs w:val="24"/>
          <w:lang w:eastAsia="id-ID"/>
        </w:rPr>
        <w:tab/>
      </w:r>
      <w:r w:rsidRPr="000A08A8">
        <w:rPr>
          <w:rFonts w:ascii="Times New Roman" w:hAnsi="Times New Roman" w:cs="Times New Roman"/>
          <w:sz w:val="24"/>
          <w:szCs w:val="24"/>
          <w:lang w:eastAsia="id-ID"/>
        </w:rPr>
        <w:t xml:space="preserve">Batasan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eastAsia="id-ID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eastAsia="id-ID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eastAsia="id-ID"/>
        </w:rPr>
        <w:t>dilakukan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eastAsia="id-ID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eastAsia="id-ID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eastAsia="id-ID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eastAsia="id-ID"/>
        </w:rPr>
        <w:t>adalah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eastAsia="id-ID"/>
        </w:rPr>
        <w:t>:</w:t>
      </w:r>
    </w:p>
    <w:p w14:paraId="0382B444" w14:textId="0F87B02A" w:rsidR="002540D7" w:rsidRPr="000A08A8" w:rsidRDefault="002540D7" w:rsidP="00940C11">
      <w:pPr>
        <w:pStyle w:val="ListParagraph"/>
        <w:numPr>
          <w:ilvl w:val="0"/>
          <w:numId w:val="4"/>
        </w:numPr>
        <w:tabs>
          <w:tab w:val="left" w:pos="54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aha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Pr="007275E0">
        <w:rPr>
          <w:rFonts w:ascii="Times New Roman" w:hAnsi="Times New Roman" w:cs="Times New Roman"/>
          <w:i/>
          <w:iCs/>
          <w:sz w:val="24"/>
          <w:szCs w:val="24"/>
        </w:rPr>
        <w:t>exponential smoothing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ramal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volume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SF pada PT. SI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Janu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2017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September 20</w:t>
      </w:r>
      <w:r w:rsidR="007275E0">
        <w:rPr>
          <w:rFonts w:ascii="Times New Roman" w:hAnsi="Times New Roman" w:cs="Times New Roman"/>
          <w:sz w:val="24"/>
          <w:szCs w:val="24"/>
        </w:rPr>
        <w:t>20</w:t>
      </w:r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analisi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yimpul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ap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volume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SF pad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Oktobe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2019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sembe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484A403C" w14:textId="77777777" w:rsidR="002540D7" w:rsidRPr="000A08A8" w:rsidRDefault="002540D7" w:rsidP="00940C11">
      <w:pPr>
        <w:pStyle w:val="ListParagraph"/>
        <w:numPr>
          <w:ilvl w:val="0"/>
          <w:numId w:val="4"/>
        </w:numPr>
        <w:tabs>
          <w:tab w:val="left" w:pos="54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RP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karen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T SI </w:t>
      </w:r>
    </w:p>
    <w:p w14:paraId="638F2C17" w14:textId="77777777" w:rsidR="002540D7" w:rsidRPr="000A08A8" w:rsidRDefault="002540D7" w:rsidP="00437DFA">
      <w:pPr>
        <w:tabs>
          <w:tab w:val="left" w:pos="54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  <w:lang w:eastAsia="id-ID"/>
        </w:rPr>
      </w:pPr>
    </w:p>
    <w:p w14:paraId="069B5696" w14:textId="77777777" w:rsidR="002540D7" w:rsidRPr="000A08A8" w:rsidRDefault="002540D7" w:rsidP="00437DFA">
      <w:pPr>
        <w:rPr>
          <w:rFonts w:ascii="Times New Roman" w:hAnsi="Times New Roman" w:cs="Times New Roman"/>
          <w:b/>
          <w:sz w:val="24"/>
          <w:szCs w:val="24"/>
          <w:lang w:eastAsia="id-ID"/>
        </w:rPr>
      </w:pPr>
      <w:r w:rsidRPr="000A08A8">
        <w:rPr>
          <w:rFonts w:ascii="Times New Roman" w:hAnsi="Times New Roman" w:cs="Times New Roman"/>
          <w:b/>
          <w:sz w:val="24"/>
          <w:szCs w:val="24"/>
          <w:lang w:eastAsia="id-ID"/>
        </w:rPr>
        <w:t xml:space="preserve">1.6     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  <w:lang w:eastAsia="id-ID"/>
        </w:rPr>
        <w:t>Manfaat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  <w:lang w:eastAsia="id-ID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  <w:lang w:eastAsia="id-ID"/>
        </w:rPr>
        <w:t>Penelitian</w:t>
      </w:r>
      <w:proofErr w:type="spellEnd"/>
    </w:p>
    <w:p w14:paraId="10555F02" w14:textId="77777777" w:rsidR="002540D7" w:rsidRPr="000A08A8" w:rsidRDefault="002540D7" w:rsidP="00437DFA">
      <w:pPr>
        <w:jc w:val="both"/>
        <w:rPr>
          <w:rFonts w:ascii="Times New Roman" w:hAnsi="Times New Roman" w:cs="Times New Roman"/>
          <w:sz w:val="24"/>
          <w:szCs w:val="24"/>
          <w:lang w:eastAsia="id-ID"/>
        </w:rPr>
      </w:pPr>
      <w:r w:rsidRPr="000A08A8">
        <w:rPr>
          <w:rFonts w:ascii="Times New Roman" w:hAnsi="Times New Roman" w:cs="Times New Roman"/>
          <w:b/>
          <w:sz w:val="24"/>
          <w:szCs w:val="24"/>
          <w:lang w:eastAsia="id-ID"/>
        </w:rPr>
        <w:tab/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eastAsia="id-ID"/>
        </w:rPr>
        <w:t>Manfaat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eastAsia="id-ID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eastAsia="id-ID"/>
        </w:rPr>
        <w:t>dilakukannya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eastAsia="id-ID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eastAsia="id-ID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eastAsia="id-ID"/>
        </w:rPr>
        <w:t>adalah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eastAsia="id-ID"/>
        </w:rPr>
        <w:t>:</w:t>
      </w:r>
    </w:p>
    <w:p w14:paraId="362A9124" w14:textId="77777777" w:rsidR="002540D7" w:rsidRPr="000A08A8" w:rsidRDefault="002540D7" w:rsidP="00940C11">
      <w:pPr>
        <w:pStyle w:val="ListParagraph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s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ingk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inerj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husus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etahu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edi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SF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kon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besa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1A0EDB83" w14:textId="77777777" w:rsidR="002540D7" w:rsidRPr="000A08A8" w:rsidRDefault="002540D7" w:rsidP="00940C11">
      <w:pPr>
        <w:pStyle w:val="ListParagraph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guru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inggi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rjasam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ta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guru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inggi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hus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id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dust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FCMG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t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feren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hasisw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4707E45D" w14:textId="77777777" w:rsidR="002540D7" w:rsidRPr="000A08A8" w:rsidRDefault="002540D7" w:rsidP="00940C11">
      <w:pPr>
        <w:pStyle w:val="ListParagraph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  <w:lang w:eastAsia="id-ID"/>
        </w:rPr>
        <w:t>Bagi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eastAsia="id-ID"/>
        </w:rPr>
        <w:t>mahasiswa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eastAsia="id-ID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amb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wa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lm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etahu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dust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utam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d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en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ndala-</w:t>
      </w:r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>kendal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j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gaim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tasi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14D0B155" w14:textId="77777777" w:rsidR="002540D7" w:rsidRPr="000A08A8" w:rsidRDefault="002540D7" w:rsidP="00437DFA">
      <w:pPr>
        <w:pStyle w:val="ListParagraph"/>
        <w:autoSpaceDE w:val="0"/>
        <w:autoSpaceDN w:val="0"/>
        <w:adjustRightInd w:val="0"/>
        <w:spacing w:after="0"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14:paraId="252FD2C9" w14:textId="77777777" w:rsidR="002540D7" w:rsidRPr="000A08A8" w:rsidRDefault="002540D7" w:rsidP="00437DF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16"/>
          <w:szCs w:val="16"/>
        </w:rPr>
      </w:pPr>
    </w:p>
    <w:p w14:paraId="5F4BB74D" w14:textId="77777777" w:rsidR="002540D7" w:rsidRPr="000A08A8" w:rsidRDefault="002540D7" w:rsidP="008039C1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  <w:sectPr w:rsidR="002540D7" w:rsidRPr="000A08A8" w:rsidSect="002540D7">
          <w:headerReference w:type="even" r:id="rId11"/>
          <w:headerReference w:type="default" r:id="rId12"/>
          <w:footerReference w:type="even" r:id="rId13"/>
          <w:footerReference w:type="default" r:id="rId14"/>
          <w:footerReference w:type="first" r:id="rId15"/>
          <w:pgSz w:w="11909" w:h="16834" w:code="9"/>
          <w:pgMar w:top="2268" w:right="1701" w:bottom="1701" w:left="2268" w:header="720" w:footer="720" w:gutter="0"/>
          <w:pgNumType w:start="1"/>
          <w:cols w:space="720"/>
          <w:titlePg/>
          <w:docGrid w:linePitch="360"/>
        </w:sectPr>
      </w:pPr>
    </w:p>
    <w:p w14:paraId="2A0C20CD" w14:textId="77777777" w:rsidR="002540D7" w:rsidRPr="000A08A8" w:rsidRDefault="002540D7" w:rsidP="00437DF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BAB 2</w:t>
      </w:r>
    </w:p>
    <w:p w14:paraId="2E532653" w14:textId="77777777" w:rsidR="002540D7" w:rsidRPr="000A08A8" w:rsidRDefault="002540D7" w:rsidP="00437DFA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LANDASAN TEORI</w:t>
      </w:r>
    </w:p>
    <w:p w14:paraId="46F20D6D" w14:textId="77777777" w:rsidR="002540D7" w:rsidRPr="000A08A8" w:rsidRDefault="002540D7" w:rsidP="00437DFA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4" w:name="_Hlk48635545"/>
      <w:r w:rsidRPr="000A08A8">
        <w:rPr>
          <w:rFonts w:ascii="Times New Roman" w:hAnsi="Times New Roman" w:cs="Times New Roman"/>
          <w:b/>
          <w:sz w:val="24"/>
          <w:szCs w:val="24"/>
        </w:rPr>
        <w:t>2.1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4EF9EF2E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k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u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ampu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n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amb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k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lain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mb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k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izin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BSN, 1998)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eda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as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mum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mposi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garam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mpah-remp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mb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in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ny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jump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as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t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lai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al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y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goreng, pisang goreng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d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goreng,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mp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goreng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iri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ingkat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sad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syarak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nt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z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iz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jug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r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puny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f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fungsion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ubu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ampu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t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ng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opule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l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syarak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k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nt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rakti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as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umbuay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gore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kemb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j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kemb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sto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e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j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yaj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y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gore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oto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gi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y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p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campu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hing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ti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ore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puny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am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ar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jug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ny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crispy)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awa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t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r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j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ain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u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gu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sing-masi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rodu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0E7F441B" w14:textId="30097F2E" w:rsidR="004F4885" w:rsidRPr="004F4885" w:rsidRDefault="002540D7" w:rsidP="004F4885">
      <w:pPr>
        <w:pStyle w:val="ListParagraph"/>
        <w:numPr>
          <w:ilvl w:val="1"/>
          <w:numId w:val="6"/>
        </w:numPr>
        <w:spacing w:line="360" w:lineRule="auto"/>
        <w:ind w:left="720" w:hanging="720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15" w:name="_Hlk48635731"/>
      <w:bookmarkEnd w:id="14"/>
      <w:proofErr w:type="spellStart"/>
      <w:r w:rsidRPr="004F4885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 w:rsidRPr="004F4885">
        <w:rPr>
          <w:rFonts w:ascii="Times New Roman" w:hAnsi="Times New Roman" w:cs="Times New Roman"/>
          <w:b/>
          <w:sz w:val="24"/>
          <w:szCs w:val="24"/>
        </w:rPr>
        <w:t xml:space="preserve"> (Forecasting)</w:t>
      </w:r>
    </w:p>
    <w:bookmarkEnd w:id="15"/>
    <w:p w14:paraId="30B45F8D" w14:textId="77777777" w:rsidR="002540D7" w:rsidRPr="000A08A8" w:rsidRDefault="002540D7" w:rsidP="00437DFA">
      <w:p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r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cridak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Steven </w:t>
      </w:r>
      <w:proofErr w:type="spellStart"/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C.Whellwright</w:t>
      </w:r>
      <w:proofErr w:type="spellEnd"/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Victor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.</w:t>
      </w:r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Mc.Gee</w:t>
      </w:r>
      <w:proofErr w:type="spellEnd"/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2004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tu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di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erkir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masa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t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jad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elol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variabe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as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i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lih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hing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permud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-perencanaan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t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ti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ij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lep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saha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ingkat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sejahter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syarak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ingkat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erhasi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cap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uju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masa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dat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ij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sa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Oleh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l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ih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kaj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tu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di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ij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sa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Usah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ih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kaj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tu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disi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lep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Di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sah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etahu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ih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kemb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as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p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tu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p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stiw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mbu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hing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ersiap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ijakany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l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12C26411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r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Heizer dan Render (2006), </w:t>
      </w:r>
      <w:bookmarkStart w:id="16" w:name="_Hlk48635884"/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lm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perkirakan</w:t>
      </w:r>
      <w:proofErr w:type="spellEnd"/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jad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 m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p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Ha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ibat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mbi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m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l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mpatkan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dat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temat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ediksi</w:t>
      </w:r>
      <w:proofErr w:type="spellEnd"/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tui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sif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byektif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mbin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temat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esua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timb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o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naje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  <w:bookmarkEnd w:id="16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Forecasti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kai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pa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perkir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 m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p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bas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lmi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lm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knolo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t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temat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laup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mik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forecasti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mata-mat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dasa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sedu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lmi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organisi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forecasting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tui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s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ew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k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informa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ru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ntoso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2009)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r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giarto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rihono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2000)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tudi</w:t>
      </w:r>
      <w:proofErr w:type="spellEnd"/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had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stor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m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ub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cender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ol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stemat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uni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sn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mp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er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amb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nt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p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ungkin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najem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u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cipt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lu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sn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up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tu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ol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vest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46858A5C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tep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sn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ingkat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lu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capai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vest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untung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maki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ng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ur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cap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maki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ingk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ul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er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r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pasar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dan 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uangan</w:t>
      </w:r>
      <w:proofErr w:type="spellEnd"/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kait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ingk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konom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pasar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ungkin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ra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ij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ktor-sekto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er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lu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unt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ting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>pemanfa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pasar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mum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yus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s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up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usu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gg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mo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t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gg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erl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cap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s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Hasi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pasar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anfaat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asuk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sar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p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ar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sar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maki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untung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onto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had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lu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ungkin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at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perinc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ti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kto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duk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0C19CF61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lai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tu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er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impi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sa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uat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ut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perkir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uantitatif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m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p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dasa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data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lev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m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l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Oleh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dasa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lev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m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l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er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objektif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ssau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(2008) </w:t>
      </w:r>
      <w:proofErr w:type="spellStart"/>
      <w:proofErr w:type="gramStart"/>
      <w:r w:rsidRPr="000A08A8">
        <w:rPr>
          <w:rFonts w:ascii="Times New Roman" w:hAnsi="Times New Roman" w:cs="Times New Roman"/>
          <w:sz w:val="24"/>
          <w:szCs w:val="24"/>
        </w:rPr>
        <w:t>mengat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proofErr w:type="gram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ur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gun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Langkah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relev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maksud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formasi-informa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ur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Langkah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du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o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kandu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kumpul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</w:t>
      </w:r>
    </w:p>
    <w:p w14:paraId="55357B8D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r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Heizer dan Render (2006)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asa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dasa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horizo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p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cakup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Horizo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ba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bera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katego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:</w:t>
      </w:r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7FD1BCB7" w14:textId="77777777" w:rsidR="002540D7" w:rsidRPr="000A08A8" w:rsidRDefault="002540D7" w:rsidP="00940C11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ng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de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caku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ng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ng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1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h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tap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mum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u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3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u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enca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bel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adw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rj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na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rj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uga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j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ngk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opul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2C41B949" w14:textId="77777777" w:rsidR="002540D7" w:rsidRPr="000A08A8" w:rsidRDefault="002540D7" w:rsidP="00940C11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ng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ng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ng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ng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intermediate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mum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caku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t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ul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ng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3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h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gu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enca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gg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gg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kas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nalis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macam-mac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nc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oper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706DE249" w14:textId="77777777" w:rsidR="002540D7" w:rsidRPr="000A08A8" w:rsidRDefault="002540D7" w:rsidP="00940C11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ng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anj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mum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3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h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ng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anj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enca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belanj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dal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ok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emb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fasilit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t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emb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itb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).</w:t>
      </w:r>
    </w:p>
    <w:p w14:paraId="428EF046" w14:textId="77777777" w:rsidR="002540D7" w:rsidRPr="000A08A8" w:rsidRDefault="002540D7" w:rsidP="00437DFA">
      <w:p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r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Said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ryawat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2011), prose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di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ngkah-langk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ik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:</w:t>
      </w:r>
    </w:p>
    <w:p w14:paraId="00A47AAF" w14:textId="77777777" w:rsidR="002540D7" w:rsidRPr="000A08A8" w:rsidRDefault="002540D7" w:rsidP="00437DFA">
      <w:pPr>
        <w:spacing w:line="360" w:lineRule="auto"/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a.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entu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uju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nalis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icar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r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bu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ut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etahu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-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e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:</w:t>
      </w:r>
    </w:p>
    <w:p w14:paraId="41034977" w14:textId="77777777" w:rsidR="002540D7" w:rsidRPr="000A08A8" w:rsidRDefault="002540D7" w:rsidP="00437DFA">
      <w:pPr>
        <w:spacing w:line="240" w:lineRule="auto"/>
        <w:ind w:left="72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1.Variabel-variab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estim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,</w:t>
      </w:r>
    </w:p>
    <w:p w14:paraId="3626356C" w14:textId="77777777" w:rsidR="002540D7" w:rsidRPr="000A08A8" w:rsidRDefault="002540D7" w:rsidP="00437DFA">
      <w:pPr>
        <w:spacing w:line="240" w:lineRule="auto"/>
        <w:ind w:left="72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2.Siapa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</w:p>
    <w:p w14:paraId="72DC3158" w14:textId="77777777" w:rsidR="002540D7" w:rsidRPr="000A08A8" w:rsidRDefault="002540D7" w:rsidP="00437DFA">
      <w:pPr>
        <w:spacing w:line="240" w:lineRule="auto"/>
        <w:ind w:left="72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3.Untuk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uju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045DF741" w14:textId="77777777" w:rsidR="002540D7" w:rsidRPr="000A08A8" w:rsidRDefault="002540D7" w:rsidP="00437DFA">
      <w:pPr>
        <w:spacing w:line="240" w:lineRule="auto"/>
        <w:ind w:left="72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4.Estimasi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ng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anj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ng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de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ingin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23E33CE0" w14:textId="77777777" w:rsidR="002540D7" w:rsidRPr="000A08A8" w:rsidRDefault="002540D7" w:rsidP="00437DFA">
      <w:pPr>
        <w:spacing w:line="240" w:lineRule="auto"/>
        <w:ind w:left="720"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5.Derajat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cep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stim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ingin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5FA3230F" w14:textId="77777777" w:rsidR="002540D7" w:rsidRPr="000A08A8" w:rsidRDefault="002540D7" w:rsidP="00437DFA">
      <w:pPr>
        <w:tabs>
          <w:tab w:val="left" w:pos="1440"/>
        </w:tabs>
        <w:spacing w:line="240" w:lineRule="auto"/>
        <w:ind w:left="144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6.Bagian-bagi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ingin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lompo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bel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er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eograf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1084CD72" w14:textId="77777777" w:rsidR="002540D7" w:rsidRPr="000A08A8" w:rsidRDefault="002540D7" w:rsidP="00437DFA">
      <w:pPr>
        <w:tabs>
          <w:tab w:val="left" w:pos="720"/>
        </w:tabs>
        <w:spacing w:line="360" w:lineRule="auto"/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b.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emb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del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te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uju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etap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ngk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ikut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embang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del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emb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aj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derh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elaj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rang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alit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pabil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asuk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s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hasil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stim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dat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variabe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am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)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alisato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endak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il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del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amba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alist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lak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variabel-variabe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>dipertimbang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onto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l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gi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amal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volume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be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linear, model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ungki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dipil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:</w:t>
      </w:r>
      <w:proofErr w:type="gramEnd"/>
    </w:p>
    <w:p w14:paraId="51CA3D78" w14:textId="77777777" w:rsidR="002540D7" w:rsidRPr="000A08A8" w:rsidRDefault="002540D7" w:rsidP="00437DFA">
      <w:pPr>
        <w:spacing w:line="360" w:lineRule="auto"/>
        <w:ind w:firstLine="720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>Y = A + BX,</w:t>
      </w:r>
    </w:p>
    <w:p w14:paraId="56A50121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ter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:    Y =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sar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volume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; </w:t>
      </w:r>
    </w:p>
    <w:p w14:paraId="13293558" w14:textId="77777777" w:rsidR="002540D7" w:rsidRPr="000A08A8" w:rsidRDefault="002540D7" w:rsidP="00437DFA">
      <w:pPr>
        <w:spacing w:line="360" w:lineRule="auto"/>
        <w:ind w:left="2340" w:hanging="45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    X = unit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;</w:t>
      </w:r>
    </w:p>
    <w:p w14:paraId="2EF02917" w14:textId="77777777" w:rsidR="002540D7" w:rsidRPr="000A08A8" w:rsidRDefault="002540D7" w:rsidP="00437DFA">
      <w:pPr>
        <w:spacing w:line="360" w:lineRule="auto"/>
        <w:ind w:left="2610" w:hanging="117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A dan B = parameter-parameter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amba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osi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miri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ar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raf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4E653311" w14:textId="77777777" w:rsidR="002540D7" w:rsidRPr="000A08A8" w:rsidRDefault="002540D7" w:rsidP="00437DFA">
      <w:pPr>
        <w:spacing w:line="360" w:lineRule="auto"/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c.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uj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del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elu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erap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asa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uj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ngk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ur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validit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liabilitasy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harap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i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caku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erapan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stor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iap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stim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hun-tah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k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yat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di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Nilai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raj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tep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tu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1B64F99B" w14:textId="77777777" w:rsidR="002540D7" w:rsidRPr="000A08A8" w:rsidRDefault="002540D7" w:rsidP="00437DFA">
      <w:pPr>
        <w:spacing w:line="360" w:lineRule="auto"/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d.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erap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del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te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uj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del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erap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stor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asuk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hasil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s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Y = A+BX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alisato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rap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knik-tekn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temati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agar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erole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A dan B.</w:t>
      </w:r>
    </w:p>
    <w:p w14:paraId="0BC86E67" w14:textId="77777777" w:rsidR="002540D7" w:rsidRPr="000A08A8" w:rsidRDefault="002540D7" w:rsidP="00437DFA">
      <w:pPr>
        <w:spacing w:line="360" w:lineRule="auto"/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e.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vi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valu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amalan-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r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erbaik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inj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mbal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ba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ungki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l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bahan-perub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ingkungan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ngk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r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rakteristik-karakterist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eluaran-pengelu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kl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ngk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elu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erint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ij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onote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maju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knolo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valu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ih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i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bandi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amalan-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yat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tep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gu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olo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234016A6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forecasting)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em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tu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o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ut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beda-be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am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mik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3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su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oko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m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itan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s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: Waktu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pesif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>semu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tu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mbi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ut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lal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hub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p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Lalu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tu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tidakpast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i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mb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ut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ki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had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 masa dating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una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akhi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utusan-keput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dasa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amalan-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dasa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tatist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identifik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ol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sto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ramal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</w:p>
    <w:p w14:paraId="6CB19EBE" w14:textId="537644DA" w:rsidR="002540D7" w:rsidRPr="000A08A8" w:rsidRDefault="002540D7" w:rsidP="00437DFA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2.</w:t>
      </w:r>
      <w:r w:rsidR="004F4885">
        <w:rPr>
          <w:rFonts w:ascii="Times New Roman" w:hAnsi="Times New Roman" w:cs="Times New Roman"/>
          <w:b/>
          <w:sz w:val="24"/>
          <w:szCs w:val="24"/>
        </w:rPr>
        <w:t>3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bookmarkStart w:id="17" w:name="_Hlk41819418"/>
      <w:r w:rsidRPr="000A08A8">
        <w:rPr>
          <w:rFonts w:ascii="Times New Roman" w:hAnsi="Times New Roman" w:cs="Times New Roman"/>
          <w:b/>
          <w:sz w:val="24"/>
          <w:szCs w:val="24"/>
        </w:rPr>
        <w:t xml:space="preserve">Data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Deret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Waktu (</w:t>
      </w:r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Time Series</w:t>
      </w:r>
      <w:r w:rsidRPr="000A08A8">
        <w:rPr>
          <w:rFonts w:ascii="Times New Roman" w:hAnsi="Times New Roman" w:cs="Times New Roman"/>
          <w:b/>
          <w:sz w:val="24"/>
          <w:szCs w:val="24"/>
        </w:rPr>
        <w:t>)</w:t>
      </w:r>
      <w:bookmarkEnd w:id="17"/>
    </w:p>
    <w:p w14:paraId="7523C0F4" w14:textId="514C6928" w:rsidR="002540D7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re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time series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mpu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observ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ur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en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j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lain.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ngkaw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w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2011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unt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mpu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observ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uru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en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p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en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i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iri-ci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unt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onjo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hw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re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observ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variabe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and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alis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variabe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random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m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Pola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stor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ilik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pol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horizontal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lam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fluktu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kita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rata-rata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am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nyataan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vari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engaruh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oleh trend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rata-r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er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uru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tumb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ng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anj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angka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stor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kl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b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elomb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as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r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ul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mbal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tahun.musiman</w:t>
      </w:r>
      <w:proofErr w:type="spellEnd"/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elomb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as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r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ul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mbal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kita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h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(Adi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wan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k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, 2015)</w:t>
      </w:r>
    </w:p>
    <w:p w14:paraId="7B6B144C" w14:textId="77777777" w:rsidR="004F03BB" w:rsidRPr="000A08A8" w:rsidRDefault="004F03BB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77AE3A10" w14:textId="541F3501" w:rsidR="002540D7" w:rsidRPr="000A08A8" w:rsidRDefault="002540D7" w:rsidP="00437DFA">
      <w:p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2.</w:t>
      </w:r>
      <w:r w:rsidR="004F4885">
        <w:rPr>
          <w:rFonts w:ascii="Times New Roman" w:hAnsi="Times New Roman" w:cs="Times New Roman"/>
          <w:b/>
          <w:sz w:val="24"/>
          <w:szCs w:val="24"/>
        </w:rPr>
        <w:t>4</w:t>
      </w:r>
      <w:r w:rsidRPr="000A08A8">
        <w:rPr>
          <w:rFonts w:ascii="Times New Roman" w:hAnsi="Times New Roman" w:cs="Times New Roman"/>
          <w:b/>
          <w:sz w:val="24"/>
          <w:szCs w:val="24"/>
        </w:rPr>
        <w:tab/>
      </w:r>
      <w:bookmarkStart w:id="18" w:name="_Hlk41819468"/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Exponential Smoothing</w:t>
      </w:r>
      <w:bookmarkEnd w:id="18"/>
    </w:p>
    <w:p w14:paraId="71F66787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bookmarkStart w:id="19" w:name="_Hlk48636003"/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erlu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unt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ingkal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exponential smoothing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ul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ksponensi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)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ul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ksponensi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exponential smoothing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sedu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ul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us-mener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bar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dasa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rata-rata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ul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) data-data m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l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ksponensi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ti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e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obo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e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obo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sar</w:t>
      </w:r>
      <w:bookmarkEnd w:id="19"/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os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, 2012)</w:t>
      </w:r>
    </w:p>
    <w:p w14:paraId="14EE9FA8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Exponential smoothi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rata-r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ger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imb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had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m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l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exponential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hing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pali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hi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puny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obo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mb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ling/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sa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rata-r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ger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exponential smoothi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sedu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r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perbaik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at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-</w:t>
      </w:r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rata(</w:t>
      </w:r>
      <w:proofErr w:type="spellStart"/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>menghalus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= smoothing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l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unt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r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exponential). Exponential smoothi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emb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ving average pada basi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ime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iesd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edi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i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edi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utam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edi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ng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de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o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hw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r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ime serie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ilik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rakterist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tabilit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gularit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gu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mu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exponential smoothi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predi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stor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mud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mbal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predi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ksimu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mint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pali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edi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elum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Langkah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akhi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fakto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r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pali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yesua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exponential smoothi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alis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re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e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bobo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angka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m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elum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predi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pan</w:t>
      </w:r>
      <w:proofErr w:type="spellEnd"/>
      <w:r w:rsidRPr="000A08A8">
        <w:rPr>
          <w:rFonts w:ascii="Times New Roman" w:hAnsi="Times New Roman" w:cs="Times New Roman"/>
          <w:sz w:val="14"/>
          <w:szCs w:val="14"/>
        </w:rPr>
        <w:t xml:space="preserve"> (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rihendrad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2015). </w:t>
      </w:r>
      <w:r w:rsidRPr="000A08A8">
        <w:rPr>
          <w:rFonts w:ascii="Times New Roman" w:hAnsi="Times New Roman" w:cs="Times New Roman"/>
          <w:bCs/>
          <w:sz w:val="24"/>
          <w:szCs w:val="24"/>
        </w:rPr>
        <w:t xml:space="preserve">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m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exponential smoothing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komod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sum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en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rend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usim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:</w:t>
      </w:r>
      <w:proofErr w:type="gramEnd"/>
    </w:p>
    <w:p w14:paraId="216F9C04" w14:textId="77777777" w:rsidR="002540D7" w:rsidRPr="000A08A8" w:rsidRDefault="002540D7" w:rsidP="00437DFA">
      <w:pPr>
        <w:spacing w:line="240" w:lineRule="auto"/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1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mpe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ungg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), 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sums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hw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m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ilik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rend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vari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usim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51C110D5" w14:textId="77777777" w:rsidR="002540D7" w:rsidRPr="000A08A8" w:rsidRDefault="002540D7" w:rsidP="00437DFA">
      <w:pPr>
        <w:spacing w:line="240" w:lineRule="auto"/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2. Holt, 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sums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hw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m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ilik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rend linier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am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ilik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vari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usim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76AF8AE0" w14:textId="77777777" w:rsidR="002540D7" w:rsidRPr="000A08A8" w:rsidRDefault="002540D7" w:rsidP="00437DFA">
      <w:pPr>
        <w:spacing w:line="240" w:lineRule="auto"/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3. Winters, 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mengasums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hw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m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ilik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rend linier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vari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usim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476FA8DD" w14:textId="77777777" w:rsidR="002540D7" w:rsidRPr="000A08A8" w:rsidRDefault="002540D7" w:rsidP="00437DFA">
      <w:pPr>
        <w:spacing w:line="240" w:lineRule="auto"/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4. Custom, 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ungkin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etap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mpon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rend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vari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usiman</w:t>
      </w:r>
      <w:proofErr w:type="spellEnd"/>
    </w:p>
    <w:p w14:paraId="21ADF8EF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exponential smoothi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sedu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ul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r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bar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ti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e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obo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obo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imbol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Cs/>
          <w:sz w:val="24"/>
          <w:szCs w:val="24"/>
        </w:rPr>
        <w:sym w:font="Symbol" w:char="F061"/>
      </w:r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mbo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Cs/>
          <w:sz w:val="24"/>
          <w:szCs w:val="24"/>
        </w:rPr>
        <w:sym w:font="Symbol" w:char="F061"/>
      </w:r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s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>dit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b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s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uran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forecast error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sar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Cs/>
          <w:sz w:val="24"/>
          <w:szCs w:val="24"/>
        </w:rPr>
        <w:sym w:font="Symbol" w:char="F061"/>
      </w:r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t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0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mp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1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temat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am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uli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ksponensi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berik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:</w:t>
      </w:r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bagyo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, 2002: 19)</w:t>
      </w:r>
    </w:p>
    <w:p w14:paraId="2A33A9B7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 xml:space="preserve">St +1 = αXt + </m:t>
          </m:r>
          <m:d>
            <m:dPr>
              <m:ctrlPr>
                <w:rPr>
                  <w:rFonts w:ascii="Cambria Math" w:hAnsi="Cambria Math" w:cs="Times New Roman"/>
                  <w:bCs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1 - α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 St</m:t>
          </m:r>
        </m:oMath>
      </m:oMathPara>
    </w:p>
    <w:p w14:paraId="1B02907F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Dimana: St +1 = Nilai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kutnya</w:t>
      </w:r>
      <w:proofErr w:type="spellEnd"/>
    </w:p>
    <w:p w14:paraId="4C6E28C2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sym w:font="Symbol" w:char="F061"/>
      </w:r>
      <w:r w:rsidRPr="000A08A8">
        <w:rPr>
          <w:rFonts w:ascii="Times New Roman" w:hAnsi="Times New Roman" w:cs="Times New Roman"/>
          <w:bCs/>
          <w:sz w:val="24"/>
          <w:szCs w:val="24"/>
        </w:rPr>
        <w:t xml:space="preserve"> =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tant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uli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0-1)</w:t>
      </w:r>
    </w:p>
    <w:p w14:paraId="391E8566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X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= Data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 </w:t>
      </w:r>
    </w:p>
    <w:p w14:paraId="62F07B9C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St = Nilai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uli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lam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rata-rata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ulus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ng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-1</w:t>
      </w:r>
    </w:p>
    <w:p w14:paraId="3EC2FC8B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Nilai </w:t>
      </w:r>
      <w:r w:rsidRPr="000A08A8">
        <w:rPr>
          <w:rFonts w:ascii="Times New Roman" w:hAnsi="Times New Roman" w:cs="Times New Roman"/>
          <w:bCs/>
          <w:sz w:val="24"/>
          <w:szCs w:val="24"/>
        </w:rPr>
        <w:sym w:font="Symbol" w:char="F061"/>
      </w:r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hasil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ngk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salahan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pali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c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il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oco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am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l-h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fluktuasi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random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atu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bagyo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, 2002: 22).</w:t>
      </w:r>
    </w:p>
    <w:p w14:paraId="595F3769" w14:textId="77777777" w:rsidR="002540D7" w:rsidRPr="000A08A8" w:rsidRDefault="002540D7" w:rsidP="00940C11">
      <w:pPr>
        <w:pStyle w:val="ListParagraph"/>
        <w:numPr>
          <w:ilvl w:val="0"/>
          <w:numId w:val="9"/>
        </w:numPr>
        <w:spacing w:before="12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bookmarkStart w:id="20" w:name="_Hlk48636073"/>
      <w:r w:rsidRPr="000A08A8">
        <w:rPr>
          <w:rFonts w:ascii="Times New Roman" w:hAnsi="Times New Roman" w:cs="Times New Roman"/>
          <w:bCs/>
          <w:sz w:val="24"/>
          <w:szCs w:val="24"/>
        </w:rPr>
        <w:t>Double Exponential Smoothing</w:t>
      </w:r>
    </w:p>
    <w:bookmarkEnd w:id="20"/>
    <w:p w14:paraId="34DDABF5" w14:textId="77777777" w:rsidR="002540D7" w:rsidRPr="000A08A8" w:rsidRDefault="002540D7" w:rsidP="00437DFA">
      <w:pPr>
        <w:pStyle w:val="ListParagraph"/>
        <w:spacing w:line="360" w:lineRule="auto"/>
        <w:ind w:left="709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Exponential Smoothi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d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nalis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njuk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rend. 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u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ouble Exponential Smoothing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:</w:t>
      </w:r>
    </w:p>
    <w:p w14:paraId="371AB6AA" w14:textId="77777777" w:rsidR="002540D7" w:rsidRPr="000A08A8" w:rsidRDefault="002540D7" w:rsidP="00940C11">
      <w:pPr>
        <w:pStyle w:val="ListParagraph"/>
        <w:numPr>
          <w:ilvl w:val="0"/>
          <w:numId w:val="10"/>
        </w:numPr>
        <w:spacing w:before="12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Linier Satu Parameter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Brown’s</w:t>
      </w:r>
    </w:p>
    <w:p w14:paraId="16DE5760" w14:textId="77777777" w:rsidR="002540D7" w:rsidRPr="000A08A8" w:rsidRDefault="002540D7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w:bookmarkStart w:id="21" w:name="_Hlk48636162"/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kembang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oleh Brown’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t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bed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uncu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t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tu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pabil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rend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lot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Dasar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iki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ul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ksponensi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linier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Brown’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u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rata-r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ger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linier (Linier Moving Average)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du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ul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ungg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an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tingg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ener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lam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su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rend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beda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t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ul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ungg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an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amba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ul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esua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rend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am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: </w:t>
      </w:r>
    </w:p>
    <w:p w14:paraId="6ACAB984" w14:textId="77777777" w:rsidR="002540D7" w:rsidRPr="000A08A8" w:rsidRDefault="00944952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'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p</m:t>
            </m:r>
          </m:sub>
        </m:sSub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+(1-</m:t>
        </m:r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p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 xml:space="preserve">) </m:t>
        </m:r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'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-1</m:t>
            </m:r>
          </m:sub>
        </m:sSub>
      </m:oMath>
      <w:r w:rsidR="002540D7" w:rsidRPr="000A08A8">
        <w:rPr>
          <w:rFonts w:ascii="Times New Roman" w:hAnsi="Times New Roman" w:cs="Times New Roman"/>
          <w:bCs/>
          <w:sz w:val="24"/>
          <w:szCs w:val="24"/>
        </w:rPr>
        <w:t xml:space="preserve"> ………………………………….........(6)</w:t>
      </w:r>
    </w:p>
    <w:p w14:paraId="7E3BED44" w14:textId="77777777" w:rsidR="002540D7" w:rsidRPr="000A08A8" w:rsidRDefault="00944952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"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p</m:t>
            </m:r>
          </m:sub>
        </m:sSub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sSup>
              <m:sSup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'</m:t>
                </m:r>
              </m:sup>
            </m:sSup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+</m:t>
        </m:r>
        <m:d>
          <m:d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1-</m:t>
            </m:r>
            <m:sSub>
              <m:sSub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p</m:t>
                </m:r>
              </m:sub>
            </m:sSub>
          </m:e>
        </m:d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"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-1</m:t>
            </m:r>
          </m:sub>
        </m:sSub>
      </m:oMath>
      <w:r w:rsidR="002540D7" w:rsidRPr="000A08A8">
        <w:rPr>
          <w:rFonts w:ascii="Times New Roman" w:hAnsi="Times New Roman" w:cs="Times New Roman"/>
          <w:bCs/>
          <w:sz w:val="24"/>
          <w:szCs w:val="24"/>
        </w:rPr>
        <w:t>……………………………………</w:t>
      </w:r>
      <w:proofErr w:type="gramStart"/>
      <w:r w:rsidR="002540D7" w:rsidRPr="000A08A8">
        <w:rPr>
          <w:rFonts w:ascii="Times New Roman" w:hAnsi="Times New Roman" w:cs="Times New Roman"/>
          <w:bCs/>
          <w:sz w:val="24"/>
          <w:szCs w:val="24"/>
        </w:rPr>
        <w:t>.....</w:t>
      </w:r>
      <w:proofErr w:type="gramEnd"/>
      <w:r w:rsidR="002540D7" w:rsidRPr="000A08A8">
        <w:rPr>
          <w:rFonts w:ascii="Times New Roman" w:hAnsi="Times New Roman" w:cs="Times New Roman"/>
          <w:bCs/>
          <w:sz w:val="24"/>
          <w:szCs w:val="24"/>
        </w:rPr>
        <w:t>(7)</w:t>
      </w:r>
    </w:p>
    <w:p w14:paraId="5C0A54B2" w14:textId="77777777" w:rsidR="002540D7" w:rsidRPr="000A08A8" w:rsidRDefault="00944952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sSup>
              <m:sSup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'</m:t>
                </m:r>
              </m:sup>
            </m:sSup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+</m:t>
        </m:r>
        <m:d>
          <m:d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 w:cs="Times New Roman"/>
                        <w:bCs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S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t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"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t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2</m:t>
        </m:r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sSup>
              <m:sSup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'</m:t>
                </m:r>
              </m:sup>
            </m:sSup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 xml:space="preserve">- </m:t>
        </m:r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"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-1</m:t>
            </m:r>
          </m:sub>
        </m:sSub>
      </m:oMath>
      <w:r w:rsidR="002540D7" w:rsidRPr="000A08A8">
        <w:rPr>
          <w:rFonts w:ascii="Times New Roman" w:hAnsi="Times New Roman" w:cs="Times New Roman"/>
          <w:bCs/>
          <w:sz w:val="24"/>
          <w:szCs w:val="24"/>
        </w:rPr>
        <w:t>……………………….…</w:t>
      </w:r>
      <w:proofErr w:type="gramStart"/>
      <w:r w:rsidR="002540D7" w:rsidRPr="000A08A8">
        <w:rPr>
          <w:rFonts w:ascii="Times New Roman" w:hAnsi="Times New Roman" w:cs="Times New Roman"/>
          <w:bCs/>
          <w:sz w:val="24"/>
          <w:szCs w:val="24"/>
        </w:rPr>
        <w:t>....(</w:t>
      </w:r>
      <w:proofErr w:type="gramEnd"/>
      <w:r w:rsidR="002540D7" w:rsidRPr="000A08A8">
        <w:rPr>
          <w:rFonts w:ascii="Times New Roman" w:hAnsi="Times New Roman" w:cs="Times New Roman"/>
          <w:bCs/>
          <w:sz w:val="24"/>
          <w:szCs w:val="24"/>
        </w:rPr>
        <w:t>8)</w:t>
      </w:r>
    </w:p>
    <w:p w14:paraId="13600868" w14:textId="77777777" w:rsidR="002540D7" w:rsidRPr="000A08A8" w:rsidRDefault="00944952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p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1-</m:t>
            </m:r>
            <m:sSub>
              <m:sSub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p</m:t>
                </m:r>
              </m:sub>
            </m:sSub>
          </m:den>
        </m:f>
        <m:d>
          <m:d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 w:cs="Times New Roman"/>
                        <w:bCs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S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t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"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t</m:t>
                </m:r>
              </m:sub>
            </m:sSub>
          </m:e>
        </m:d>
      </m:oMath>
      <w:r w:rsidR="002540D7" w:rsidRPr="000A08A8">
        <w:rPr>
          <w:rFonts w:ascii="Times New Roman" w:hAnsi="Times New Roman" w:cs="Times New Roman"/>
          <w:bCs/>
          <w:sz w:val="24"/>
          <w:szCs w:val="24"/>
        </w:rPr>
        <w:t>………………………......................................(9)</w:t>
      </w:r>
    </w:p>
    <w:p w14:paraId="662F4C27" w14:textId="77777777" w:rsidR="002540D7" w:rsidRPr="000A08A8" w:rsidRDefault="00944952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+</m:t>
            </m:r>
            <m:r>
              <w:rPr>
                <w:rFonts w:ascii="Cambria Math" w:hAnsi="Cambria Math" w:cs="Times New Roman"/>
                <w:sz w:val="24"/>
                <w:szCs w:val="24"/>
              </w:rPr>
              <m:t>m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m</m:t>
        </m:r>
      </m:oMath>
      <w:r w:rsidR="002540D7" w:rsidRPr="000A08A8">
        <w:rPr>
          <w:rFonts w:ascii="Times New Roman" w:hAnsi="Times New Roman" w:cs="Times New Roman"/>
          <w:bCs/>
          <w:sz w:val="24"/>
          <w:szCs w:val="24"/>
        </w:rPr>
        <w:t>……………………………………………….</w:t>
      </w:r>
      <w:proofErr w:type="gramStart"/>
      <w:r w:rsidR="002540D7" w:rsidRPr="000A08A8">
        <w:rPr>
          <w:rFonts w:ascii="Times New Roman" w:hAnsi="Times New Roman" w:cs="Times New Roman"/>
          <w:bCs/>
          <w:sz w:val="24"/>
          <w:szCs w:val="24"/>
        </w:rPr>
        <w:t>….(</w:t>
      </w:r>
      <w:proofErr w:type="gramEnd"/>
      <w:r w:rsidR="002540D7" w:rsidRPr="000A08A8">
        <w:rPr>
          <w:rFonts w:ascii="Times New Roman" w:hAnsi="Times New Roman" w:cs="Times New Roman"/>
          <w:bCs/>
          <w:sz w:val="24"/>
          <w:szCs w:val="24"/>
        </w:rPr>
        <w:t>10)</w:t>
      </w:r>
    </w:p>
    <w:p w14:paraId="3F897439" w14:textId="77777777" w:rsidR="002540D7" w:rsidRPr="000A08A8" w:rsidRDefault="002540D7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>Dimana:</w:t>
      </w:r>
    </w:p>
    <w:p w14:paraId="173C7272" w14:textId="77777777" w:rsidR="002540D7" w:rsidRPr="000A08A8" w:rsidRDefault="00944952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'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</m:oMath>
      <w:r w:rsidR="002540D7" w:rsidRPr="000A08A8">
        <w:rPr>
          <w:rFonts w:ascii="Times New Roman" w:hAnsi="Times New Roman" w:cs="Times New Roman"/>
          <w:bCs/>
          <w:sz w:val="24"/>
          <w:szCs w:val="24"/>
        </w:rPr>
        <w:t xml:space="preserve"> = Nilai pemulusan eksponensial tunggal</w:t>
      </w:r>
    </w:p>
    <w:p w14:paraId="04FF3AB0" w14:textId="77777777" w:rsidR="002540D7" w:rsidRPr="000A08A8" w:rsidRDefault="00944952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"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</m:oMath>
      <w:r w:rsidR="002540D7" w:rsidRPr="000A08A8">
        <w:rPr>
          <w:rFonts w:ascii="Times New Roman" w:hAnsi="Times New Roman" w:cs="Times New Roman"/>
          <w:bCs/>
          <w:sz w:val="24"/>
          <w:szCs w:val="24"/>
        </w:rPr>
        <w:t xml:space="preserve"> = Nilai pemulusan eksponensial ganda</w:t>
      </w:r>
    </w:p>
    <w:p w14:paraId="4E7B190D" w14:textId="77777777" w:rsidR="002540D7" w:rsidRPr="000A08A8" w:rsidRDefault="00944952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p</m:t>
            </m:r>
          </m:sub>
        </m:sSub>
      </m:oMath>
      <w:r w:rsidR="002540D7" w:rsidRPr="000A08A8">
        <w:rPr>
          <w:rFonts w:ascii="Times New Roman" w:hAnsi="Times New Roman" w:cs="Times New Roman"/>
          <w:bCs/>
          <w:sz w:val="24"/>
          <w:szCs w:val="24"/>
        </w:rPr>
        <w:t xml:space="preserve"> = Parameter pemulusan eksponensial yang besarnya 0 &lt; </w:t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p</m:t>
            </m:r>
          </m:sub>
        </m:sSub>
      </m:oMath>
      <w:r w:rsidR="002540D7" w:rsidRPr="000A08A8">
        <w:rPr>
          <w:rFonts w:ascii="Times New Roman" w:hAnsi="Times New Roman" w:cs="Times New Roman"/>
          <w:bCs/>
          <w:sz w:val="24"/>
          <w:szCs w:val="24"/>
        </w:rPr>
        <w:t>&lt;1</w:t>
      </w:r>
    </w:p>
    <w:p w14:paraId="637CDA84" w14:textId="77777777" w:rsidR="002540D7" w:rsidRPr="000A08A8" w:rsidRDefault="00944952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α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</m:oMath>
      <w:r w:rsidR="002540D7" w:rsidRPr="000A08A8">
        <w:rPr>
          <w:rFonts w:ascii="Times New Roman" w:hAnsi="Times New Roman" w:cs="Times New Roman"/>
          <w:bCs/>
          <w:sz w:val="24"/>
          <w:szCs w:val="24"/>
        </w:rPr>
        <w:t xml:space="preserve"> = Konstanta Pemulusan</w:t>
      </w:r>
    </w:p>
    <w:p w14:paraId="47D7EF24" w14:textId="77777777" w:rsidR="002540D7" w:rsidRPr="000A08A8" w:rsidRDefault="00944952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+</m:t>
            </m:r>
            <m:r>
              <w:rPr>
                <w:rFonts w:ascii="Cambria Math" w:hAnsi="Cambria Math" w:cs="Times New Roman"/>
                <w:sz w:val="24"/>
                <w:szCs w:val="24"/>
              </w:rPr>
              <m:t>m</m:t>
            </m:r>
          </m:sub>
        </m:sSub>
      </m:oMath>
      <w:r w:rsidR="002540D7" w:rsidRPr="000A08A8">
        <w:rPr>
          <w:rFonts w:ascii="Times New Roman" w:hAnsi="Times New Roman" w:cs="Times New Roman"/>
          <w:bCs/>
          <w:sz w:val="24"/>
          <w:szCs w:val="24"/>
        </w:rPr>
        <w:t xml:space="preserve"> = Hasil peramalan untuk periode ke depan yang diramalkan.</w:t>
      </w:r>
    </w:p>
    <w:bookmarkEnd w:id="21"/>
    <w:p w14:paraId="41FE1537" w14:textId="77777777" w:rsidR="002540D7" w:rsidRPr="000A08A8" w:rsidRDefault="002540D7" w:rsidP="00940C11">
      <w:pPr>
        <w:pStyle w:val="ListParagraph"/>
        <w:numPr>
          <w:ilvl w:val="0"/>
          <w:numId w:val="10"/>
        </w:numPr>
        <w:spacing w:before="12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u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rameter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Holt</w:t>
      </w:r>
    </w:p>
    <w:p w14:paraId="4B80B05A" w14:textId="77777777" w:rsidR="002540D7" w:rsidRPr="000A08A8" w:rsidRDefault="002540D7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rend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ulus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ul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an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ngs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tap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ul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rend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rameter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be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rameter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ul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sl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22FA5094" w14:textId="77777777" w:rsidR="002540D7" w:rsidRPr="000A08A8" w:rsidRDefault="002540D7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temat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ul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am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:</w:t>
      </w:r>
    </w:p>
    <w:p w14:paraId="77F1F61C" w14:textId="77777777" w:rsidR="002540D7" w:rsidRPr="000A08A8" w:rsidRDefault="002540D7" w:rsidP="00940C11">
      <w:pPr>
        <w:pStyle w:val="ListParagraph"/>
        <w:numPr>
          <w:ilvl w:val="0"/>
          <w:numId w:val="11"/>
        </w:numPr>
        <w:spacing w:before="12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ul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otal</w:t>
      </w:r>
      <w:r w:rsidRPr="000A08A8">
        <w:rPr>
          <w:rFonts w:ascii="Times New Roman" w:hAnsi="Times New Roman" w:cs="Times New Roman"/>
          <w:bCs/>
          <w:sz w:val="24"/>
          <w:szCs w:val="24"/>
        </w:rPr>
        <w:tab/>
        <w:t xml:space="preserve">: </w:t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 xml:space="preserve">= </m:t>
        </m:r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α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</m:oMath>
      <w:r w:rsidRPr="000A08A8">
        <w:rPr>
          <w:rFonts w:ascii="Times New Roman" w:hAnsi="Times New Roman" w:cs="Times New Roman"/>
          <w:bCs/>
          <w:sz w:val="24"/>
          <w:szCs w:val="24"/>
        </w:rPr>
        <w:t>+(1-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 xml:space="preserve"> </m:t>
        </m:r>
        <m:r>
          <w:rPr>
            <w:rFonts w:ascii="Cambria Math" w:hAnsi="Cambria Math" w:cs="Times New Roman"/>
            <w:sz w:val="24"/>
            <w:szCs w:val="24"/>
          </w:rPr>
          <m:t>α</m:t>
        </m:r>
      </m:oMath>
      <w:r w:rsidRPr="000A08A8">
        <w:rPr>
          <w:rFonts w:ascii="Times New Roman" w:hAnsi="Times New Roman" w:cs="Times New Roman"/>
          <w:bCs/>
          <w:sz w:val="24"/>
          <w:szCs w:val="24"/>
        </w:rPr>
        <w:t>)(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-1</m:t>
            </m:r>
          </m:sub>
        </m:sSub>
      </m:oMath>
      <w:r w:rsidRPr="000A08A8">
        <w:rPr>
          <w:rFonts w:ascii="Times New Roman" w:hAnsi="Times New Roman" w:cs="Times New Roman"/>
          <w:bCs/>
          <w:sz w:val="24"/>
          <w:szCs w:val="24"/>
        </w:rPr>
        <w:t>+</w:t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-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)</m:t>
        </m:r>
      </m:oMath>
      <w:r w:rsidRPr="000A08A8">
        <w:rPr>
          <w:rFonts w:ascii="Times New Roman" w:hAnsi="Times New Roman" w:cs="Times New Roman"/>
          <w:bCs/>
          <w:sz w:val="24"/>
          <w:szCs w:val="24"/>
        </w:rPr>
        <w:t>………</w:t>
      </w:r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...(</w:t>
      </w:r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>11)</w:t>
      </w:r>
    </w:p>
    <w:p w14:paraId="187B80CB" w14:textId="77777777" w:rsidR="002540D7" w:rsidRPr="000A08A8" w:rsidRDefault="002540D7" w:rsidP="00940C11">
      <w:pPr>
        <w:pStyle w:val="ListParagraph"/>
        <w:numPr>
          <w:ilvl w:val="0"/>
          <w:numId w:val="11"/>
        </w:numPr>
        <w:spacing w:before="12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ul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rend</w:t>
      </w:r>
      <w:r w:rsidRPr="000A08A8">
        <w:rPr>
          <w:rFonts w:ascii="Times New Roman" w:hAnsi="Times New Roman" w:cs="Times New Roman"/>
          <w:bCs/>
          <w:sz w:val="24"/>
          <w:szCs w:val="24"/>
        </w:rPr>
        <w:tab/>
        <w:t xml:space="preserve">: </w:t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β</m:t>
        </m:r>
        <m:d>
          <m:d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t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 xml:space="preserve">- </m:t>
            </m:r>
            <m:sSub>
              <m:sSub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-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+(1-β</m:t>
        </m:r>
      </m:oMath>
      <w:r w:rsidRPr="000A08A8">
        <w:rPr>
          <w:rFonts w:ascii="Times New Roman" w:hAnsi="Times New Roman" w:cs="Times New Roman"/>
          <w:bCs/>
          <w:sz w:val="24"/>
          <w:szCs w:val="24"/>
        </w:rPr>
        <w:t xml:space="preserve">) </w:t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-1</m:t>
            </m:r>
          </m:sub>
        </m:sSub>
      </m:oMath>
      <w:r w:rsidRPr="000A08A8">
        <w:rPr>
          <w:rFonts w:ascii="Times New Roman" w:hAnsi="Times New Roman" w:cs="Times New Roman"/>
          <w:bCs/>
          <w:sz w:val="24"/>
          <w:szCs w:val="24"/>
        </w:rPr>
        <w:t>…</w:t>
      </w:r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…(</w:t>
      </w:r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>12)</w:t>
      </w:r>
    </w:p>
    <w:p w14:paraId="55089F85" w14:textId="77777777" w:rsidR="002540D7" w:rsidRPr="000A08A8" w:rsidRDefault="002540D7" w:rsidP="00940C11">
      <w:pPr>
        <w:pStyle w:val="ListParagraph"/>
        <w:numPr>
          <w:ilvl w:val="0"/>
          <w:numId w:val="11"/>
        </w:numPr>
        <w:spacing w:before="12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Holt</w:t>
      </w:r>
      <w:r w:rsidRPr="000A08A8">
        <w:rPr>
          <w:rFonts w:ascii="Times New Roman" w:hAnsi="Times New Roman" w:cs="Times New Roman"/>
          <w:bCs/>
          <w:sz w:val="24"/>
          <w:szCs w:val="24"/>
        </w:rPr>
        <w:tab/>
        <w:t xml:space="preserve">: </w:t>
      </w:r>
      <m:oMath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+</m:t>
            </m:r>
            <m:r>
              <w:rPr>
                <w:rFonts w:ascii="Cambria Math" w:hAnsi="Cambria Math" w:cs="Times New Roman"/>
                <w:sz w:val="24"/>
                <w:szCs w:val="24"/>
              </w:rPr>
              <m:t>m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 xml:space="preserve"> </m:t>
        </m:r>
      </m:oMath>
      <w:r w:rsidRPr="000A08A8">
        <w:rPr>
          <w:rFonts w:ascii="Times New Roman" w:hAnsi="Times New Roman" w:cs="Times New Roman"/>
          <w:bCs/>
          <w:sz w:val="24"/>
          <w:szCs w:val="24"/>
        </w:rPr>
        <w:t>× m……….......(13)</w:t>
      </w:r>
    </w:p>
    <w:p w14:paraId="46DC9EDD" w14:textId="77777777" w:rsidR="002540D7" w:rsidRPr="000A08A8" w:rsidRDefault="002540D7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>Dimana:</w:t>
      </w:r>
    </w:p>
    <w:p w14:paraId="18C74D31" w14:textId="77777777" w:rsidR="002540D7" w:rsidRPr="000A08A8" w:rsidRDefault="002540D7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>St</w:t>
      </w:r>
      <w:r w:rsidRPr="000A08A8">
        <w:rPr>
          <w:rFonts w:ascii="Times New Roman" w:hAnsi="Times New Roman" w:cs="Times New Roman"/>
          <w:bCs/>
          <w:sz w:val="24"/>
          <w:szCs w:val="24"/>
        </w:rPr>
        <w:tab/>
      </w:r>
      <w:r w:rsidRPr="000A08A8">
        <w:rPr>
          <w:rFonts w:ascii="Times New Roman" w:hAnsi="Times New Roman" w:cs="Times New Roman"/>
          <w:bCs/>
          <w:sz w:val="24"/>
          <w:szCs w:val="24"/>
        </w:rPr>
        <w:tab/>
        <w:t xml:space="preserve">= Nilai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ul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unggal</w:t>
      </w:r>
    </w:p>
    <w:p w14:paraId="30E92087" w14:textId="77777777" w:rsidR="002540D7" w:rsidRPr="000A08A8" w:rsidRDefault="002540D7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X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ab/>
      </w:r>
      <w:r w:rsidRPr="000A08A8">
        <w:rPr>
          <w:rFonts w:ascii="Times New Roman" w:hAnsi="Times New Roman" w:cs="Times New Roman"/>
          <w:bCs/>
          <w:sz w:val="24"/>
          <w:szCs w:val="24"/>
        </w:rPr>
        <w:tab/>
        <w:t xml:space="preserve">=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ener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-t</w:t>
      </w:r>
    </w:p>
    <w:p w14:paraId="7A9198B5" w14:textId="77777777" w:rsidR="002540D7" w:rsidRPr="000A08A8" w:rsidRDefault="002540D7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Tt </w:t>
      </w:r>
      <w:r w:rsidRPr="000A08A8">
        <w:rPr>
          <w:rFonts w:ascii="Times New Roman" w:hAnsi="Times New Roman" w:cs="Times New Roman"/>
          <w:bCs/>
          <w:sz w:val="24"/>
          <w:szCs w:val="24"/>
        </w:rPr>
        <w:tab/>
      </w:r>
      <w:r w:rsidRPr="000A08A8">
        <w:rPr>
          <w:rFonts w:ascii="Times New Roman" w:hAnsi="Times New Roman" w:cs="Times New Roman"/>
          <w:bCs/>
          <w:sz w:val="24"/>
          <w:szCs w:val="24"/>
        </w:rPr>
        <w:tab/>
        <w:t xml:space="preserve">=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ul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rend</w:t>
      </w:r>
    </w:p>
    <w:p w14:paraId="3E9C4466" w14:textId="77777777" w:rsidR="002540D7" w:rsidRPr="000A08A8" w:rsidRDefault="002540D7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Ft+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Cs/>
          <w:sz w:val="24"/>
          <w:szCs w:val="24"/>
        </w:rPr>
        <w:tab/>
        <w:t xml:space="preserve">=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amalan</w:t>
      </w:r>
      <w:proofErr w:type="spellEnd"/>
    </w:p>
    <w:p w14:paraId="0BF8E595" w14:textId="77777777" w:rsidR="002540D7" w:rsidRPr="000A08A8" w:rsidRDefault="002540D7" w:rsidP="00437DFA">
      <w:pPr>
        <w:pStyle w:val="ListParagraph"/>
        <w:spacing w:line="360" w:lineRule="auto"/>
        <w:ind w:left="1080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>m</w:t>
      </w:r>
      <w:r w:rsidRPr="000A08A8">
        <w:rPr>
          <w:rFonts w:ascii="Times New Roman" w:hAnsi="Times New Roman" w:cs="Times New Roman"/>
          <w:bCs/>
          <w:sz w:val="24"/>
          <w:szCs w:val="24"/>
        </w:rPr>
        <w:tab/>
      </w:r>
      <w:r w:rsidRPr="000A08A8">
        <w:rPr>
          <w:rFonts w:ascii="Times New Roman" w:hAnsi="Times New Roman" w:cs="Times New Roman"/>
          <w:bCs/>
          <w:sz w:val="24"/>
          <w:szCs w:val="24"/>
        </w:rPr>
        <w:tab/>
        <w:t xml:space="preserve">=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as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datang</w:t>
      </w:r>
      <w:proofErr w:type="spellEnd"/>
    </w:p>
    <w:p w14:paraId="668C4783" w14:textId="77777777" w:rsidR="002540D7" w:rsidRPr="000A08A8" w:rsidRDefault="002540D7" w:rsidP="00437DFA">
      <w:pPr>
        <w:pStyle w:val="ListParagraph"/>
        <w:spacing w:before="12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α, β </w:t>
      </w:r>
      <w:r w:rsidRPr="000A08A8">
        <w:rPr>
          <w:rFonts w:ascii="Times New Roman" w:hAnsi="Times New Roman" w:cs="Times New Roman"/>
          <w:bCs/>
          <w:sz w:val="24"/>
          <w:szCs w:val="24"/>
        </w:rPr>
        <w:tab/>
        <w:t xml:space="preserve">=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tant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t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0 dan 1</w:t>
      </w:r>
    </w:p>
    <w:p w14:paraId="2EA06A3F" w14:textId="3427B2BC" w:rsidR="002540D7" w:rsidRDefault="002540D7" w:rsidP="004F4885">
      <w:pPr>
        <w:pStyle w:val="Heading3"/>
        <w:numPr>
          <w:ilvl w:val="1"/>
          <w:numId w:val="37"/>
        </w:numPr>
        <w:ind w:left="720" w:hanging="720"/>
        <w:rPr>
          <w:rFonts w:ascii="Times New Roman" w:eastAsia="Calibri" w:hAnsi="Times New Roman" w:cs="Times New Roman"/>
          <w:b/>
          <w:bCs/>
          <w:color w:val="auto"/>
        </w:rPr>
      </w:pPr>
      <w:bookmarkStart w:id="22" w:name="_Toc15902697"/>
      <w:bookmarkStart w:id="23" w:name="_Hlk41819614"/>
      <w:proofErr w:type="spellStart"/>
      <w:r w:rsidRPr="000A08A8">
        <w:rPr>
          <w:rFonts w:ascii="Times New Roman" w:eastAsia="Calibri" w:hAnsi="Times New Roman" w:cs="Times New Roman"/>
          <w:b/>
          <w:bCs/>
          <w:color w:val="auto"/>
        </w:rPr>
        <w:t>Ukuran</w:t>
      </w:r>
      <w:proofErr w:type="spellEnd"/>
      <w:r w:rsidRPr="000A08A8">
        <w:rPr>
          <w:rFonts w:ascii="Times New Roman" w:eastAsia="Calibri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eastAsia="Calibri" w:hAnsi="Times New Roman" w:cs="Times New Roman"/>
          <w:b/>
          <w:bCs/>
          <w:color w:val="auto"/>
        </w:rPr>
        <w:t>Akurasi</w:t>
      </w:r>
      <w:proofErr w:type="spellEnd"/>
      <w:r w:rsidRPr="000A08A8">
        <w:rPr>
          <w:rFonts w:ascii="Times New Roman" w:eastAsia="Calibri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eastAsia="Calibri" w:hAnsi="Times New Roman" w:cs="Times New Roman"/>
          <w:b/>
          <w:bCs/>
          <w:color w:val="auto"/>
        </w:rPr>
        <w:t>Peramalan</w:t>
      </w:r>
      <w:bookmarkEnd w:id="22"/>
      <w:bookmarkEnd w:id="23"/>
      <w:proofErr w:type="spellEnd"/>
    </w:p>
    <w:p w14:paraId="7200A5F1" w14:textId="77777777" w:rsidR="004F4885" w:rsidRPr="004F4885" w:rsidRDefault="004F4885" w:rsidP="004F4885"/>
    <w:p w14:paraId="5B18BDD0" w14:textId="77777777" w:rsidR="002540D7" w:rsidRPr="000A08A8" w:rsidRDefault="002540D7" w:rsidP="00437DFA">
      <w:pPr>
        <w:pStyle w:val="ListParagraph"/>
        <w:spacing w:line="360" w:lineRule="auto"/>
        <w:ind w:left="0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Mod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mud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valid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jum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dikato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dikato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mu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rata-r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imp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bsol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(Mean Absolut Deviation), rata-r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uadr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kec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Mean Square Error), rata-r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ntas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sal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bsol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Mean Absolute Percentage Error)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Valid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Tracking Signal)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uj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stabi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Moving Average)</w:t>
      </w:r>
    </w:p>
    <w:p w14:paraId="5F36C6FA" w14:textId="77777777" w:rsidR="002540D7" w:rsidRPr="000A08A8" w:rsidRDefault="002540D7" w:rsidP="00940C11">
      <w:pPr>
        <w:pStyle w:val="ListParagraph"/>
        <w:numPr>
          <w:ilvl w:val="0"/>
          <w:numId w:val="12"/>
        </w:numPr>
        <w:spacing w:before="12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>MAPE (Mean Percentage Absolute Error)</w:t>
      </w:r>
    </w:p>
    <w:p w14:paraId="537C4CAC" w14:textId="77777777" w:rsidR="002540D7" w:rsidRPr="000A08A8" w:rsidRDefault="002540D7" w:rsidP="00437DFA">
      <w:pPr>
        <w:pStyle w:val="ListParagraph"/>
        <w:spacing w:line="360" w:lineRule="auto"/>
        <w:ind w:left="1069"/>
        <w:rPr>
          <w:rFonts w:ascii="Times New Roman" w:hAnsi="Times New Roman" w:cs="Times New Roman"/>
          <w:bCs/>
          <w:sz w:val="24"/>
          <w:szCs w:val="24"/>
        </w:rPr>
      </w:pPr>
      <w:bookmarkStart w:id="24" w:name="_Hlk48636606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MAPE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hit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sal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bsol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a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observ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yat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l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at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-r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sal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ntas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bsol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629632E1" w14:textId="77777777" w:rsidR="002540D7" w:rsidRPr="000A08A8" w:rsidRDefault="002540D7" w:rsidP="00437DFA">
      <w:pPr>
        <w:pStyle w:val="ListParagraph"/>
        <w:spacing w:line="360" w:lineRule="auto"/>
        <w:ind w:left="810" w:right="-14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MAPE = </w:t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 w:cs="Times New Roman"/>
                <w:bCs/>
                <w:sz w:val="24"/>
                <w:szCs w:val="24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Cambria Math" w:cs="Times New Roman"/>
                    <w:bCs/>
                    <w:sz w:val="24"/>
                    <w:szCs w:val="24"/>
                  </w:rPr>
                </m:ctrlPr>
              </m:fPr>
              <m:num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bCs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bCs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PE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den>
            </m:f>
          </m:e>
        </m:nary>
      </m:oMath>
      <w:r w:rsidRPr="000A08A8">
        <w:rPr>
          <w:rFonts w:ascii="Times New Roman" w:hAnsi="Times New Roman" w:cs="Times New Roman"/>
          <w:bCs/>
          <w:sz w:val="24"/>
          <w:szCs w:val="24"/>
        </w:rPr>
        <w:t>……………………………………………………......(14)</w:t>
      </w:r>
    </w:p>
    <w:p w14:paraId="67D3EAA2" w14:textId="77777777" w:rsidR="002540D7" w:rsidRPr="000A08A8" w:rsidRDefault="002540D7" w:rsidP="00437DFA">
      <w:pPr>
        <w:pStyle w:val="ListParagraph"/>
        <w:spacing w:line="360" w:lineRule="auto"/>
        <w:ind w:left="1429"/>
        <w:jc w:val="both"/>
        <w:rPr>
          <w:rFonts w:ascii="Times New Roman" w:hAnsi="Times New Roman" w:cs="Times New Roman"/>
          <w:bCs/>
          <w:sz w:val="24"/>
          <w:szCs w:val="24"/>
        </w:rPr>
      </w:pPr>
      <w:bookmarkStart w:id="25" w:name="_Toc15902665"/>
      <w:bookmarkEnd w:id="24"/>
    </w:p>
    <w:p w14:paraId="0E1A9D57" w14:textId="34CC9A5A" w:rsidR="002540D7" w:rsidRPr="000A08A8" w:rsidRDefault="002540D7" w:rsidP="004F4885">
      <w:pPr>
        <w:pStyle w:val="ListParagraph"/>
        <w:numPr>
          <w:ilvl w:val="1"/>
          <w:numId w:val="37"/>
        </w:numPr>
        <w:spacing w:line="360" w:lineRule="auto"/>
        <w:ind w:left="720" w:hanging="72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Distribusi</w:t>
      </w:r>
      <w:bookmarkEnd w:id="25"/>
      <w:proofErr w:type="spellEnd"/>
    </w:p>
    <w:p w14:paraId="2E12D059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bookmarkStart w:id="26" w:name="_Hlk15990361"/>
      <w:bookmarkStart w:id="27" w:name="_Hlk48636723"/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ampa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p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s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um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spe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as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defins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as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tuju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uda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ampa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s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um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bookmarkEnd w:id="27"/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r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oekartaw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2001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ert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tivit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yalu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irim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s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pa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mp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ng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um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hir</w:t>
      </w:r>
      <w:bookmarkEnd w:id="26"/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mu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fung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kelompo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u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fung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oko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fung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mb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Fung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oko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di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:</w:t>
      </w:r>
    </w:p>
    <w:p w14:paraId="22CFB396" w14:textId="77777777" w:rsidR="002540D7" w:rsidRPr="000A08A8" w:rsidRDefault="002540D7" w:rsidP="00940C11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ngku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ransport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)</w:t>
      </w:r>
    </w:p>
    <w:p w14:paraId="15293F63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iri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tambah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du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ki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ju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knolo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nusi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maki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ny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Ha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kibat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alu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maki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sa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hing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utu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l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ransport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ngku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)</w:t>
      </w:r>
    </w:p>
    <w:p w14:paraId="6A716DC9" w14:textId="77777777" w:rsidR="002540D7" w:rsidRPr="000A08A8" w:rsidRDefault="002540D7" w:rsidP="00940C11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Selling) </w:t>
      </w:r>
    </w:p>
    <w:p w14:paraId="1C8DBA66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as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lal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tivit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ju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s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li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s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um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l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um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s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043490A2" w14:textId="77777777" w:rsidR="002540D7" w:rsidRPr="000A08A8" w:rsidRDefault="002540D7" w:rsidP="00940C11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bel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Buying)</w:t>
      </w:r>
    </w:p>
    <w:p w14:paraId="6F9D4574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>Bil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s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bel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oleh orang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utu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7F7E7297" w14:textId="77777777" w:rsidR="002540D7" w:rsidRPr="000A08A8" w:rsidRDefault="002540D7" w:rsidP="00940C11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imp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toori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)</w:t>
      </w:r>
    </w:p>
    <w:p w14:paraId="30FF0A03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elu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alu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um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asa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imp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leb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hul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432FD202" w14:textId="77777777" w:rsidR="002540D7" w:rsidRPr="000A08A8" w:rsidRDefault="002540D7" w:rsidP="00940C11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baku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tanda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ualit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</w:p>
    <w:p w14:paraId="1C98640E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baku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tandaris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aksud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pa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asa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alu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su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rap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1D4331F3" w14:textId="77777777" w:rsidR="002540D7" w:rsidRPr="000A08A8" w:rsidRDefault="002540D7" w:rsidP="00940C11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angg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isiko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35DFE7FB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o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stributor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angg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isiko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rus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p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usu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69D36491" w14:textId="77777777" w:rsidR="002540D7" w:rsidRPr="000A08A8" w:rsidRDefault="002540D7" w:rsidP="00437DFA">
      <w:p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Adapu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fung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mb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di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:</w:t>
      </w:r>
    </w:p>
    <w:p w14:paraId="6DC60D74" w14:textId="77777777" w:rsidR="002540D7" w:rsidRPr="000A08A8" w:rsidRDefault="002540D7" w:rsidP="00940C11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yeleksi</w:t>
      </w:r>
      <w:proofErr w:type="spellEnd"/>
    </w:p>
    <w:p w14:paraId="61FF01DE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asa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erl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tan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kumpul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bera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usah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0EF77CB1" w14:textId="77777777" w:rsidR="002540D7" w:rsidRPr="000A08A8" w:rsidRDefault="002540D7" w:rsidP="00940C11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ep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/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emas</w:t>
      </w:r>
      <w:proofErr w:type="spellEnd"/>
    </w:p>
    <w:p w14:paraId="47773A03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hin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rus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l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distribus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r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kem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43F96945" w14:textId="77777777" w:rsidR="002540D7" w:rsidRPr="000A08A8" w:rsidRDefault="002540D7" w:rsidP="00940C11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e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</w:p>
    <w:p w14:paraId="52485049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ingkat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ua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um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s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r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e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ukup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waki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er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um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angg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l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3B3CE0A7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uju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divid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emba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ik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:</w:t>
      </w:r>
    </w:p>
    <w:p w14:paraId="2983423B" w14:textId="77777777" w:rsidR="002540D7" w:rsidRPr="000A08A8" w:rsidRDefault="002540D7" w:rsidP="00940C11">
      <w:pPr>
        <w:pStyle w:val="ListParagraph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>Kelangs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jamin</w:t>
      </w:r>
      <w:proofErr w:type="spellEnd"/>
    </w:p>
    <w:p w14:paraId="2B90A9ED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s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u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ju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dapat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unt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mbal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unt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dapat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l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stributor.</w:t>
      </w:r>
    </w:p>
    <w:p w14:paraId="67D3B06D" w14:textId="77777777" w:rsidR="002540D7" w:rsidRPr="000A08A8" w:rsidRDefault="002540D7" w:rsidP="00940C11">
      <w:pPr>
        <w:pStyle w:val="ListParagraph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s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manfa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umen</w:t>
      </w:r>
      <w:proofErr w:type="spellEnd"/>
    </w:p>
    <w:p w14:paraId="3F2442CE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s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s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manfa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um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l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d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gi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6D23A051" w14:textId="77777777" w:rsidR="002540D7" w:rsidRPr="000A08A8" w:rsidRDefault="002540D7" w:rsidP="00940C11">
      <w:pPr>
        <w:pStyle w:val="ListParagraph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um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perole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s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udah</w:t>
      </w:r>
      <w:proofErr w:type="spellEnd"/>
    </w:p>
    <w:p w14:paraId="0ACA2835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mu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s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s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el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ngs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um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s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utu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alu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s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um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08753892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bookmarkStart w:id="28" w:name="_Toc15902666"/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ert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bookmarkEnd w:id="28"/>
      <w:proofErr w:type="spellEnd"/>
    </w:p>
    <w:p w14:paraId="1407FF2D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bookmarkStart w:id="29" w:name="_Hlk15990443"/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fini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r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lexand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2009)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tiv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iput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-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il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ksud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ju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sah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ten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-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s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erj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p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k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ngg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gunan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11D5156D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elol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angka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ij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edal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ngk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r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ja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pabil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lal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sa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overstock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kibat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mbul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nggu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sa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jug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imbul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siko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rus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sa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a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imp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ng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am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i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lal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diki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kibat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siko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jadi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kur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stockout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ingkal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datang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da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esa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tu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yebab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henti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tunda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lang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lang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bookmarkEnd w:id="29"/>
    <w:p w14:paraId="36A3B34A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>Menur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istono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2009)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dasa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ujuan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a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en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ik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:</w:t>
      </w:r>
    </w:p>
    <w:p w14:paraId="4121FCAB" w14:textId="77777777" w:rsidR="002540D7" w:rsidRPr="000A08A8" w:rsidRDefault="002540D7" w:rsidP="00940C11">
      <w:pPr>
        <w:pStyle w:val="ListParagraph"/>
        <w:numPr>
          <w:ilvl w:val="0"/>
          <w:numId w:val="23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m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Safety Stock).</w:t>
      </w:r>
    </w:p>
    <w:p w14:paraId="4FE6FD58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m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ntisip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su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tidakpast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mint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pabil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m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mp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ntisip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tidakpast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kur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Stockout).</w:t>
      </w:r>
    </w:p>
    <w:p w14:paraId="6B91EEE9" w14:textId="77777777" w:rsidR="002540D7" w:rsidRPr="000A08A8" w:rsidRDefault="002540D7" w:rsidP="00940C11">
      <w:pPr>
        <w:pStyle w:val="ListParagraph"/>
        <w:numPr>
          <w:ilvl w:val="0"/>
          <w:numId w:val="23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tisip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58874798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tisip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stabilization stock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hadap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fluktu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mint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d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erkir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elum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58D2823C" w14:textId="77777777" w:rsidR="002540D7" w:rsidRPr="000A08A8" w:rsidRDefault="002540D7" w:rsidP="00940C11">
      <w:pPr>
        <w:pStyle w:val="ListParagraph"/>
        <w:numPr>
          <w:ilvl w:val="0"/>
          <w:numId w:val="23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irim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Transit Stock)</w:t>
      </w:r>
    </w:p>
    <w:p w14:paraId="1EDB26D8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irim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work-in process stock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s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irim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a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u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tego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: 1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ktern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ransit stock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s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ransport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2) Internal transit stock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s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ngg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rose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ngg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elu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inda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586DE749" w14:textId="77777777" w:rsidR="002540D7" w:rsidRPr="000A08A8" w:rsidRDefault="002540D7" w:rsidP="004F4885">
      <w:pPr>
        <w:pStyle w:val="ListParagraph"/>
        <w:numPr>
          <w:ilvl w:val="1"/>
          <w:numId w:val="37"/>
        </w:numPr>
        <w:spacing w:line="360" w:lineRule="auto"/>
        <w:ind w:left="0" w:firstLine="0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30" w:name="_Toc15902667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tion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(DRP)</w:t>
      </w:r>
      <w:bookmarkEnd w:id="30"/>
    </w:p>
    <w:p w14:paraId="0B4ECBEA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bookmarkStart w:id="31" w:name="_Hlk15990538"/>
      <w:r w:rsidRPr="000A08A8">
        <w:rPr>
          <w:rFonts w:ascii="Times New Roman" w:hAnsi="Times New Roman" w:cs="Times New Roman"/>
          <w:bCs/>
          <w:i/>
          <w:iCs/>
          <w:sz w:val="24"/>
          <w:szCs w:val="24"/>
        </w:rPr>
        <w:t>Distribution Requirement Planning</w:t>
      </w:r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mint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us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abung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mint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stor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input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material. (Bowersox, Closs, and Cooper, 2013)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dang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r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Bozarth and Handfield, 2008), </w:t>
      </w:r>
      <w:r w:rsidRPr="000A08A8">
        <w:rPr>
          <w:rFonts w:ascii="Times New Roman" w:hAnsi="Times New Roman" w:cs="Times New Roman"/>
          <w:bCs/>
          <w:i/>
          <w:iCs/>
          <w:sz w:val="24"/>
          <w:szCs w:val="24"/>
        </w:rPr>
        <w:t>Distribution Requirement Planning</w:t>
      </w:r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dek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mpi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m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RP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mint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t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ilik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tap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mint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us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68F1952A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Dari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r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hl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impul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hw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bookmarkStart w:id="32" w:name="_Hlk48636904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D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i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mbal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vento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us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D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er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future demand visibility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kai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irim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source stocking point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estinations stocking points. Ha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an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ndakan-tind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rektif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amb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elu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jad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ingin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kemb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ris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bookmarkEnd w:id="32"/>
      <w:r w:rsidRPr="000A08A8">
        <w:rPr>
          <w:rFonts w:ascii="Times New Roman" w:hAnsi="Times New Roman" w:cs="Times New Roman"/>
          <w:bCs/>
          <w:sz w:val="24"/>
          <w:szCs w:val="24"/>
        </w:rPr>
        <w:t>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aspersz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, 2004)</w:t>
      </w:r>
    </w:p>
    <w:bookmarkEnd w:id="31"/>
    <w:p w14:paraId="16F45F33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i/>
          <w:iCs/>
          <w:sz w:val="24"/>
          <w:szCs w:val="24"/>
        </w:rPr>
        <w:t>Distribution Requirement Planning</w:t>
      </w:r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ic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lev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end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ri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um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level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ng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37F4F36E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r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ofy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2013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2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fung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tam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RP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:</w:t>
      </w:r>
    </w:p>
    <w:p w14:paraId="4B2B9CE0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o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mu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erl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luru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entr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d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b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mint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um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apo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osi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632E1603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o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mu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erl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komunikas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luru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g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sa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mbi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utu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yangk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abrik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up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7A0F6CB8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r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Bowersox, Closs, dan Cooper, 2013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unt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 Distribution Requirement Planning 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berik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:</w:t>
      </w:r>
      <w:proofErr w:type="gramEnd"/>
    </w:p>
    <w:p w14:paraId="3CCAC3CF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uran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a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ngku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m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distribus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u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r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l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ransport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in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49C6A481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diki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D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yampa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tu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p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rt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ja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agar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formasi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up to date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ti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b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64A1CD91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uran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m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imp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hing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otomati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inimis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sar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a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imp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2E581250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>Menguran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ia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D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ilik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adw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en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-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tu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ten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hing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-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kiri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sam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03C34A5A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ordin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ub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untung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t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stributio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entr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76081684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Alat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perkir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gg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D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mul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ng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ur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ol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D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ngs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perkir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sar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gg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erl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2F54AC28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e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uru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RP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erap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masal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r w:rsidRPr="000A08A8">
        <w:rPr>
          <w:rFonts w:ascii="Times New Roman" w:hAnsi="Times New Roman" w:cs="Times New Roman"/>
          <w:bCs/>
          <w:i/>
          <w:iCs/>
          <w:sz w:val="24"/>
          <w:szCs w:val="24"/>
        </w:rPr>
        <w:t xml:space="preserve">Bill </w:t>
      </w:r>
      <w:proofErr w:type="gramStart"/>
      <w:r w:rsidRPr="000A08A8">
        <w:rPr>
          <w:rFonts w:ascii="Times New Roman" w:hAnsi="Times New Roman" w:cs="Times New Roman"/>
          <w:bCs/>
          <w:i/>
          <w:iCs/>
          <w:sz w:val="24"/>
          <w:szCs w:val="24"/>
        </w:rPr>
        <w:t>Of</w:t>
      </w:r>
      <w:proofErr w:type="gramEnd"/>
      <w:r w:rsidRPr="000A08A8">
        <w:rPr>
          <w:rFonts w:ascii="Times New Roman" w:hAnsi="Times New Roman" w:cs="Times New Roman"/>
          <w:bCs/>
          <w:i/>
          <w:iCs/>
          <w:sz w:val="24"/>
          <w:szCs w:val="24"/>
        </w:rPr>
        <w:t xml:space="preserve"> Material</w:t>
      </w:r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BOM)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RP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erap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mas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D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ogi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Cs/>
          <w:i/>
          <w:iCs/>
          <w:sz w:val="24"/>
          <w:szCs w:val="24"/>
        </w:rPr>
        <w:t>Time Phased Order Point</w:t>
      </w:r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TPOP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is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ri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ogi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Time Phased pada sub-assembly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u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mpon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ri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BOM prose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nufaktu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D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roses implosio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ngk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baw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ri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j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us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tam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dang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ksplosio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P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j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adw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perinc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mpon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gu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n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r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hit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mp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nufaktur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5E5D4B14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am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mik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e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abung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e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nufaktur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Diman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lu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hi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selur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cermi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us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s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u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PS (Master Productio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chedulli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)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lanjut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MRP.</w:t>
      </w:r>
    </w:p>
    <w:p w14:paraId="3C162238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enca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alu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hapan-tahap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ik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: (Richard J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in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, 1994).</w:t>
      </w:r>
    </w:p>
    <w:p w14:paraId="382BA406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cob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amal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eti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ece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bera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dat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7D40404F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>Tah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entu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nc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u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nc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ten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ti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ketahu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ju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24F01781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nc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en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ap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tu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r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iap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bera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umlah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29C26CA2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nc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es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stributor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e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su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pad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s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22CE423E" w14:textId="77777777" w:rsidR="002540D7" w:rsidRPr="000A08A8" w:rsidRDefault="002540D7" w:rsidP="00437DFA">
      <w:p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bookmarkStart w:id="33" w:name="_Toc15901669"/>
      <w:bookmarkStart w:id="34" w:name="_Toc15902668"/>
      <w:bookmarkStart w:id="35" w:name="_Toc15901670"/>
      <w:bookmarkStart w:id="36" w:name="_Toc15902669"/>
      <w:bookmarkStart w:id="37" w:name="_Toc15901671"/>
      <w:bookmarkStart w:id="38" w:name="_Toc15902670"/>
      <w:bookmarkStart w:id="39" w:name="_Toc15901672"/>
      <w:bookmarkStart w:id="40" w:name="_Toc15902671"/>
      <w:bookmarkStart w:id="41" w:name="_Toc15901673"/>
      <w:bookmarkStart w:id="42" w:name="_Toc1590267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r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Richard J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in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1994)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s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ntar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lain:</w:t>
      </w:r>
    </w:p>
    <w:p w14:paraId="5DD011A0" w14:textId="77777777" w:rsidR="002540D7" w:rsidRPr="000A08A8" w:rsidRDefault="002540D7" w:rsidP="00940C11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at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caku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ilik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lead time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nc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data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ku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es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in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1240FD72" w14:textId="77777777" w:rsidR="002540D7" w:rsidRPr="000A08A8" w:rsidRDefault="002540D7" w:rsidP="00940C11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truktu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ri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as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amba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nt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di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rin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sah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sah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ce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6247BB7B" w14:textId="77777777" w:rsidR="002540D7" w:rsidRPr="000A08A8" w:rsidRDefault="002540D7" w:rsidP="00940C11">
      <w:pPr>
        <w:pStyle w:val="ListParagraph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nc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en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ju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su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74F038F1" w14:textId="77777777" w:rsidR="002540D7" w:rsidRPr="000A08A8" w:rsidRDefault="002540D7" w:rsidP="00437DFA">
      <w:p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bookmarkStart w:id="43" w:name="_Hlk48636968"/>
      <w:r w:rsidRPr="000A08A8">
        <w:rPr>
          <w:rFonts w:ascii="Times New Roman" w:hAnsi="Times New Roman" w:cs="Times New Roman"/>
          <w:bCs/>
          <w:sz w:val="24"/>
          <w:szCs w:val="24"/>
        </w:rPr>
        <w:t>Langkah-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ngk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yesua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ik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:</w:t>
      </w:r>
    </w:p>
    <w:p w14:paraId="3EC57EE5" w14:textId="77777777" w:rsidR="002540D7" w:rsidRPr="000A08A8" w:rsidRDefault="002540D7" w:rsidP="00940C11">
      <w:pPr>
        <w:pStyle w:val="ListParagraph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s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Netting)</w:t>
      </w:r>
    </w:p>
    <w:p w14:paraId="39A1EF15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Data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tu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:</w:t>
      </w:r>
    </w:p>
    <w:p w14:paraId="145DD4F2" w14:textId="77777777" w:rsidR="002540D7" w:rsidRPr="000A08A8" w:rsidRDefault="002540D7" w:rsidP="00940C11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to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ti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gross requirement)</w:t>
      </w:r>
    </w:p>
    <w:p w14:paraId="6EBEF2FF" w14:textId="77777777" w:rsidR="002540D7" w:rsidRPr="000A08A8" w:rsidRDefault="002540D7" w:rsidP="00940C11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ilik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w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Project </w:t>
      </w:r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On</w:t>
      </w:r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Hand)</w:t>
      </w:r>
    </w:p>
    <w:p w14:paraId="2E7D0B7C" w14:textId="77777777" w:rsidR="002540D7" w:rsidRPr="000A08A8" w:rsidRDefault="002540D7" w:rsidP="00940C11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nc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erim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ti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Scheduled Receipt)</w:t>
      </w:r>
    </w:p>
    <w:p w14:paraId="0E2E6ECA" w14:textId="77777777" w:rsidR="002540D7" w:rsidRPr="000A08A8" w:rsidRDefault="002540D7" w:rsidP="00437DFA">
      <w:pPr>
        <w:spacing w:line="360" w:lineRule="auto"/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Net requirement= (Gross Requirement (GR) + Safety Stock – Schedule Receipt + Projected On Hand (POH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sebelum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)…</w:t>
      </w:r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>……....(15)</w:t>
      </w:r>
    </w:p>
    <w:p w14:paraId="265CED96" w14:textId="77777777" w:rsidR="002540D7" w:rsidRPr="000A08A8" w:rsidRDefault="002540D7" w:rsidP="00437DFA">
      <w:pPr>
        <w:spacing w:line="360" w:lineRule="auto"/>
        <w:ind w:left="810" w:hanging="9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2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entu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ku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s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optimal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ti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ri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otti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)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dasa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s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conom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Order Quantity.</w:t>
      </w:r>
    </w:p>
    <w:p w14:paraId="561361CB" w14:textId="77777777" w:rsidR="002540D7" w:rsidRPr="000A08A8" w:rsidRDefault="002540D7" w:rsidP="00437DFA">
      <w:pPr>
        <w:spacing w:line="360" w:lineRule="auto"/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3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ngg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ualit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es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Offsetting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lead time.</w:t>
      </w:r>
    </w:p>
    <w:p w14:paraId="409B7B78" w14:textId="77777777" w:rsidR="002540D7" w:rsidRPr="000A08A8" w:rsidRDefault="002540D7" w:rsidP="00437DFA">
      <w:pPr>
        <w:spacing w:line="360" w:lineRule="auto"/>
        <w:ind w:left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4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integras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enc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es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ksplosio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). Planned Order Release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to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m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leve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at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eksplosio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truktu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eg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ti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r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27DC7274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r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ofy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2013)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stribution Requirement Planning (DRP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di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u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g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Bagi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tam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skriptif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descriptive information). Bagi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du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i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form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time phased information)</w:t>
      </w:r>
    </w:p>
    <w:tbl>
      <w:tblPr>
        <w:tblW w:w="8261" w:type="dxa"/>
        <w:tblLook w:val="04A0" w:firstRow="1" w:lastRow="0" w:firstColumn="1" w:lastColumn="0" w:noHBand="0" w:noVBand="1"/>
      </w:tblPr>
      <w:tblGrid>
        <w:gridCol w:w="2739"/>
        <w:gridCol w:w="1859"/>
        <w:gridCol w:w="1063"/>
        <w:gridCol w:w="326"/>
        <w:gridCol w:w="326"/>
        <w:gridCol w:w="326"/>
        <w:gridCol w:w="326"/>
        <w:gridCol w:w="326"/>
        <w:gridCol w:w="326"/>
        <w:gridCol w:w="326"/>
        <w:gridCol w:w="326"/>
      </w:tblGrid>
      <w:tr w:rsidR="002540D7" w:rsidRPr="000A08A8" w14:paraId="078C3545" w14:textId="77777777" w:rsidTr="00437DFA">
        <w:trPr>
          <w:trHeight w:val="300"/>
        </w:trPr>
        <w:tc>
          <w:tcPr>
            <w:tcW w:w="8261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1F8709" w14:textId="77777777" w:rsidR="002540D7" w:rsidRPr="000A08A8" w:rsidRDefault="002540D7" w:rsidP="00437D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bookmarkStart w:id="44" w:name="_Hlk31485600"/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 xml:space="preserve">X Distribution </w:t>
            </w:r>
            <w:proofErr w:type="spellStart"/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Center</w:t>
            </w:r>
            <w:proofErr w:type="spellEnd"/>
          </w:p>
        </w:tc>
      </w:tr>
      <w:tr w:rsidR="002540D7" w:rsidRPr="000A08A8" w14:paraId="306234C7" w14:textId="77777777" w:rsidTr="00437DFA">
        <w:trPr>
          <w:trHeight w:val="300"/>
        </w:trPr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noWrap/>
            <w:vAlign w:val="center"/>
            <w:hideMark/>
          </w:tcPr>
          <w:p w14:paraId="28E4591B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On Hand Balance:</w:t>
            </w:r>
          </w:p>
        </w:tc>
        <w:tc>
          <w:tcPr>
            <w:tcW w:w="1859" w:type="dxa"/>
            <w:noWrap/>
            <w:vAlign w:val="bottom"/>
            <w:hideMark/>
          </w:tcPr>
          <w:p w14:paraId="5B3B2DC2" w14:textId="77777777" w:rsidR="002540D7" w:rsidRPr="000A08A8" w:rsidRDefault="002540D7" w:rsidP="00437DFA">
            <w:pPr>
              <w:spacing w:after="0" w:line="480" w:lineRule="auto"/>
              <w:ind w:firstLine="567"/>
              <w:jc w:val="both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</w:p>
        </w:tc>
        <w:tc>
          <w:tcPr>
            <w:tcW w:w="2688" w:type="dxa"/>
            <w:gridSpan w:val="6"/>
            <w:noWrap/>
            <w:vAlign w:val="bottom"/>
            <w:hideMark/>
          </w:tcPr>
          <w:p w14:paraId="08575A39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 xml:space="preserve">Lead Time     </w:t>
            </w:r>
            <w:proofErr w:type="gramStart"/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 xml:space="preserve">  :</w:t>
            </w:r>
            <w:proofErr w:type="gramEnd"/>
          </w:p>
        </w:tc>
        <w:tc>
          <w:tcPr>
            <w:tcW w:w="325" w:type="dxa"/>
            <w:noWrap/>
            <w:vAlign w:val="bottom"/>
            <w:hideMark/>
          </w:tcPr>
          <w:p w14:paraId="1A2D0205" w14:textId="77777777" w:rsidR="002540D7" w:rsidRPr="000A08A8" w:rsidRDefault="002540D7" w:rsidP="00437DFA">
            <w:pPr>
              <w:spacing w:after="0" w:line="480" w:lineRule="auto"/>
              <w:ind w:firstLine="567"/>
              <w:jc w:val="both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</w:p>
        </w:tc>
        <w:tc>
          <w:tcPr>
            <w:tcW w:w="325" w:type="dxa"/>
            <w:noWrap/>
            <w:vAlign w:val="bottom"/>
            <w:hideMark/>
          </w:tcPr>
          <w:p w14:paraId="4BB32DF7" w14:textId="77777777" w:rsidR="002540D7" w:rsidRPr="000A08A8" w:rsidRDefault="002540D7" w:rsidP="00437DFA">
            <w:pPr>
              <w:spacing w:after="0" w:line="256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vAlign w:val="bottom"/>
            <w:hideMark/>
          </w:tcPr>
          <w:p w14:paraId="33F746C1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</w:tr>
      <w:tr w:rsidR="002540D7" w:rsidRPr="000A08A8" w14:paraId="67B32A93" w14:textId="77777777" w:rsidTr="00437DFA">
        <w:trPr>
          <w:trHeight w:val="300"/>
        </w:trPr>
        <w:tc>
          <w:tcPr>
            <w:tcW w:w="273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428F87E4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 xml:space="preserve">Safety Stock      </w:t>
            </w:r>
            <w:proofErr w:type="gramStart"/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 xml:space="preserve">  :</w:t>
            </w:r>
            <w:proofErr w:type="gramEnd"/>
          </w:p>
        </w:tc>
        <w:tc>
          <w:tcPr>
            <w:tcW w:w="1859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14:paraId="175D0841" w14:textId="77777777" w:rsidR="002540D7" w:rsidRPr="000A08A8" w:rsidRDefault="002540D7" w:rsidP="00437DFA">
            <w:pPr>
              <w:spacing w:after="0" w:line="480" w:lineRule="auto"/>
              <w:ind w:firstLine="567"/>
              <w:jc w:val="both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</w:p>
        </w:tc>
        <w:tc>
          <w:tcPr>
            <w:tcW w:w="2688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14:paraId="67125198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Order Quantity: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14:paraId="44D125F6" w14:textId="77777777" w:rsidR="002540D7" w:rsidRPr="000A08A8" w:rsidRDefault="002540D7" w:rsidP="00437DFA">
            <w:pPr>
              <w:spacing w:after="0" w:line="480" w:lineRule="auto"/>
              <w:ind w:firstLine="567"/>
              <w:jc w:val="both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14:paraId="26AA1DDE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7489CC5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</w:tr>
      <w:tr w:rsidR="002540D7" w:rsidRPr="000A08A8" w14:paraId="7975701A" w14:textId="77777777" w:rsidTr="00437DFA">
        <w:trPr>
          <w:trHeight w:val="300"/>
        </w:trPr>
        <w:tc>
          <w:tcPr>
            <w:tcW w:w="459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noWrap/>
            <w:vAlign w:val="center"/>
            <w:hideMark/>
          </w:tcPr>
          <w:p w14:paraId="5F7530A7" w14:textId="77777777" w:rsidR="002540D7" w:rsidRPr="000A08A8" w:rsidRDefault="002540D7" w:rsidP="00437D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10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D85C0C" w14:textId="77777777" w:rsidR="002540D7" w:rsidRPr="000A08A8" w:rsidRDefault="002540D7" w:rsidP="00437D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Past Due</w:t>
            </w:r>
          </w:p>
        </w:tc>
        <w:tc>
          <w:tcPr>
            <w:tcW w:w="2600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5008FB" w14:textId="77777777" w:rsidR="002540D7" w:rsidRPr="000A08A8" w:rsidRDefault="002540D7" w:rsidP="00437D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Period</w:t>
            </w:r>
          </w:p>
        </w:tc>
      </w:tr>
      <w:tr w:rsidR="002540D7" w:rsidRPr="000A08A8" w14:paraId="5BDC66A9" w14:textId="77777777" w:rsidTr="00437DFA">
        <w:trPr>
          <w:trHeight w:val="300"/>
        </w:trPr>
        <w:tc>
          <w:tcPr>
            <w:tcW w:w="0" w:type="auto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5A9D5E" w14:textId="77777777" w:rsidR="002540D7" w:rsidRPr="000A08A8" w:rsidRDefault="002540D7" w:rsidP="00437DFA">
            <w:pPr>
              <w:spacing w:after="0" w:line="256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53E5CF" w14:textId="77777777" w:rsidR="002540D7" w:rsidRPr="000A08A8" w:rsidRDefault="002540D7" w:rsidP="00437DFA">
            <w:pPr>
              <w:spacing w:after="0" w:line="256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A3F4B0" w14:textId="77777777" w:rsidR="002540D7" w:rsidRPr="000A08A8" w:rsidRDefault="002540D7" w:rsidP="00437D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1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EEF082" w14:textId="77777777" w:rsidR="002540D7" w:rsidRPr="000A08A8" w:rsidRDefault="002540D7" w:rsidP="00437D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2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8D8CB6" w14:textId="77777777" w:rsidR="002540D7" w:rsidRPr="000A08A8" w:rsidRDefault="002540D7" w:rsidP="00437D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3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5BE1A8" w14:textId="77777777" w:rsidR="002540D7" w:rsidRPr="000A08A8" w:rsidRDefault="002540D7" w:rsidP="00437D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4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ECC511" w14:textId="77777777" w:rsidR="002540D7" w:rsidRPr="000A08A8" w:rsidRDefault="002540D7" w:rsidP="00437D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5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851119D" w14:textId="77777777" w:rsidR="002540D7" w:rsidRPr="000A08A8" w:rsidRDefault="002540D7" w:rsidP="00437D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6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1D9836" w14:textId="77777777" w:rsidR="002540D7" w:rsidRPr="000A08A8" w:rsidRDefault="002540D7" w:rsidP="00437D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7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654A34" w14:textId="77777777" w:rsidR="002540D7" w:rsidRPr="000A08A8" w:rsidRDefault="002540D7" w:rsidP="00437D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8</w:t>
            </w:r>
          </w:p>
        </w:tc>
      </w:tr>
      <w:tr w:rsidR="002540D7" w:rsidRPr="000A08A8" w14:paraId="3FA6410B" w14:textId="77777777" w:rsidTr="00437DFA">
        <w:trPr>
          <w:trHeight w:val="300"/>
        </w:trPr>
        <w:tc>
          <w:tcPr>
            <w:tcW w:w="45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5B3CF5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Gross Requirement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43E5B7F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748DE78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18B7871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E98282B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E49DE67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E5E01F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7D3E2C7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AF93C7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C52EED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</w:tr>
      <w:tr w:rsidR="002540D7" w:rsidRPr="000A08A8" w14:paraId="7238D9F2" w14:textId="77777777" w:rsidTr="00437DFA">
        <w:trPr>
          <w:trHeight w:val="300"/>
        </w:trPr>
        <w:tc>
          <w:tcPr>
            <w:tcW w:w="45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81A2214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Schedule Receipts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D9A465C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8A233F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76E9F8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FAD73E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6201AA6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8AB23D4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88A4779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E49D11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C6A39D0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</w:tr>
      <w:tr w:rsidR="002540D7" w:rsidRPr="000A08A8" w14:paraId="2DB6C049" w14:textId="77777777" w:rsidTr="00437DFA">
        <w:trPr>
          <w:trHeight w:val="300"/>
        </w:trPr>
        <w:tc>
          <w:tcPr>
            <w:tcW w:w="45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0DFCA6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 xml:space="preserve">Project </w:t>
            </w:r>
            <w:proofErr w:type="gramStart"/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On</w:t>
            </w:r>
            <w:proofErr w:type="gramEnd"/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 xml:space="preserve"> Hand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5A216CA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6511CD9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CC8607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13E822D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614C4B3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5CAE464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A8903D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4B2720B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CCDC977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</w:tr>
      <w:tr w:rsidR="002540D7" w:rsidRPr="000A08A8" w14:paraId="5E0462F4" w14:textId="77777777" w:rsidTr="00437DFA">
        <w:trPr>
          <w:trHeight w:val="300"/>
        </w:trPr>
        <w:tc>
          <w:tcPr>
            <w:tcW w:w="45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FB7348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Net Requirements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78264EE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66B4C9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F3250F1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582A27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561D11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7A5FB9B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5B22866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EC4A8A5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986A8BF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</w:tr>
      <w:tr w:rsidR="002540D7" w:rsidRPr="000A08A8" w14:paraId="1D1C605F" w14:textId="77777777" w:rsidTr="00437DFA">
        <w:trPr>
          <w:trHeight w:val="300"/>
        </w:trPr>
        <w:tc>
          <w:tcPr>
            <w:tcW w:w="45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5513FD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Planned Order Receipts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ECB995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7987FD1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06C43F9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789980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1A588A9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7887F8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905275C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5C3CE57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3CF91E3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</w:tr>
      <w:tr w:rsidR="002540D7" w:rsidRPr="000A08A8" w14:paraId="66F0DFCF" w14:textId="77777777" w:rsidTr="00437DFA">
        <w:trPr>
          <w:trHeight w:val="300"/>
        </w:trPr>
        <w:tc>
          <w:tcPr>
            <w:tcW w:w="45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A9EB1C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Planned Order Release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5AD7FC4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C0B5FF0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6C5CF1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73672D3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EDFEA6F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317FBD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8FE4037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CF24D8D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tc>
          <w:tcPr>
            <w:tcW w:w="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69616AE" w14:textId="77777777" w:rsidR="002540D7" w:rsidRPr="000A08A8" w:rsidRDefault="002540D7" w:rsidP="00437DFA">
            <w:pPr>
              <w:spacing w:after="0" w:line="240" w:lineRule="auto"/>
              <w:rPr>
                <w:rFonts w:ascii="Times New Roman" w:eastAsia="Times New Roman" w:hAnsi="Times New Roman" w:cs="Times New Roman"/>
                <w:lang w:val="en-ID" w:eastAsia="en-ID" w:bidi="hi-IN"/>
              </w:rPr>
            </w:pPr>
            <w:r w:rsidRPr="000A08A8">
              <w:rPr>
                <w:rFonts w:ascii="Times New Roman" w:eastAsia="Times New Roman" w:hAnsi="Times New Roman" w:cs="Times New Roman"/>
                <w:lang w:val="en-ID" w:eastAsia="en-ID" w:bidi="hi-IN"/>
              </w:rPr>
              <w:t> </w:t>
            </w:r>
          </w:p>
        </w:tc>
        <w:bookmarkEnd w:id="44"/>
      </w:tr>
    </w:tbl>
    <w:p w14:paraId="41C6F6CB" w14:textId="77777777" w:rsidR="002540D7" w:rsidRPr="000A08A8" w:rsidRDefault="002540D7" w:rsidP="00437DFA">
      <w:pPr>
        <w:spacing w:line="240" w:lineRule="auto"/>
        <w:contextualSpacing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8F6A77C" w14:textId="4D0C8BBC" w:rsidR="002540D7" w:rsidRPr="000A08A8" w:rsidRDefault="002540D7" w:rsidP="00437DFA">
      <w:pPr>
        <w:spacing w:line="240" w:lineRule="auto"/>
        <w:ind w:firstLine="720"/>
        <w:contextualSpacing/>
        <w:jc w:val="center"/>
        <w:rPr>
          <w:rFonts w:ascii="Times New Roman" w:hAnsi="Times New Roman" w:cs="Times New Roman"/>
          <w:bCs/>
        </w:rPr>
      </w:pPr>
      <w:bookmarkStart w:id="45" w:name="_Toc15902780"/>
      <w:r w:rsidRPr="000A08A8">
        <w:rPr>
          <w:rFonts w:ascii="Times New Roman" w:hAnsi="Times New Roman" w:cs="Times New Roman"/>
          <w:bCs/>
        </w:rPr>
        <w:t>Gambar 2.</w:t>
      </w:r>
      <w:r w:rsidRPr="000A08A8">
        <w:rPr>
          <w:rFonts w:ascii="Times New Roman" w:hAnsi="Times New Roman" w:cs="Times New Roman"/>
          <w:bCs/>
        </w:rPr>
        <w:fldChar w:fldCharType="begin"/>
      </w:r>
      <w:r w:rsidRPr="000A08A8">
        <w:rPr>
          <w:rFonts w:ascii="Times New Roman" w:hAnsi="Times New Roman" w:cs="Times New Roman"/>
          <w:bCs/>
        </w:rPr>
        <w:instrText xml:space="preserve"> SEQ Gambar_2. \* ARABIC </w:instrText>
      </w:r>
      <w:r w:rsidRPr="000A08A8">
        <w:rPr>
          <w:rFonts w:ascii="Times New Roman" w:hAnsi="Times New Roman" w:cs="Times New Roman"/>
          <w:bCs/>
        </w:rPr>
        <w:fldChar w:fldCharType="separate"/>
      </w:r>
      <w:r w:rsidR="00DB08CC">
        <w:rPr>
          <w:rFonts w:ascii="Times New Roman" w:hAnsi="Times New Roman" w:cs="Times New Roman"/>
          <w:bCs/>
          <w:noProof/>
        </w:rPr>
        <w:t>1</w:t>
      </w:r>
      <w:r w:rsidRPr="000A08A8">
        <w:rPr>
          <w:rFonts w:ascii="Times New Roman" w:hAnsi="Times New Roman" w:cs="Times New Roman"/>
          <w:bCs/>
        </w:rPr>
        <w:fldChar w:fldCharType="end"/>
      </w:r>
      <w:r w:rsidRPr="000A08A8">
        <w:rPr>
          <w:rFonts w:ascii="Times New Roman" w:hAnsi="Times New Roman" w:cs="Times New Roman"/>
          <w:bCs/>
        </w:rPr>
        <w:t>.Tabel Distribution Requirement Planning</w:t>
      </w:r>
      <w:bookmarkEnd w:id="45"/>
    </w:p>
    <w:p w14:paraId="7983FC70" w14:textId="77777777" w:rsidR="002540D7" w:rsidRPr="000A08A8" w:rsidRDefault="002540D7" w:rsidP="00437DFA">
      <w:pPr>
        <w:spacing w:line="240" w:lineRule="auto"/>
        <w:ind w:firstLine="720"/>
        <w:contextualSpacing/>
        <w:jc w:val="center"/>
        <w:rPr>
          <w:rFonts w:ascii="Times New Roman" w:hAnsi="Times New Roman" w:cs="Times New Roman"/>
          <w:bCs/>
        </w:rPr>
      </w:pPr>
    </w:p>
    <w:p w14:paraId="57783DF6" w14:textId="77777777" w:rsidR="002540D7" w:rsidRPr="000A08A8" w:rsidRDefault="002540D7" w:rsidP="00940C11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Descriptive information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iput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l-h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ik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:</w:t>
      </w:r>
    </w:p>
    <w:p w14:paraId="3AEDE826" w14:textId="77777777" w:rsidR="002540D7" w:rsidRPr="000A08A8" w:rsidRDefault="002540D7" w:rsidP="00940C11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Awal (On Hand Balance)</w:t>
      </w:r>
    </w:p>
    <w:p w14:paraId="53EFD537" w14:textId="77777777" w:rsidR="002540D7" w:rsidRPr="000A08A8" w:rsidRDefault="002540D7" w:rsidP="00437DFA">
      <w:pPr>
        <w:spacing w:line="360" w:lineRule="auto"/>
        <w:ind w:left="108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On Hand Balance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ju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ok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ab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ud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ad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>cab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on hand balance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kiri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ud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k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mpon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on hand balance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ant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On hand balance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mas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si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jal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upu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ac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32D38FE6" w14:textId="77777777" w:rsidR="002540D7" w:rsidRPr="000A08A8" w:rsidRDefault="002540D7" w:rsidP="00940C11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m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Safety Stock)</w:t>
      </w:r>
    </w:p>
    <w:p w14:paraId="79443A20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Tingkat safety stock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lebi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ema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tegrit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Hal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art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safety stock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ik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bera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la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gun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safety stock pada D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antisip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tidakpast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mint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relative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amalan-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dek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had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safety stock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hit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t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akhi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lanned order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dasa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an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rojected on hand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ni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negatif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4976DA15" w14:textId="77777777" w:rsidR="002540D7" w:rsidRPr="000A08A8" w:rsidRDefault="002540D7" w:rsidP="00940C11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>Lead Time</w:t>
      </w:r>
    </w:p>
    <w:p w14:paraId="6F99263A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Lead Time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tu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ja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es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ng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erima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s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 took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gud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imp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ab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g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ogist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lead time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mul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entukan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ng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ambil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vento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di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enuh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nsum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615C6DAA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g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ogist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lead time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di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bera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ompone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:</w:t>
      </w:r>
    </w:p>
    <w:p w14:paraId="31E7F07F" w14:textId="77777777" w:rsidR="002540D7" w:rsidRPr="000A08A8" w:rsidRDefault="002540D7" w:rsidP="00940C11">
      <w:pPr>
        <w:pStyle w:val="ListParagraph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luncu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order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mbi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order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mbe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aso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tu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luncur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ambi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ge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item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ingg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iap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kirim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2A01F488" w14:textId="77777777" w:rsidR="002540D7" w:rsidRPr="000A08A8" w:rsidRDefault="002540D7" w:rsidP="00940C11">
      <w:pPr>
        <w:pStyle w:val="ListParagraph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Loading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tu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lam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jal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mbe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aso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loka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imp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280EC852" w14:textId="77777777" w:rsidR="002540D7" w:rsidRPr="000A08A8" w:rsidRDefault="002540D7" w:rsidP="00940C11">
      <w:pPr>
        <w:pStyle w:val="ListParagraph"/>
        <w:numPr>
          <w:ilvl w:val="0"/>
          <w:numId w:val="21"/>
        </w:numPr>
        <w:spacing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Unloading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emp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tu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bongka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uat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unloading)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mpat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mp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nyimp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5A27AD22" w14:textId="77777777" w:rsidR="002540D7" w:rsidRPr="000A08A8" w:rsidRDefault="002540D7" w:rsidP="00940C11">
      <w:pPr>
        <w:pStyle w:val="ListParagraph"/>
        <w:numPr>
          <w:ilvl w:val="0"/>
          <w:numId w:val="19"/>
        </w:numPr>
        <w:spacing w:line="360" w:lineRule="auto"/>
        <w:ind w:left="360" w:firstLine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Time phased information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abe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RP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liput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l-ha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ik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:</w:t>
      </w:r>
    </w:p>
    <w:p w14:paraId="3F29C5CC" w14:textId="77777777" w:rsidR="002540D7" w:rsidRPr="000A08A8" w:rsidRDefault="002540D7" w:rsidP="00940C11">
      <w:pPr>
        <w:pStyle w:val="ListParagraph"/>
        <w:numPr>
          <w:ilvl w:val="0"/>
          <w:numId w:val="22"/>
        </w:numPr>
        <w:spacing w:line="360" w:lineRule="auto"/>
        <w:ind w:left="360" w:firstLine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lastRenderedPageBreak/>
        <w:t>Gross Requirements</w:t>
      </w:r>
    </w:p>
    <w:p w14:paraId="4095F1C9" w14:textId="77777777" w:rsidR="002540D7" w:rsidRPr="000A08A8" w:rsidRDefault="002540D7" w:rsidP="00437DFA">
      <w:pPr>
        <w:spacing w:line="360" w:lineRule="auto"/>
        <w:ind w:left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Gross Requirement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mint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item. Jika item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up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oko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cab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gross requirement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Jika item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roduks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el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k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gross requirement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har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enuh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abr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umber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aso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53697B38" w14:textId="77777777" w:rsidR="002540D7" w:rsidRPr="000A08A8" w:rsidRDefault="002540D7" w:rsidP="00940C11">
      <w:pPr>
        <w:pStyle w:val="ListParagraph"/>
        <w:numPr>
          <w:ilvl w:val="0"/>
          <w:numId w:val="22"/>
        </w:numPr>
        <w:spacing w:line="360" w:lineRule="auto"/>
        <w:ind w:left="360" w:firstLine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>Scheduled Receipts</w:t>
      </w:r>
    </w:p>
    <w:p w14:paraId="10A8ECF6" w14:textId="77777777" w:rsidR="002540D7" w:rsidRPr="000A08A8" w:rsidRDefault="002540D7" w:rsidP="00437DFA">
      <w:pPr>
        <w:spacing w:line="360" w:lineRule="auto"/>
        <w:ind w:left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Schedules Receipt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njuk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jum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erim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es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(Planned Orders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lead time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elum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Dimana scheduled receipt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amba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rojected on hand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ebelumny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mudi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kurang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gross requirement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enuh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mint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.</w:t>
      </w:r>
    </w:p>
    <w:p w14:paraId="3B975622" w14:textId="77777777" w:rsidR="002540D7" w:rsidRPr="000A08A8" w:rsidRDefault="002540D7" w:rsidP="00940C11">
      <w:pPr>
        <w:pStyle w:val="ListParagraph"/>
        <w:numPr>
          <w:ilvl w:val="0"/>
          <w:numId w:val="22"/>
        </w:numPr>
        <w:spacing w:line="360" w:lineRule="auto"/>
        <w:ind w:left="360" w:firstLine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Project </w:t>
      </w:r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On</w:t>
      </w:r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Hand</w:t>
      </w:r>
    </w:p>
    <w:p w14:paraId="37D03C1B" w14:textId="77777777" w:rsidR="002540D7" w:rsidRPr="000A08A8" w:rsidRDefault="002540D7" w:rsidP="00437DFA">
      <w:pPr>
        <w:spacing w:line="360" w:lineRule="auto"/>
        <w:ind w:left="360"/>
        <w:jc w:val="both"/>
        <w:rPr>
          <w:rFonts w:ascii="Times New Roman" w:hAnsi="Times New Roman" w:cs="Times New Roman"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um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hitung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roject on hand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Awal – Gross Requirement ………………………………………………………...</w:t>
      </w:r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…..</w:t>
      </w:r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>(16)</w:t>
      </w:r>
    </w:p>
    <w:p w14:paraId="4A9EA4E9" w14:textId="77777777" w:rsidR="002540D7" w:rsidRPr="000A08A8" w:rsidRDefault="002540D7" w:rsidP="00940C11">
      <w:pPr>
        <w:pStyle w:val="ListParagraph"/>
        <w:numPr>
          <w:ilvl w:val="0"/>
          <w:numId w:val="22"/>
        </w:numPr>
        <w:spacing w:line="360" w:lineRule="auto"/>
        <w:ind w:left="360" w:firstLine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>Net Requirements</w:t>
      </w:r>
    </w:p>
    <w:p w14:paraId="432954F6" w14:textId="77777777" w:rsidR="002540D7" w:rsidRPr="000A08A8" w:rsidRDefault="002540D7" w:rsidP="00437DFA">
      <w:pPr>
        <w:spacing w:line="360" w:lineRule="auto"/>
        <w:ind w:left="36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 xml:space="preserve">Net Requirement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unjuk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uantita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tu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istributor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mesan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abri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agar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amp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menuh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mint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Rumus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net requirements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: Net requirement = (Gross Requirement (GR) + Safety Stock – Schedule Receipt + Projected On Hand (POH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gramStart"/>
      <w:r w:rsidRPr="000A08A8">
        <w:rPr>
          <w:rFonts w:ascii="Times New Roman" w:hAnsi="Times New Roman" w:cs="Times New Roman"/>
          <w:bCs/>
          <w:sz w:val="24"/>
          <w:szCs w:val="24"/>
        </w:rPr>
        <w:t>sebelumnya)...............................................................................................</w:t>
      </w:r>
      <w:proofErr w:type="gramEnd"/>
      <w:r w:rsidRPr="000A08A8">
        <w:rPr>
          <w:rFonts w:ascii="Times New Roman" w:hAnsi="Times New Roman" w:cs="Times New Roman"/>
          <w:bCs/>
          <w:sz w:val="24"/>
          <w:szCs w:val="24"/>
        </w:rPr>
        <w:t>(17)</w:t>
      </w:r>
    </w:p>
    <w:p w14:paraId="23AD44CD" w14:textId="77777777" w:rsidR="002540D7" w:rsidRPr="000A08A8" w:rsidRDefault="002540D7" w:rsidP="00940C11">
      <w:pPr>
        <w:pStyle w:val="ListParagraph"/>
        <w:numPr>
          <w:ilvl w:val="0"/>
          <w:numId w:val="22"/>
        </w:numPr>
        <w:spacing w:line="360" w:lineRule="auto"/>
        <w:ind w:left="360" w:firstLine="0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0A08A8">
        <w:rPr>
          <w:rFonts w:ascii="Times New Roman" w:hAnsi="Times New Roman" w:cs="Times New Roman"/>
          <w:bCs/>
          <w:sz w:val="24"/>
          <w:szCs w:val="24"/>
        </w:rPr>
        <w:t>Planned Orders Receipt dan Planned Order Release</w:t>
      </w:r>
    </w:p>
    <w:p w14:paraId="131F84D5" w14:textId="10D3F035" w:rsidR="002540D7" w:rsidRPr="00F218EB" w:rsidRDefault="002540D7" w:rsidP="00F218EB">
      <w:pPr>
        <w:spacing w:line="360" w:lineRule="auto"/>
        <w:ind w:left="360"/>
        <w:jc w:val="both"/>
        <w:rPr>
          <w:rFonts w:ascii="Times New Roman" w:hAnsi="Times New Roman" w:cs="Times New Roman"/>
          <w:bCs/>
          <w:sz w:val="24"/>
          <w:szCs w:val="24"/>
        </w:rPr>
        <w:sectPr w:rsidR="002540D7" w:rsidRPr="00F218EB" w:rsidSect="002540D7">
          <w:headerReference w:type="even" r:id="rId16"/>
          <w:headerReference w:type="default" r:id="rId17"/>
          <w:footerReference w:type="default" r:id="rId18"/>
          <w:footerReference w:type="first" r:id="rId19"/>
          <w:pgSz w:w="11909" w:h="16834" w:code="9"/>
          <w:pgMar w:top="2268" w:right="1701" w:bottom="1701" w:left="2268" w:header="720" w:footer="720" w:gutter="0"/>
          <w:pgNumType w:start="5"/>
          <w:cols w:space="720"/>
          <w:titlePg/>
          <w:docGrid w:linePitch="360"/>
        </w:sectPr>
      </w:pPr>
      <w:r w:rsidRPr="000A08A8">
        <w:rPr>
          <w:rFonts w:ascii="Times New Roman" w:hAnsi="Times New Roman" w:cs="Times New Roman"/>
          <w:bCs/>
          <w:sz w:val="24"/>
          <w:szCs w:val="24"/>
        </w:rPr>
        <w:t>Planned order receipt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ORec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>) dan planned order release (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ORe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)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agar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roduk-prod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pes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rsedia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saa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distribusi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entu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ORec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ORel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butuh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engena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lead time. Lead time yang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te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ditetap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berdasar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kebijak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</w:rPr>
        <w:t xml:space="preserve"> 1 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</w:rPr>
        <w:t>minggu</w:t>
      </w:r>
      <w:bookmarkEnd w:id="43"/>
      <w:proofErr w:type="spellEnd"/>
    </w:p>
    <w:p w14:paraId="19ECFAEE" w14:textId="77777777" w:rsidR="002540D7" w:rsidRPr="000A08A8" w:rsidRDefault="002540D7" w:rsidP="00CB3884">
      <w:pPr>
        <w:spacing w:after="0" w:line="360" w:lineRule="auto"/>
        <w:rPr>
          <w:rFonts w:ascii="Times New Roman" w:hAnsi="Times New Roman" w:cs="Times New Roman"/>
          <w:b/>
          <w:sz w:val="16"/>
          <w:szCs w:val="16"/>
        </w:rPr>
      </w:pPr>
    </w:p>
    <w:p w14:paraId="33632ED0" w14:textId="77777777" w:rsidR="002540D7" w:rsidRPr="000A08A8" w:rsidRDefault="002540D7" w:rsidP="00437DFA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BAB 3</w:t>
      </w:r>
    </w:p>
    <w:p w14:paraId="7F07BDCC" w14:textId="77777777" w:rsidR="002540D7" w:rsidRPr="000A08A8" w:rsidRDefault="002540D7" w:rsidP="00437DFA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METODOLOGI PENELITIAN</w:t>
      </w:r>
    </w:p>
    <w:p w14:paraId="67092BF3" w14:textId="77777777" w:rsidR="002540D7" w:rsidRPr="000A08A8" w:rsidRDefault="002540D7" w:rsidP="00437DFA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65E7F865" w14:textId="77777777" w:rsidR="002540D7" w:rsidRPr="000A08A8" w:rsidRDefault="002540D7" w:rsidP="00437DFA">
      <w:pPr>
        <w:spacing w:after="0" w:line="360" w:lineRule="auto"/>
        <w:jc w:val="center"/>
        <w:rPr>
          <w:rFonts w:ascii="Times New Roman" w:hAnsi="Times New Roman" w:cs="Times New Roman"/>
          <w:b/>
          <w:sz w:val="16"/>
          <w:szCs w:val="16"/>
        </w:rPr>
      </w:pPr>
    </w:p>
    <w:p w14:paraId="0F3122D8" w14:textId="77777777" w:rsidR="002540D7" w:rsidRPr="000A08A8" w:rsidRDefault="002540D7" w:rsidP="00437DFA">
      <w:pPr>
        <w:spacing w:after="0" w:line="360" w:lineRule="auto"/>
        <w:ind w:left="540" w:hanging="54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3.1. </w:t>
      </w:r>
      <w:r w:rsidRPr="000A08A8">
        <w:rPr>
          <w:rFonts w:ascii="Times New Roman" w:hAnsi="Times New Roman" w:cs="Times New Roman"/>
          <w:b/>
          <w:i/>
          <w:sz w:val="24"/>
          <w:szCs w:val="24"/>
        </w:rPr>
        <w:t xml:space="preserve">Flowchart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</w:p>
    <w:p w14:paraId="6B127E60" w14:textId="77777777" w:rsidR="002540D7" w:rsidRPr="000A08A8" w:rsidRDefault="002540D7" w:rsidP="00437DFA">
      <w:pPr>
        <w:spacing w:after="0" w:line="360" w:lineRule="auto"/>
        <w:ind w:firstLine="450"/>
        <w:jc w:val="both"/>
        <w:rPr>
          <w:rFonts w:ascii="Times New Roman" w:hAnsi="Times New Roman" w:cs="Times New Roman"/>
          <w:sz w:val="24"/>
          <w:szCs w:val="24"/>
        </w:rPr>
      </w:pPr>
      <w:bookmarkStart w:id="46" w:name="_Hlk48638343"/>
      <w:r w:rsidRPr="000A08A8">
        <w:rPr>
          <w:rFonts w:ascii="Times New Roman" w:hAnsi="Times New Roman" w:cs="Times New Roman"/>
          <w:i/>
          <w:sz w:val="24"/>
          <w:szCs w:val="24"/>
        </w:rPr>
        <w:t xml:space="preserve">Flowchart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n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ngkah-langk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bookmarkEnd w:id="46"/>
      <w:r w:rsidRPr="000A08A8">
        <w:rPr>
          <w:rFonts w:ascii="Times New Roman" w:hAnsi="Times New Roman" w:cs="Times New Roman"/>
          <w:sz w:val="24"/>
          <w:szCs w:val="24"/>
        </w:rPr>
        <w:t xml:space="preserve">Gambar 3.1 dan 3.2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yaj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i/>
          <w:sz w:val="24"/>
          <w:szCs w:val="24"/>
        </w:rPr>
        <w:t>flowchart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apar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rangk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piki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ada PT. SI.</w:t>
      </w:r>
    </w:p>
    <w:p w14:paraId="3F8714C6" w14:textId="77777777" w:rsidR="002540D7" w:rsidRPr="000A08A8" w:rsidRDefault="002540D7" w:rsidP="00437DFA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16"/>
          <w:szCs w:val="16"/>
        </w:rPr>
      </w:pPr>
    </w:p>
    <w:p w14:paraId="3C34B8FC" w14:textId="55EEBDC0" w:rsidR="002540D7" w:rsidRPr="000A08A8" w:rsidRDefault="000433C4" w:rsidP="00437DFA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16"/>
          <w:szCs w:val="16"/>
        </w:rPr>
      </w:pPr>
      <w:r>
        <w:object w:dxaOrig="10181" w:dyaOrig="9818" w14:anchorId="68E39E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45pt;height:334.9pt" o:ole="">
            <v:imagedata r:id="rId20" o:title=""/>
          </v:shape>
          <o:OLEObject Type="Embed" ProgID="Visio.Drawing.11" ShapeID="_x0000_i1025" DrawAspect="Content" ObjectID="_1659296864" r:id="rId21"/>
        </w:object>
      </w:r>
    </w:p>
    <w:p w14:paraId="4DA97935" w14:textId="77777777" w:rsidR="002540D7" w:rsidRPr="000A08A8" w:rsidRDefault="002540D7" w:rsidP="00437DFA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16"/>
          <w:szCs w:val="16"/>
        </w:rPr>
      </w:pPr>
    </w:p>
    <w:p w14:paraId="799BC20A" w14:textId="77777777" w:rsidR="002540D7" w:rsidRPr="000A08A8" w:rsidRDefault="002540D7" w:rsidP="00437DFA">
      <w:pPr>
        <w:spacing w:after="0" w:line="360" w:lineRule="auto"/>
        <w:ind w:firstLine="720"/>
        <w:jc w:val="center"/>
        <w:rPr>
          <w:rFonts w:ascii="Times New Roman" w:hAnsi="Times New Roman" w:cs="Times New Roman"/>
        </w:rPr>
      </w:pPr>
      <w:r w:rsidRPr="000A08A8">
        <w:rPr>
          <w:rFonts w:ascii="Times New Roman" w:hAnsi="Times New Roman" w:cs="Times New Roman"/>
        </w:rPr>
        <w:t xml:space="preserve">Gambar 3.1. </w:t>
      </w:r>
      <w:r w:rsidRPr="000A08A8">
        <w:rPr>
          <w:rFonts w:ascii="Times New Roman" w:hAnsi="Times New Roman" w:cs="Times New Roman"/>
          <w:i/>
        </w:rPr>
        <w:t xml:space="preserve">Flowchart </w:t>
      </w:r>
      <w:proofErr w:type="spellStart"/>
      <w:r w:rsidRPr="000A08A8">
        <w:rPr>
          <w:rFonts w:ascii="Times New Roman" w:hAnsi="Times New Roman" w:cs="Times New Roman"/>
        </w:rPr>
        <w:t>Penelitian</w:t>
      </w:r>
      <w:proofErr w:type="spellEnd"/>
    </w:p>
    <w:p w14:paraId="676FE707" w14:textId="77777777" w:rsidR="002540D7" w:rsidRPr="000A08A8" w:rsidRDefault="002540D7" w:rsidP="00437DFA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16"/>
          <w:szCs w:val="16"/>
        </w:rPr>
      </w:pPr>
    </w:p>
    <w:p w14:paraId="4AFED8E0" w14:textId="77777777" w:rsidR="002540D7" w:rsidRPr="000A08A8" w:rsidRDefault="002540D7" w:rsidP="00437DFA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16"/>
          <w:szCs w:val="16"/>
        </w:rPr>
      </w:pPr>
    </w:p>
    <w:p w14:paraId="2DD2E158" w14:textId="77777777" w:rsidR="002540D7" w:rsidRPr="000A08A8" w:rsidRDefault="002540D7" w:rsidP="00437DFA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16"/>
          <w:szCs w:val="16"/>
        </w:rPr>
      </w:pPr>
    </w:p>
    <w:p w14:paraId="0E1BA9E4" w14:textId="77777777" w:rsidR="002540D7" w:rsidRPr="000A08A8" w:rsidRDefault="002540D7" w:rsidP="00437DFA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14:paraId="565136CA" w14:textId="401A4FC1" w:rsidR="002540D7" w:rsidRPr="000A08A8" w:rsidRDefault="000433C4" w:rsidP="00437DFA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447" w:dyaOrig="11593" w14:anchorId="2B5A2733">
          <v:shape id="_x0000_i1026" type="#_x0000_t75" style="width:287.15pt;height:393.5pt" o:ole="">
            <v:imagedata r:id="rId22" o:title=""/>
          </v:shape>
          <o:OLEObject Type="Embed" ProgID="Visio.Drawing.11" ShapeID="_x0000_i1026" DrawAspect="Content" ObjectID="_1659296865" r:id="rId23"/>
        </w:object>
      </w:r>
    </w:p>
    <w:p w14:paraId="04AFCE9C" w14:textId="77777777" w:rsidR="002540D7" w:rsidRPr="000A08A8" w:rsidRDefault="002540D7" w:rsidP="00437DFA">
      <w:pPr>
        <w:spacing w:after="0" w:line="360" w:lineRule="auto"/>
        <w:ind w:firstLine="720"/>
        <w:jc w:val="center"/>
        <w:rPr>
          <w:rFonts w:ascii="Times New Roman" w:hAnsi="Times New Roman" w:cs="Times New Roman"/>
        </w:rPr>
      </w:pPr>
      <w:r w:rsidRPr="000A08A8">
        <w:rPr>
          <w:rFonts w:ascii="Times New Roman" w:hAnsi="Times New Roman" w:cs="Times New Roman"/>
        </w:rPr>
        <w:t xml:space="preserve">Gambar 3.2. </w:t>
      </w:r>
      <w:r w:rsidRPr="000A08A8">
        <w:rPr>
          <w:rFonts w:ascii="Times New Roman" w:hAnsi="Times New Roman" w:cs="Times New Roman"/>
          <w:i/>
        </w:rPr>
        <w:t xml:space="preserve">Flowchart </w:t>
      </w:r>
      <w:proofErr w:type="spellStart"/>
      <w:r w:rsidRPr="000A08A8">
        <w:rPr>
          <w:rFonts w:ascii="Times New Roman" w:hAnsi="Times New Roman" w:cs="Times New Roman"/>
        </w:rPr>
        <w:t>Penelitian</w:t>
      </w:r>
      <w:proofErr w:type="spellEnd"/>
      <w:r w:rsidRPr="000A08A8">
        <w:rPr>
          <w:rFonts w:ascii="Times New Roman" w:hAnsi="Times New Roman" w:cs="Times New Roman"/>
        </w:rPr>
        <w:t xml:space="preserve"> (</w:t>
      </w:r>
      <w:proofErr w:type="spellStart"/>
      <w:r w:rsidRPr="000A08A8">
        <w:rPr>
          <w:rFonts w:ascii="Times New Roman" w:hAnsi="Times New Roman" w:cs="Times New Roman"/>
        </w:rPr>
        <w:t>Lanjutan</w:t>
      </w:r>
      <w:proofErr w:type="spellEnd"/>
      <w:r w:rsidRPr="000A08A8">
        <w:rPr>
          <w:rFonts w:ascii="Times New Roman" w:hAnsi="Times New Roman" w:cs="Times New Roman"/>
        </w:rPr>
        <w:t>)</w:t>
      </w:r>
    </w:p>
    <w:p w14:paraId="6795E760" w14:textId="77777777" w:rsidR="002540D7" w:rsidRPr="000A08A8" w:rsidRDefault="002540D7" w:rsidP="00437DFA">
      <w:pPr>
        <w:spacing w:after="0" w:line="360" w:lineRule="auto"/>
        <w:jc w:val="both"/>
        <w:rPr>
          <w:rFonts w:ascii="Times New Roman" w:hAnsi="Times New Roman" w:cs="Times New Roman"/>
          <w:b/>
          <w:sz w:val="16"/>
          <w:szCs w:val="16"/>
        </w:rPr>
      </w:pPr>
    </w:p>
    <w:p w14:paraId="7CDA2A42" w14:textId="77777777" w:rsidR="002540D7" w:rsidRPr="000A08A8" w:rsidRDefault="002540D7" w:rsidP="00437DFA">
      <w:pPr>
        <w:spacing w:after="0" w:line="360" w:lineRule="auto"/>
        <w:jc w:val="both"/>
        <w:rPr>
          <w:rFonts w:ascii="Times New Roman" w:hAnsi="Times New Roman" w:cs="Times New Roman"/>
          <w:b/>
          <w:sz w:val="16"/>
          <w:szCs w:val="16"/>
        </w:rPr>
      </w:pPr>
    </w:p>
    <w:p w14:paraId="589424C1" w14:textId="77777777" w:rsidR="002540D7" w:rsidRPr="000A08A8" w:rsidRDefault="002540D7" w:rsidP="00437DFA">
      <w:pPr>
        <w:spacing w:after="0" w:line="360" w:lineRule="auto"/>
        <w:ind w:left="720" w:hanging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3.2.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njelas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i/>
          <w:sz w:val="24"/>
          <w:szCs w:val="24"/>
        </w:rPr>
        <w:t xml:space="preserve">Flowchart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4652E6D7" w14:textId="77777777" w:rsidR="002540D7" w:rsidRPr="000A08A8" w:rsidRDefault="002540D7" w:rsidP="00437DFA">
      <w:pPr>
        <w:spacing w:after="0" w:line="360" w:lineRule="auto"/>
        <w:ind w:left="720" w:hanging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3.2.1.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Awal</w:t>
      </w:r>
    </w:p>
    <w:p w14:paraId="756EA111" w14:textId="77777777" w:rsidR="002540D7" w:rsidRPr="000A08A8" w:rsidRDefault="002540D7" w:rsidP="00437DFA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3.2.1.1.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Studi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Literatur</w:t>
      </w:r>
      <w:proofErr w:type="spellEnd"/>
    </w:p>
    <w:p w14:paraId="3025F6A6" w14:textId="070245A4" w:rsidR="002540D7" w:rsidRPr="000A08A8" w:rsidRDefault="002540D7" w:rsidP="00437DFA">
      <w:pPr>
        <w:spacing w:after="0" w:line="360" w:lineRule="auto"/>
        <w:ind w:left="360" w:firstLine="81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jurna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jad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referen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ait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proofErr w:type="gramEnd"/>
      <w:r w:rsidRPr="000A08A8">
        <w:rPr>
          <w:rFonts w:ascii="Times New Roman" w:hAnsi="Times New Roman" w:cs="Times New Roman"/>
          <w:sz w:val="24"/>
          <w:szCs w:val="24"/>
        </w:rPr>
        <w:t xml:space="preserve">, dan </w:t>
      </w:r>
      <w:r w:rsidRPr="00046D66">
        <w:rPr>
          <w:rFonts w:ascii="Times New Roman" w:hAnsi="Times New Roman" w:cs="Times New Roman"/>
          <w:i/>
          <w:iCs/>
          <w:sz w:val="24"/>
          <w:szCs w:val="24"/>
        </w:rPr>
        <w:t>Distribution Requirement Planning</w:t>
      </w:r>
      <w:r w:rsidRPr="000A08A8">
        <w:rPr>
          <w:rFonts w:ascii="Times New Roman" w:hAnsi="Times New Roman" w:cs="Times New Roman"/>
          <w:sz w:val="24"/>
          <w:szCs w:val="24"/>
        </w:rPr>
        <w:t xml:space="preserve"> (DRP).</w:t>
      </w:r>
      <w:r w:rsidR="009117B9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ruj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i/>
          <w:sz w:val="24"/>
          <w:szCs w:val="24"/>
        </w:rPr>
        <w:t>“</w:t>
      </w:r>
      <w:proofErr w:type="spellStart"/>
      <w:r w:rsidRPr="000A08A8">
        <w:rPr>
          <w:rFonts w:ascii="Times New Roman" w:hAnsi="Times New Roman" w:cs="Times New Roman"/>
          <w:iCs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i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i/>
          <w:sz w:val="24"/>
          <w:szCs w:val="24"/>
        </w:rPr>
        <w:t>Distribution Requirement Planning</w:t>
      </w:r>
      <w:r w:rsidRPr="000A08A8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iCs/>
          <w:sz w:val="24"/>
          <w:szCs w:val="24"/>
        </w:rPr>
        <w:t>Berdasarkan</w:t>
      </w:r>
      <w:proofErr w:type="spellEnd"/>
      <w:r w:rsidRPr="000A08A8">
        <w:rPr>
          <w:rFonts w:ascii="Times New Roman" w:hAnsi="Times New Roman" w:cs="Times New Roman"/>
          <w:iCs/>
          <w:sz w:val="24"/>
          <w:szCs w:val="24"/>
        </w:rPr>
        <w:t xml:space="preserve"> Nilai </w:t>
      </w:r>
      <w:r w:rsidRPr="000A08A8">
        <w:rPr>
          <w:rFonts w:ascii="Times New Roman" w:hAnsi="Times New Roman" w:cs="Times New Roman"/>
          <w:i/>
          <w:sz w:val="24"/>
          <w:szCs w:val="24"/>
        </w:rPr>
        <w:t>Bullwhip Effect</w:t>
      </w:r>
      <w:r w:rsidRPr="000A08A8">
        <w:rPr>
          <w:rFonts w:ascii="Times New Roman" w:hAnsi="Times New Roman" w:cs="Times New Roman"/>
          <w:iCs/>
          <w:sz w:val="24"/>
          <w:szCs w:val="24"/>
        </w:rPr>
        <w:t xml:space="preserve"> Pada PT. XYZ</w:t>
      </w:r>
      <w:r w:rsidRPr="000A08A8">
        <w:rPr>
          <w:rFonts w:ascii="Times New Roman" w:hAnsi="Times New Roman" w:cs="Times New Roman"/>
          <w:i/>
          <w:sz w:val="24"/>
          <w:szCs w:val="24"/>
        </w:rPr>
        <w:t>”</w:t>
      </w:r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yit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Wid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0A08A8">
        <w:rPr>
          <w:rFonts w:ascii="Times New Roman" w:hAnsi="Times New Roman" w:cs="Times New Roman"/>
          <w:sz w:val="24"/>
          <w:szCs w:val="24"/>
        </w:rPr>
        <w:t>Fauzia  pada</w:t>
      </w:r>
      <w:proofErr w:type="gram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3B740051" w14:textId="77777777" w:rsidR="002540D7" w:rsidRPr="000A08A8" w:rsidRDefault="002540D7" w:rsidP="00437DFA">
      <w:pPr>
        <w:spacing w:after="0" w:line="360" w:lineRule="auto"/>
        <w:ind w:firstLine="81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lastRenderedPageBreak/>
        <w:t>Selai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referen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jurna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referen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uku</w:t>
      </w:r>
      <w:proofErr w:type="spellEnd"/>
      <w:proofErr w:type="gram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Principles of Inventory and Materials Management Fourth Editio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ara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Richard J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sin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1994.</w:t>
      </w:r>
    </w:p>
    <w:p w14:paraId="6C3CFE3D" w14:textId="77777777" w:rsidR="002540D7" w:rsidRPr="000A08A8" w:rsidRDefault="002540D7" w:rsidP="00437DFA">
      <w:pPr>
        <w:spacing w:after="0" w:line="360" w:lineRule="auto"/>
        <w:jc w:val="both"/>
        <w:rPr>
          <w:rFonts w:ascii="Times New Roman" w:hAnsi="Times New Roman" w:cs="Times New Roman"/>
          <w:sz w:val="16"/>
          <w:szCs w:val="16"/>
        </w:rPr>
      </w:pPr>
    </w:p>
    <w:p w14:paraId="7AF249B1" w14:textId="77777777" w:rsidR="002540D7" w:rsidRPr="000A08A8" w:rsidRDefault="002540D7" w:rsidP="00437DFA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3.2.1.2.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Observasi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Lapangan</w:t>
      </w:r>
      <w:proofErr w:type="spellEnd"/>
    </w:p>
    <w:p w14:paraId="3C01FBEB" w14:textId="77777777" w:rsidR="002540D7" w:rsidRPr="000A08A8" w:rsidRDefault="002540D7" w:rsidP="00437DFA">
      <w:pPr>
        <w:spacing w:after="0" w:line="360" w:lineRule="auto"/>
        <w:ind w:firstLine="81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Lokasi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Kantor PT. SI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loka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i </w:t>
      </w:r>
      <w:r w:rsidRPr="000A08A8">
        <w:rPr>
          <w:rFonts w:ascii="Times New Roman" w:hAnsi="Times New Roman" w:cs="Times New Roman"/>
        </w:rPr>
        <w:t xml:space="preserve">Jl. </w:t>
      </w:r>
      <w:proofErr w:type="spellStart"/>
      <w:r w:rsidRPr="000A08A8">
        <w:rPr>
          <w:rFonts w:ascii="Times New Roman" w:hAnsi="Times New Roman" w:cs="Times New Roman"/>
        </w:rPr>
        <w:t>Letjen</w:t>
      </w:r>
      <w:proofErr w:type="spellEnd"/>
      <w:r w:rsidRPr="000A08A8">
        <w:rPr>
          <w:rFonts w:ascii="Times New Roman" w:hAnsi="Times New Roman" w:cs="Times New Roman"/>
        </w:rPr>
        <w:t xml:space="preserve"> S. </w:t>
      </w:r>
      <w:proofErr w:type="spellStart"/>
      <w:r w:rsidRPr="000A08A8">
        <w:rPr>
          <w:rFonts w:ascii="Times New Roman" w:hAnsi="Times New Roman" w:cs="Times New Roman"/>
        </w:rPr>
        <w:t>Parman</w:t>
      </w:r>
      <w:proofErr w:type="spellEnd"/>
      <w:r w:rsidRPr="000A08A8">
        <w:rPr>
          <w:rFonts w:ascii="Times New Roman" w:hAnsi="Times New Roman" w:cs="Times New Roman"/>
        </w:rPr>
        <w:t xml:space="preserve"> Kav.</w:t>
      </w:r>
      <w:r w:rsidRPr="000A08A8">
        <w:rPr>
          <w:rStyle w:val="roboto-font"/>
          <w:rFonts w:ascii="Times New Roman" w:hAnsi="Times New Roman" w:cs="Times New Roman"/>
        </w:rPr>
        <w:t xml:space="preserve">32-34, </w:t>
      </w:r>
      <w:proofErr w:type="spellStart"/>
      <w:r w:rsidRPr="000A08A8">
        <w:rPr>
          <w:rStyle w:val="roboto-font"/>
          <w:rFonts w:ascii="Times New Roman" w:hAnsi="Times New Roman" w:cs="Times New Roman"/>
        </w:rPr>
        <w:t>Slipi</w:t>
      </w:r>
      <w:proofErr w:type="spellEnd"/>
      <w:r w:rsidRPr="000A08A8">
        <w:rPr>
          <w:rStyle w:val="roboto-font"/>
          <w:rFonts w:ascii="Times New Roman" w:hAnsi="Times New Roman" w:cs="Times New Roman"/>
        </w:rPr>
        <w:t>,</w:t>
      </w:r>
      <w:r w:rsidRPr="000A08A8">
        <w:rPr>
          <w:rFonts w:ascii="Times New Roman" w:hAnsi="Times New Roman" w:cs="Times New Roman"/>
        </w:rPr>
        <w:t xml:space="preserve"> Jakarta </w:t>
      </w:r>
      <w:r w:rsidRPr="000A08A8">
        <w:rPr>
          <w:rStyle w:val="roboto-font"/>
          <w:rFonts w:ascii="Times New Roman" w:hAnsi="Times New Roman" w:cs="Times New Roman"/>
        </w:rPr>
        <w:t>Barat</w:t>
      </w:r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gamat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perole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rap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marketing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T. SI</w:t>
      </w:r>
      <w:r w:rsidRPr="000A08A8">
        <w:rPr>
          <w:rFonts w:ascii="Times New Roman" w:hAnsi="Times New Roman" w:cs="Times New Roman"/>
          <w:i/>
          <w:sz w:val="24"/>
          <w:szCs w:val="24"/>
        </w:rPr>
        <w:t>.</w:t>
      </w:r>
    </w:p>
    <w:p w14:paraId="332A4083" w14:textId="77777777" w:rsidR="002540D7" w:rsidRPr="000A08A8" w:rsidRDefault="002540D7" w:rsidP="00437DFA">
      <w:pPr>
        <w:spacing w:after="0" w:line="360" w:lineRule="auto"/>
        <w:jc w:val="both"/>
        <w:rPr>
          <w:rFonts w:ascii="Times New Roman" w:hAnsi="Times New Roman" w:cs="Times New Roman"/>
          <w:b/>
          <w:sz w:val="16"/>
          <w:szCs w:val="16"/>
        </w:rPr>
      </w:pPr>
    </w:p>
    <w:p w14:paraId="76F9A8C5" w14:textId="77777777" w:rsidR="002540D7" w:rsidRPr="000A08A8" w:rsidRDefault="002540D7" w:rsidP="00437DFA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3.2.1.3.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umus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Masalah</w:t>
      </w:r>
      <w:proofErr w:type="spellEnd"/>
    </w:p>
    <w:p w14:paraId="62CC7CD5" w14:textId="77777777" w:rsidR="002540D7" w:rsidRPr="000A08A8" w:rsidRDefault="002540D7" w:rsidP="00437DFA">
      <w:pPr>
        <w:autoSpaceDE w:val="0"/>
        <w:autoSpaceDN w:val="0"/>
        <w:adjustRightInd w:val="0"/>
        <w:spacing w:after="0" w:line="360" w:lineRule="auto"/>
        <w:ind w:firstLine="81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bookmarkStart w:id="47" w:name="_Hlk48638426"/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injau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distribus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optimal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i PT SI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bookmarkEnd w:id="47"/>
    </w:p>
    <w:p w14:paraId="59DDED8A" w14:textId="77777777" w:rsidR="002540D7" w:rsidRPr="000A08A8" w:rsidRDefault="002540D7" w:rsidP="00437DF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16"/>
          <w:szCs w:val="16"/>
        </w:rPr>
      </w:pPr>
    </w:p>
    <w:p w14:paraId="31EEB222" w14:textId="77777777" w:rsidR="002540D7" w:rsidRPr="000A08A8" w:rsidRDefault="002540D7" w:rsidP="00437DF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3.2.1.4.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Tuju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nelitian</w:t>
      </w:r>
      <w:proofErr w:type="spellEnd"/>
    </w:p>
    <w:p w14:paraId="15D7F3EF" w14:textId="7D364CE3" w:rsidR="002540D7" w:rsidRPr="000A08A8" w:rsidRDefault="002540D7" w:rsidP="009117B9">
      <w:pPr>
        <w:autoSpaceDE w:val="0"/>
        <w:autoSpaceDN w:val="0"/>
        <w:adjustRightInd w:val="0"/>
        <w:spacing w:after="0" w:line="360" w:lineRule="auto"/>
        <w:ind w:firstLine="810"/>
        <w:jc w:val="both"/>
        <w:rPr>
          <w:rFonts w:ascii="Times New Roman" w:hAnsi="Times New Roman" w:cs="Times New Roman"/>
          <w:sz w:val="16"/>
          <w:szCs w:val="16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Setelah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umus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etap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das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istribution Require Planning (DRP) </w:t>
      </w:r>
    </w:p>
    <w:p w14:paraId="18B5E83A" w14:textId="77777777" w:rsidR="002540D7" w:rsidRPr="000A08A8" w:rsidRDefault="002540D7" w:rsidP="00437DF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16"/>
          <w:szCs w:val="16"/>
        </w:rPr>
      </w:pPr>
    </w:p>
    <w:p w14:paraId="159AA8BA" w14:textId="77777777" w:rsidR="002540D7" w:rsidRPr="000A08A8" w:rsidRDefault="002540D7" w:rsidP="00437DFA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3.2.2.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ngumpul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Data</w:t>
      </w:r>
    </w:p>
    <w:p w14:paraId="6947AF20" w14:textId="284B4F0D" w:rsidR="002540D7" w:rsidRPr="000A08A8" w:rsidRDefault="002540D7" w:rsidP="00437DFA">
      <w:pPr>
        <w:spacing w:after="0" w:line="360" w:lineRule="auto"/>
        <w:ind w:firstLine="630"/>
        <w:jc w:val="both"/>
        <w:rPr>
          <w:rFonts w:ascii="Times New Roman" w:hAnsi="Times New Roman" w:cs="Times New Roman"/>
          <w:sz w:val="24"/>
          <w:szCs w:val="24"/>
        </w:rPr>
      </w:pPr>
      <w:bookmarkStart w:id="48" w:name="_Hlk48638471"/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lanjut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-data </w:t>
      </w:r>
      <w:proofErr w:type="gramStart"/>
      <w:r w:rsidRPr="000A08A8">
        <w:rPr>
          <w:rFonts w:ascii="Times New Roman" w:hAnsi="Times New Roman" w:cs="Times New Roman"/>
          <w:sz w:val="24"/>
          <w:szCs w:val="24"/>
        </w:rPr>
        <w:t>yang  di</w:t>
      </w:r>
      <w:proofErr w:type="gram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l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Data yang di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umpul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kunde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SF pad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2017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275E0">
        <w:rPr>
          <w:rFonts w:ascii="Times New Roman" w:hAnsi="Times New Roman" w:cs="Times New Roman"/>
          <w:sz w:val="24"/>
          <w:szCs w:val="24"/>
        </w:rPr>
        <w:t>Jul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20</w:t>
      </w:r>
      <w:r w:rsidR="007275E0">
        <w:rPr>
          <w:rFonts w:ascii="Times New Roman" w:hAnsi="Times New Roman" w:cs="Times New Roman"/>
          <w:sz w:val="24"/>
          <w:szCs w:val="24"/>
        </w:rPr>
        <w:t xml:space="preserve">20 </w:t>
      </w:r>
      <w:r w:rsidRPr="000A08A8">
        <w:rPr>
          <w:rFonts w:ascii="Times New Roman" w:hAnsi="Times New Roman" w:cs="Times New Roman"/>
          <w:sz w:val="24"/>
          <w:szCs w:val="24"/>
        </w:rPr>
        <w:t xml:space="preserve">dan Dat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RP</w:t>
      </w:r>
      <w:bookmarkEnd w:id="48"/>
      <w:r w:rsidRPr="000A08A8">
        <w:rPr>
          <w:rFonts w:ascii="Times New Roman" w:hAnsi="Times New Roman" w:cs="Times New Roman"/>
          <w:sz w:val="24"/>
          <w:szCs w:val="24"/>
        </w:rPr>
        <w:t>.</w:t>
      </w:r>
    </w:p>
    <w:p w14:paraId="7E164A5E" w14:textId="27309607" w:rsidR="002540D7" w:rsidRDefault="002540D7" w:rsidP="00437DFA">
      <w:pPr>
        <w:spacing w:after="0" w:line="360" w:lineRule="auto"/>
        <w:jc w:val="both"/>
        <w:rPr>
          <w:rFonts w:ascii="Times New Roman" w:hAnsi="Times New Roman" w:cs="Times New Roman"/>
          <w:sz w:val="16"/>
          <w:szCs w:val="16"/>
        </w:rPr>
      </w:pPr>
    </w:p>
    <w:p w14:paraId="0DF8643C" w14:textId="0D2A1589" w:rsidR="009117B9" w:rsidRDefault="009117B9" w:rsidP="00437DFA">
      <w:pPr>
        <w:spacing w:after="0" w:line="360" w:lineRule="auto"/>
        <w:jc w:val="both"/>
        <w:rPr>
          <w:rFonts w:ascii="Times New Roman" w:hAnsi="Times New Roman" w:cs="Times New Roman"/>
          <w:sz w:val="16"/>
          <w:szCs w:val="16"/>
        </w:rPr>
      </w:pPr>
    </w:p>
    <w:p w14:paraId="2288E40A" w14:textId="78A1211B" w:rsidR="009117B9" w:rsidRDefault="009117B9" w:rsidP="00437DFA">
      <w:pPr>
        <w:spacing w:after="0" w:line="360" w:lineRule="auto"/>
        <w:jc w:val="both"/>
        <w:rPr>
          <w:rFonts w:ascii="Times New Roman" w:hAnsi="Times New Roman" w:cs="Times New Roman"/>
          <w:sz w:val="16"/>
          <w:szCs w:val="16"/>
        </w:rPr>
      </w:pPr>
    </w:p>
    <w:p w14:paraId="588001F7" w14:textId="6C247CB6" w:rsidR="009117B9" w:rsidRDefault="009117B9" w:rsidP="00437DFA">
      <w:pPr>
        <w:spacing w:after="0" w:line="360" w:lineRule="auto"/>
        <w:jc w:val="both"/>
        <w:rPr>
          <w:rFonts w:ascii="Times New Roman" w:hAnsi="Times New Roman" w:cs="Times New Roman"/>
          <w:sz w:val="16"/>
          <w:szCs w:val="16"/>
        </w:rPr>
      </w:pPr>
    </w:p>
    <w:p w14:paraId="4ED14DE6" w14:textId="4EA64D17" w:rsidR="007275E0" w:rsidRDefault="007275E0" w:rsidP="00437DFA">
      <w:pPr>
        <w:spacing w:after="0" w:line="360" w:lineRule="auto"/>
        <w:jc w:val="both"/>
        <w:rPr>
          <w:rFonts w:ascii="Times New Roman" w:hAnsi="Times New Roman" w:cs="Times New Roman"/>
          <w:sz w:val="16"/>
          <w:szCs w:val="16"/>
        </w:rPr>
      </w:pPr>
    </w:p>
    <w:p w14:paraId="5CE851B5" w14:textId="77777777" w:rsidR="007275E0" w:rsidRDefault="007275E0" w:rsidP="00437DFA">
      <w:pPr>
        <w:spacing w:after="0" w:line="360" w:lineRule="auto"/>
        <w:jc w:val="both"/>
        <w:rPr>
          <w:rFonts w:ascii="Times New Roman" w:hAnsi="Times New Roman" w:cs="Times New Roman"/>
          <w:sz w:val="16"/>
          <w:szCs w:val="16"/>
        </w:rPr>
      </w:pPr>
    </w:p>
    <w:p w14:paraId="2367D561" w14:textId="6171B77D" w:rsidR="009117B9" w:rsidRDefault="009117B9" w:rsidP="00437DFA">
      <w:pPr>
        <w:spacing w:after="0" w:line="360" w:lineRule="auto"/>
        <w:jc w:val="both"/>
        <w:rPr>
          <w:rFonts w:ascii="Times New Roman" w:hAnsi="Times New Roman" w:cs="Times New Roman"/>
          <w:sz w:val="16"/>
          <w:szCs w:val="16"/>
        </w:rPr>
      </w:pPr>
    </w:p>
    <w:p w14:paraId="62991AAA" w14:textId="77777777" w:rsidR="009117B9" w:rsidRPr="000A08A8" w:rsidRDefault="009117B9" w:rsidP="00437DFA">
      <w:pPr>
        <w:spacing w:after="0" w:line="360" w:lineRule="auto"/>
        <w:jc w:val="both"/>
        <w:rPr>
          <w:rFonts w:ascii="Times New Roman" w:hAnsi="Times New Roman" w:cs="Times New Roman"/>
          <w:sz w:val="16"/>
          <w:szCs w:val="16"/>
        </w:rPr>
      </w:pPr>
    </w:p>
    <w:p w14:paraId="11FFC3EF" w14:textId="7C057CA4" w:rsidR="002540D7" w:rsidRPr="00046D66" w:rsidRDefault="002540D7" w:rsidP="00437DFA">
      <w:pPr>
        <w:pStyle w:val="ListParagraph"/>
        <w:numPr>
          <w:ilvl w:val="2"/>
          <w:numId w:val="26"/>
        </w:numPr>
        <w:spacing w:after="0" w:line="360" w:lineRule="auto"/>
        <w:ind w:left="450" w:hanging="45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Tahap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ngolah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Data</w:t>
      </w:r>
    </w:p>
    <w:p w14:paraId="1C0C6604" w14:textId="7E2CBA00" w:rsidR="002540D7" w:rsidRPr="000A08A8" w:rsidRDefault="002540D7" w:rsidP="00437DFA">
      <w:pPr>
        <w:spacing w:after="0" w:line="360" w:lineRule="auto"/>
        <w:ind w:left="720" w:hanging="72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3.2.3.</w:t>
      </w:r>
      <w:r w:rsidR="00046D66">
        <w:rPr>
          <w:rFonts w:ascii="Times New Roman" w:hAnsi="Times New Roman" w:cs="Times New Roman"/>
          <w:b/>
          <w:sz w:val="24"/>
          <w:szCs w:val="24"/>
        </w:rPr>
        <w:t>1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bookmarkStart w:id="49" w:name="_Hlk41841221"/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hitung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SF PT. SI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proofErr w:type="gram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proofErr w:type="gram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DES dan TES</w:t>
      </w:r>
      <w:bookmarkEnd w:id="49"/>
    </w:p>
    <w:p w14:paraId="22B27827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proofErr w:type="spellStart"/>
      <w:r w:rsidRPr="000A08A8">
        <w:t>Tiap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</w:t>
      </w:r>
      <w:proofErr w:type="spellStart"/>
      <w:r w:rsidRPr="000A08A8">
        <w:t>dimulai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identfikasi</w:t>
      </w:r>
      <w:proofErr w:type="spellEnd"/>
      <w:r w:rsidRPr="000A08A8">
        <w:t xml:space="preserve"> data </w:t>
      </w:r>
      <w:proofErr w:type="spellStart"/>
      <w:r w:rsidRPr="000A08A8">
        <w:t>histori</w:t>
      </w:r>
      <w:proofErr w:type="spellEnd"/>
      <w:r w:rsidRPr="000A08A8">
        <w:t xml:space="preserve"> yang </w:t>
      </w:r>
      <w:proofErr w:type="spellStart"/>
      <w:r w:rsidRPr="000A08A8">
        <w:t>ada</w:t>
      </w:r>
      <w:proofErr w:type="spellEnd"/>
      <w:r w:rsidRPr="000A08A8">
        <w:t xml:space="preserve"> </w:t>
      </w:r>
      <w:proofErr w:type="spellStart"/>
      <w:r w:rsidRPr="000A08A8">
        <w:t>kemudian</w:t>
      </w:r>
      <w:proofErr w:type="spellEnd"/>
      <w:r w:rsidRPr="000A08A8">
        <w:t xml:space="preserve"> </w:t>
      </w:r>
      <w:proofErr w:type="spellStart"/>
      <w:r w:rsidRPr="000A08A8">
        <w:t>dilakukan</w:t>
      </w:r>
      <w:proofErr w:type="spellEnd"/>
      <w:r w:rsidRPr="000A08A8">
        <w:t xml:space="preserve"> plotting data. Plotting data </w:t>
      </w:r>
      <w:proofErr w:type="spellStart"/>
      <w:r w:rsidRPr="000A08A8">
        <w:t>tersebut</w:t>
      </w:r>
      <w:proofErr w:type="spellEnd"/>
      <w:r w:rsidRPr="000A08A8">
        <w:t xml:space="preserve"> </w:t>
      </w:r>
      <w:proofErr w:type="spellStart"/>
      <w:r w:rsidRPr="000A08A8">
        <w:t>bertujuan</w:t>
      </w:r>
      <w:proofErr w:type="spellEnd"/>
      <w:r w:rsidRPr="000A08A8">
        <w:t xml:space="preserve">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mengetahui</w:t>
      </w:r>
      <w:proofErr w:type="spellEnd"/>
      <w:r w:rsidRPr="000A08A8">
        <w:t xml:space="preserve"> </w:t>
      </w:r>
      <w:proofErr w:type="spellStart"/>
      <w:r w:rsidRPr="000A08A8">
        <w:t>pola</w:t>
      </w:r>
      <w:proofErr w:type="spellEnd"/>
      <w:r w:rsidRPr="000A08A8">
        <w:t xml:space="preserve"> data. Pola data </w:t>
      </w:r>
      <w:proofErr w:type="spellStart"/>
      <w:r w:rsidRPr="000A08A8">
        <w:t>akan</w:t>
      </w:r>
      <w:proofErr w:type="spellEnd"/>
      <w:r w:rsidRPr="000A08A8">
        <w:t xml:space="preserve"> </w:t>
      </w:r>
      <w:proofErr w:type="spellStart"/>
      <w:r w:rsidRPr="000A08A8">
        <w:t>digunakan</w:t>
      </w:r>
      <w:proofErr w:type="spellEnd"/>
      <w:r w:rsidRPr="000A08A8">
        <w:t xml:space="preserve">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menentukan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yang </w:t>
      </w:r>
      <w:proofErr w:type="spellStart"/>
      <w:r w:rsidRPr="000A08A8">
        <w:t>sesuai</w:t>
      </w:r>
      <w:proofErr w:type="spellEnd"/>
      <w:r w:rsidRPr="000A08A8">
        <w:t xml:space="preserve"> dan </w:t>
      </w:r>
      <w:proofErr w:type="spellStart"/>
      <w:r w:rsidRPr="000A08A8">
        <w:t>kemudian</w:t>
      </w:r>
      <w:proofErr w:type="spellEnd"/>
      <w:r w:rsidRPr="000A08A8">
        <w:t xml:space="preserve"> </w:t>
      </w:r>
      <w:proofErr w:type="spellStart"/>
      <w:r w:rsidRPr="000A08A8">
        <w:t>melakukan</w:t>
      </w:r>
      <w:proofErr w:type="spellEnd"/>
      <w:r w:rsidRPr="000A08A8">
        <w:t xml:space="preserve"> </w:t>
      </w:r>
      <w:proofErr w:type="spellStart"/>
      <w:r w:rsidRPr="000A08A8">
        <w:t>perhitungan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. Setelah </w:t>
      </w:r>
      <w:proofErr w:type="spellStart"/>
      <w:r w:rsidRPr="000A08A8">
        <w:t>melakukan</w:t>
      </w:r>
      <w:proofErr w:type="spellEnd"/>
      <w:r w:rsidRPr="000A08A8">
        <w:t xml:space="preserve"> plotting data dan </w:t>
      </w:r>
      <w:proofErr w:type="spellStart"/>
      <w:r w:rsidRPr="000A08A8">
        <w:t>mengetahui</w:t>
      </w:r>
      <w:proofErr w:type="spellEnd"/>
      <w:r w:rsidRPr="000A08A8">
        <w:t xml:space="preserve"> </w:t>
      </w:r>
      <w:proofErr w:type="spellStart"/>
      <w:r w:rsidRPr="000A08A8">
        <w:t>pola</w:t>
      </w:r>
      <w:proofErr w:type="spellEnd"/>
      <w:r w:rsidRPr="000A08A8">
        <w:t xml:space="preserve"> data </w:t>
      </w:r>
      <w:proofErr w:type="spellStart"/>
      <w:r w:rsidRPr="000A08A8">
        <w:t>kelima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jumlah</w:t>
      </w:r>
      <w:proofErr w:type="spellEnd"/>
      <w:r w:rsidRPr="000A08A8">
        <w:t xml:space="preserve">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terbanyak</w:t>
      </w:r>
      <w:proofErr w:type="spellEnd"/>
      <w:r w:rsidRPr="000A08A8">
        <w:t xml:space="preserve"> </w:t>
      </w:r>
      <w:proofErr w:type="spellStart"/>
      <w:r w:rsidRPr="000A08A8">
        <w:t>dari</w:t>
      </w:r>
      <w:proofErr w:type="spellEnd"/>
      <w:r w:rsidRPr="000A08A8">
        <w:t xml:space="preserve"> 23 </w:t>
      </w:r>
      <w:proofErr w:type="spellStart"/>
      <w:r w:rsidRPr="000A08A8">
        <w:t>produk</w:t>
      </w:r>
      <w:proofErr w:type="spellEnd"/>
      <w:r w:rsidRPr="000A08A8">
        <w:t xml:space="preserve">, </w:t>
      </w:r>
      <w:proofErr w:type="spellStart"/>
      <w:r w:rsidRPr="000A08A8">
        <w:t>maka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yang </w:t>
      </w:r>
      <w:proofErr w:type="spellStart"/>
      <w:r w:rsidRPr="000A08A8">
        <w:t>digunakan</w:t>
      </w:r>
      <w:proofErr w:type="spellEnd"/>
      <w:r w:rsidRPr="000A08A8">
        <w:t xml:space="preserve"> </w:t>
      </w:r>
      <w:proofErr w:type="spellStart"/>
      <w:r w:rsidRPr="000A08A8">
        <w:t>yaitu</w:t>
      </w:r>
      <w:proofErr w:type="spellEnd"/>
      <w:r w:rsidRPr="000A08A8">
        <w:t xml:space="preserve"> </w:t>
      </w:r>
      <w:r w:rsidRPr="000A08A8">
        <w:rPr>
          <w:i/>
          <w:iCs/>
        </w:rPr>
        <w:t>Double Exponential Smoothing</w:t>
      </w:r>
      <w:r w:rsidRPr="000A08A8">
        <w:t xml:space="preserve"> (DES) by Brown dan </w:t>
      </w:r>
      <w:r w:rsidRPr="000A08A8">
        <w:rPr>
          <w:i/>
          <w:iCs/>
        </w:rPr>
        <w:t>Triple Exponential Smoothing</w:t>
      </w:r>
      <w:r w:rsidRPr="000A08A8">
        <w:t xml:space="preserve"> (TES) by Brown. Setelah </w:t>
      </w:r>
      <w:proofErr w:type="spellStart"/>
      <w:r w:rsidRPr="000A08A8">
        <w:t>melakukan</w:t>
      </w:r>
      <w:proofErr w:type="spellEnd"/>
      <w:r w:rsidRPr="000A08A8">
        <w:t xml:space="preserve"> </w:t>
      </w:r>
      <w:proofErr w:type="spellStart"/>
      <w:r w:rsidRPr="000A08A8">
        <w:t>perhitungan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</w:t>
      </w:r>
      <w:proofErr w:type="spellStart"/>
      <w:r w:rsidRPr="000A08A8">
        <w:t>menggunakan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</w:t>
      </w:r>
      <w:proofErr w:type="spellStart"/>
      <w:r w:rsidRPr="000A08A8">
        <w:t>maka</w:t>
      </w:r>
      <w:proofErr w:type="spellEnd"/>
      <w:r w:rsidRPr="000A08A8">
        <w:t xml:space="preserve"> </w:t>
      </w:r>
      <w:proofErr w:type="spellStart"/>
      <w:r w:rsidRPr="000A08A8">
        <w:t>selanjutnya</w:t>
      </w:r>
      <w:proofErr w:type="spellEnd"/>
      <w:r w:rsidRPr="000A08A8">
        <w:t xml:space="preserve"> </w:t>
      </w:r>
      <w:proofErr w:type="spellStart"/>
      <w:r w:rsidRPr="000A08A8">
        <w:t>akan</w:t>
      </w:r>
      <w:proofErr w:type="spellEnd"/>
      <w:r w:rsidRPr="000A08A8">
        <w:t xml:space="preserve"> </w:t>
      </w:r>
      <w:proofErr w:type="spellStart"/>
      <w:r w:rsidRPr="000A08A8">
        <w:t>dipilih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mempertimbangkan</w:t>
      </w:r>
      <w:proofErr w:type="spellEnd"/>
      <w:r w:rsidRPr="000A08A8">
        <w:t xml:space="preserve"> </w:t>
      </w:r>
      <w:proofErr w:type="spellStart"/>
      <w:r w:rsidRPr="000A08A8">
        <w:t>nilai</w:t>
      </w:r>
      <w:proofErr w:type="spellEnd"/>
      <w:r w:rsidRPr="000A08A8">
        <w:t xml:space="preserve"> </w:t>
      </w:r>
      <w:r w:rsidRPr="000A08A8">
        <w:rPr>
          <w:i/>
          <w:iCs/>
        </w:rPr>
        <w:t>Mean Absolute Percentage Error</w:t>
      </w:r>
      <w:r w:rsidRPr="000A08A8">
        <w:t xml:space="preserve"> (MAPE) </w:t>
      </w:r>
      <w:proofErr w:type="spellStart"/>
      <w:r w:rsidRPr="000A08A8">
        <w:t>terkecil</w:t>
      </w:r>
      <w:proofErr w:type="spellEnd"/>
      <w:r w:rsidRPr="000A08A8">
        <w:t xml:space="preserve">. </w:t>
      </w:r>
      <w:proofErr w:type="spellStart"/>
      <w:r w:rsidRPr="000A08A8">
        <w:t>Sehingga</w:t>
      </w:r>
      <w:proofErr w:type="spellEnd"/>
      <w:r w:rsidRPr="000A08A8">
        <w:t xml:space="preserve"> </w:t>
      </w:r>
      <w:proofErr w:type="spellStart"/>
      <w:r w:rsidRPr="000A08A8">
        <w:t>dapat</w:t>
      </w:r>
      <w:proofErr w:type="spellEnd"/>
      <w:r w:rsidRPr="000A08A8">
        <w:t xml:space="preserve"> </w:t>
      </w:r>
      <w:proofErr w:type="spellStart"/>
      <w:r w:rsidRPr="000A08A8">
        <w:t>disimpulkan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yang </w:t>
      </w:r>
      <w:proofErr w:type="spellStart"/>
      <w:r w:rsidRPr="000A08A8">
        <w:t>terpilih</w:t>
      </w:r>
      <w:proofErr w:type="spellEnd"/>
      <w:r w:rsidRPr="000A08A8">
        <w:t xml:space="preserve"> </w:t>
      </w:r>
      <w:proofErr w:type="spellStart"/>
      <w:r w:rsidRPr="000A08A8">
        <w:t>adalah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Double Exponential Smoothing by Brown.</w:t>
      </w:r>
    </w:p>
    <w:p w14:paraId="33B83BB2" w14:textId="3993E2C2" w:rsidR="002540D7" w:rsidRPr="000A08A8" w:rsidRDefault="002540D7" w:rsidP="00437DFA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0A08A8">
        <w:rPr>
          <w:rFonts w:ascii="Times New Roman" w:hAnsi="Times New Roman" w:cs="Times New Roman"/>
          <w:b/>
          <w:sz w:val="24"/>
          <w:szCs w:val="24"/>
        </w:rPr>
        <w:t>3.2.3.</w:t>
      </w:r>
      <w:r w:rsidR="00046D66">
        <w:rPr>
          <w:rFonts w:ascii="Times New Roman" w:hAnsi="Times New Roman" w:cs="Times New Roman"/>
          <w:b/>
          <w:sz w:val="24"/>
          <w:szCs w:val="24"/>
        </w:rPr>
        <w:t>2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 </w:t>
      </w:r>
      <w:bookmarkStart w:id="50" w:name="_Hlk41841262"/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entukan</w:t>
      </w:r>
      <w:proofErr w:type="spellEnd"/>
      <w:proofErr w:type="gram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Jumlah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si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DRP</w:t>
      </w:r>
      <w:bookmarkEnd w:id="50"/>
    </w:p>
    <w:p w14:paraId="3DD6F91A" w14:textId="38A8FF16" w:rsidR="002540D7" w:rsidRPr="000A08A8" w:rsidRDefault="002540D7" w:rsidP="00437DFA">
      <w:pPr>
        <w:pStyle w:val="ListParagraph"/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rencan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Rencan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sing-masi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C (</w:t>
      </w:r>
      <w:r w:rsidRPr="000A08A8">
        <w:rPr>
          <w:rFonts w:ascii="Times New Roman" w:hAnsi="Times New Roman" w:cs="Times New Roman"/>
          <w:i/>
          <w:iCs/>
          <w:sz w:val="24"/>
          <w:szCs w:val="24"/>
        </w:rPr>
        <w:t>Distribution Center</w:t>
      </w:r>
      <w:r w:rsidRPr="000A08A8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iap-tiap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lot size, lead time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safety stock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Gross Requirements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forecasting/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pili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u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7B9">
        <w:rPr>
          <w:rFonts w:ascii="Times New Roman" w:hAnsi="Times New Roman" w:cs="Times New Roman"/>
          <w:sz w:val="24"/>
          <w:szCs w:val="24"/>
        </w:rPr>
        <w:t>Agustu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sembe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12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ulanan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). Nilai project on hand pad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olo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ast due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w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iod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hitu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net requirements, planned order receipts dan planned order release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adw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RP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perlanca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adw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i/>
          <w:iCs/>
          <w:sz w:val="24"/>
          <w:szCs w:val="24"/>
        </w:rPr>
        <w:t>planned order receipts</w:t>
      </w:r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r w:rsidRPr="000A08A8">
        <w:rPr>
          <w:rFonts w:ascii="Times New Roman" w:hAnsi="Times New Roman" w:cs="Times New Roman"/>
          <w:i/>
          <w:iCs/>
          <w:sz w:val="24"/>
          <w:szCs w:val="24"/>
        </w:rPr>
        <w:t>planned order release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ebut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lastRenderedPageBreak/>
        <w:t>sebelum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adw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optimal.</w:t>
      </w:r>
    </w:p>
    <w:p w14:paraId="7B1F2153" w14:textId="77777777" w:rsidR="002540D7" w:rsidRPr="000A08A8" w:rsidRDefault="002540D7" w:rsidP="00437DFA">
      <w:pPr>
        <w:tabs>
          <w:tab w:val="left" w:pos="540"/>
          <w:tab w:val="left" w:pos="1170"/>
        </w:tabs>
        <w:spacing w:after="0" w:line="36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14:paraId="744E66E8" w14:textId="77777777" w:rsidR="002540D7" w:rsidRPr="000A08A8" w:rsidRDefault="002540D7" w:rsidP="00437DFA">
      <w:pPr>
        <w:tabs>
          <w:tab w:val="left" w:pos="540"/>
          <w:tab w:val="left" w:pos="1170"/>
        </w:tabs>
        <w:spacing w:after="0" w:line="360" w:lineRule="auto"/>
        <w:jc w:val="both"/>
        <w:rPr>
          <w:rFonts w:ascii="Times New Roman" w:hAnsi="Times New Roman" w:cs="Times New Roman"/>
          <w:b/>
          <w:sz w:val="16"/>
          <w:szCs w:val="16"/>
        </w:rPr>
      </w:pPr>
    </w:p>
    <w:p w14:paraId="7ECED8ED" w14:textId="77777777" w:rsidR="002540D7" w:rsidRPr="000A08A8" w:rsidRDefault="002540D7" w:rsidP="00437DFA">
      <w:pPr>
        <w:tabs>
          <w:tab w:val="left" w:pos="540"/>
          <w:tab w:val="left" w:pos="117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3.2.4.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Akhir</w:t>
      </w:r>
    </w:p>
    <w:p w14:paraId="6064E5AC" w14:textId="77777777" w:rsidR="002540D7" w:rsidRPr="000A08A8" w:rsidRDefault="002540D7" w:rsidP="00437DFA">
      <w:pPr>
        <w:tabs>
          <w:tab w:val="left" w:pos="540"/>
          <w:tab w:val="left" w:pos="126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 xml:space="preserve">3.2.4.1.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19CBCEC7" w14:textId="77777777" w:rsidR="002540D7" w:rsidRPr="000A08A8" w:rsidRDefault="002540D7" w:rsidP="00437DFA">
      <w:pPr>
        <w:tabs>
          <w:tab w:val="left" w:pos="540"/>
          <w:tab w:val="left" w:pos="1260"/>
        </w:tabs>
        <w:spacing w:after="0" w:line="360" w:lineRule="auto"/>
        <w:ind w:firstLine="81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Setelah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a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nalis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</w:t>
      </w:r>
    </w:p>
    <w:p w14:paraId="3AC87339" w14:textId="77777777" w:rsidR="002540D7" w:rsidRPr="000A08A8" w:rsidRDefault="002540D7" w:rsidP="00437DFA">
      <w:pPr>
        <w:tabs>
          <w:tab w:val="left" w:pos="540"/>
          <w:tab w:val="left" w:pos="12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6F91DC3" w14:textId="77777777" w:rsidR="002540D7" w:rsidRPr="000A08A8" w:rsidRDefault="002540D7" w:rsidP="00940C11">
      <w:pPr>
        <w:pStyle w:val="ListParagraph"/>
        <w:numPr>
          <w:ilvl w:val="3"/>
          <w:numId w:val="25"/>
        </w:numPr>
        <w:tabs>
          <w:tab w:val="left" w:pos="90"/>
          <w:tab w:val="left" w:pos="810"/>
          <w:tab w:val="left" w:pos="1260"/>
        </w:tabs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Kesimpulan dan Saran</w:t>
      </w:r>
    </w:p>
    <w:p w14:paraId="0DF78355" w14:textId="3B7FDE84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Setelah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akhi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mber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simpu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seluruh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jawab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sar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rekomenda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bai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husus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T. SI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RP.</w:t>
      </w:r>
    </w:p>
    <w:p w14:paraId="284DB7F0" w14:textId="77777777" w:rsidR="002540D7" w:rsidRPr="000A08A8" w:rsidRDefault="002540D7" w:rsidP="00437DFA">
      <w:pPr>
        <w:spacing w:line="360" w:lineRule="auto"/>
        <w:ind w:firstLine="720"/>
        <w:jc w:val="both"/>
        <w:rPr>
          <w:rFonts w:ascii="Times New Roman" w:hAnsi="Times New Roman" w:cs="Times New Roman"/>
        </w:rPr>
        <w:sectPr w:rsidR="002540D7" w:rsidRPr="000A08A8" w:rsidSect="00095BBA">
          <w:headerReference w:type="even" r:id="rId24"/>
          <w:headerReference w:type="default" r:id="rId25"/>
          <w:footerReference w:type="even" r:id="rId26"/>
          <w:footerReference w:type="default" r:id="rId27"/>
          <w:headerReference w:type="first" r:id="rId28"/>
          <w:footerReference w:type="first" r:id="rId29"/>
          <w:pgSz w:w="11909" w:h="16834" w:code="9"/>
          <w:pgMar w:top="2268" w:right="1701" w:bottom="1701" w:left="2268" w:header="720" w:footer="720" w:gutter="0"/>
          <w:pgNumType w:start="24"/>
          <w:cols w:space="720"/>
          <w:titlePg/>
          <w:docGrid w:linePitch="360"/>
        </w:sectPr>
      </w:pPr>
    </w:p>
    <w:p w14:paraId="2D297CFC" w14:textId="77777777" w:rsidR="002540D7" w:rsidRPr="000A08A8" w:rsidRDefault="002540D7" w:rsidP="00437DFA">
      <w:pPr>
        <w:pStyle w:val="Heading1"/>
        <w:rPr>
          <w:szCs w:val="24"/>
        </w:rPr>
      </w:pPr>
      <w:bookmarkStart w:id="51" w:name="_Toc15902709"/>
      <w:r w:rsidRPr="000A08A8">
        <w:rPr>
          <w:szCs w:val="24"/>
        </w:rPr>
        <w:lastRenderedPageBreak/>
        <w:t>BAB 4</w:t>
      </w:r>
      <w:bookmarkEnd w:id="51"/>
    </w:p>
    <w:p w14:paraId="2BAC89FE" w14:textId="77777777" w:rsidR="002540D7" w:rsidRPr="000A08A8" w:rsidRDefault="002540D7" w:rsidP="00437DFA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HASIL DAN PEMBAHASAN</w:t>
      </w:r>
    </w:p>
    <w:p w14:paraId="1536A2D4" w14:textId="77777777" w:rsidR="002540D7" w:rsidRPr="000A08A8" w:rsidRDefault="002540D7" w:rsidP="00940C11">
      <w:pPr>
        <w:pStyle w:val="ListParagraph"/>
        <w:keepNext/>
        <w:keepLines/>
        <w:numPr>
          <w:ilvl w:val="0"/>
          <w:numId w:val="30"/>
        </w:numPr>
        <w:spacing w:before="120" w:after="120" w:line="360" w:lineRule="auto"/>
        <w:contextualSpacing w:val="0"/>
        <w:jc w:val="both"/>
        <w:outlineLvl w:val="1"/>
        <w:rPr>
          <w:rFonts w:ascii="Times New Roman" w:eastAsiaTheme="majorEastAsia" w:hAnsi="Times New Roman" w:cs="Times New Roman"/>
          <w:b/>
          <w:bCs/>
          <w:vanish/>
          <w:szCs w:val="24"/>
        </w:rPr>
      </w:pPr>
      <w:bookmarkStart w:id="52" w:name="_Toc4438012"/>
      <w:bookmarkStart w:id="53" w:name="_Toc4438209"/>
      <w:bookmarkStart w:id="54" w:name="_Toc4440665"/>
      <w:bookmarkStart w:id="55" w:name="_Toc4440864"/>
      <w:bookmarkStart w:id="56" w:name="_Toc4440954"/>
      <w:bookmarkStart w:id="57" w:name="_Toc4441034"/>
      <w:bookmarkStart w:id="58" w:name="_Toc4443662"/>
      <w:bookmarkStart w:id="59" w:name="_Toc4444334"/>
      <w:bookmarkStart w:id="60" w:name="_Toc4444489"/>
      <w:bookmarkStart w:id="61" w:name="_Toc4458078"/>
      <w:bookmarkStart w:id="62" w:name="_Toc4458159"/>
      <w:bookmarkStart w:id="63" w:name="_Toc4460479"/>
      <w:bookmarkStart w:id="64" w:name="_Toc4462643"/>
      <w:bookmarkStart w:id="65" w:name="_Toc4465285"/>
      <w:bookmarkStart w:id="66" w:name="_Toc4483202"/>
      <w:bookmarkStart w:id="67" w:name="_Toc4483871"/>
      <w:bookmarkStart w:id="68" w:name="_Toc4941140"/>
      <w:bookmarkStart w:id="69" w:name="_Toc4941231"/>
      <w:bookmarkStart w:id="70" w:name="_Toc4941321"/>
      <w:bookmarkStart w:id="71" w:name="_Toc4941440"/>
      <w:bookmarkStart w:id="72" w:name="_Toc4943101"/>
      <w:bookmarkStart w:id="73" w:name="_Toc4943279"/>
      <w:bookmarkStart w:id="74" w:name="_Toc4943365"/>
      <w:bookmarkStart w:id="75" w:name="_Toc4943451"/>
      <w:bookmarkStart w:id="76" w:name="_Toc4943701"/>
      <w:bookmarkStart w:id="77" w:name="_Toc4943815"/>
      <w:bookmarkStart w:id="78" w:name="_Toc4943998"/>
      <w:bookmarkStart w:id="79" w:name="_Toc4954607"/>
      <w:bookmarkStart w:id="80" w:name="_Toc5017417"/>
      <w:bookmarkStart w:id="81" w:name="_Toc5091472"/>
      <w:bookmarkStart w:id="82" w:name="_Toc15901711"/>
      <w:bookmarkStart w:id="83" w:name="_Toc15902710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14:paraId="6C11526A" w14:textId="77777777" w:rsidR="002540D7" w:rsidRPr="000A08A8" w:rsidRDefault="002540D7" w:rsidP="00940C11">
      <w:pPr>
        <w:pStyle w:val="Heading2"/>
        <w:numPr>
          <w:ilvl w:val="1"/>
          <w:numId w:val="31"/>
        </w:numPr>
        <w:rPr>
          <w:rFonts w:cs="Times New Roman"/>
          <w:color w:val="auto"/>
          <w:szCs w:val="24"/>
        </w:rPr>
      </w:pPr>
      <w:bookmarkStart w:id="84" w:name="_Toc15902711"/>
      <w:proofErr w:type="spellStart"/>
      <w:r w:rsidRPr="000A08A8">
        <w:rPr>
          <w:rFonts w:cs="Times New Roman"/>
          <w:color w:val="auto"/>
          <w:szCs w:val="24"/>
        </w:rPr>
        <w:t>Pengumpulan</w:t>
      </w:r>
      <w:proofErr w:type="spellEnd"/>
      <w:r w:rsidRPr="000A08A8">
        <w:rPr>
          <w:rFonts w:cs="Times New Roman"/>
          <w:color w:val="auto"/>
          <w:szCs w:val="24"/>
        </w:rPr>
        <w:t xml:space="preserve"> Data</w:t>
      </w:r>
      <w:bookmarkEnd w:id="84"/>
    </w:p>
    <w:p w14:paraId="6F939D92" w14:textId="77777777" w:rsidR="002540D7" w:rsidRPr="000A08A8" w:rsidRDefault="002540D7" w:rsidP="00940C11">
      <w:pPr>
        <w:pStyle w:val="Heading3"/>
        <w:numPr>
          <w:ilvl w:val="2"/>
          <w:numId w:val="31"/>
        </w:numPr>
        <w:spacing w:before="120" w:after="120" w:line="360" w:lineRule="auto"/>
        <w:rPr>
          <w:rFonts w:ascii="Times New Roman" w:hAnsi="Times New Roman" w:cs="Times New Roman"/>
          <w:b/>
          <w:bCs/>
          <w:color w:val="auto"/>
        </w:rPr>
      </w:pPr>
      <w:bookmarkStart w:id="85" w:name="_Toc15902712"/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Profil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Perusahaan</w:t>
      </w:r>
      <w:bookmarkEnd w:id="85"/>
    </w:p>
    <w:p w14:paraId="5CBA7F33" w14:textId="49EBBB55" w:rsidR="002540D7" w:rsidRPr="000A08A8" w:rsidRDefault="002540D7" w:rsidP="00046D66">
      <w:pPr>
        <w:pStyle w:val="NormalWeb"/>
        <w:spacing w:line="360" w:lineRule="auto"/>
        <w:ind w:left="720"/>
        <w:contextualSpacing/>
        <w:jc w:val="both"/>
      </w:pPr>
      <w:r w:rsidRPr="000A08A8">
        <w:t xml:space="preserve">PT. SI </w:t>
      </w:r>
      <w:proofErr w:type="spellStart"/>
      <w:r w:rsidRPr="000A08A8">
        <w:t>merupakan</w:t>
      </w:r>
      <w:proofErr w:type="spellEnd"/>
      <w:r w:rsidRPr="000A08A8">
        <w:t xml:space="preserve"> </w:t>
      </w:r>
      <w:proofErr w:type="spellStart"/>
      <w:r w:rsidRPr="000A08A8">
        <w:t>perusahaan</w:t>
      </w:r>
      <w:proofErr w:type="spellEnd"/>
      <w:r w:rsidRPr="000A08A8">
        <w:t xml:space="preserve"> FMCG (Fast Moving Consumer Goods) </w:t>
      </w:r>
      <w:proofErr w:type="spellStart"/>
      <w:r w:rsidRPr="000A08A8">
        <w:t>Makanan</w:t>
      </w:r>
      <w:proofErr w:type="spellEnd"/>
      <w:r w:rsidRPr="000A08A8">
        <w:t xml:space="preserve"> dan </w:t>
      </w:r>
      <w:proofErr w:type="spellStart"/>
      <w:r w:rsidRPr="000A08A8">
        <w:t>Bumbu</w:t>
      </w:r>
      <w:proofErr w:type="spellEnd"/>
      <w:r w:rsidRPr="000A08A8">
        <w:t xml:space="preserve"> yang </w:t>
      </w:r>
      <w:proofErr w:type="spellStart"/>
      <w:r w:rsidRPr="000A08A8">
        <w:t>terpercaya</w:t>
      </w:r>
      <w:proofErr w:type="spellEnd"/>
      <w:r w:rsidRPr="000A08A8">
        <w:t xml:space="preserve"> di Indonesia. </w:t>
      </w:r>
      <w:proofErr w:type="spellStart"/>
      <w:r w:rsidRPr="000A08A8">
        <w:t>Didirikan</w:t>
      </w:r>
      <w:proofErr w:type="spellEnd"/>
      <w:r w:rsidRPr="000A08A8">
        <w:t xml:space="preserve"> oleh </w:t>
      </w:r>
      <w:proofErr w:type="spellStart"/>
      <w:r w:rsidRPr="000A08A8">
        <w:t>Rodamas</w:t>
      </w:r>
      <w:proofErr w:type="spellEnd"/>
      <w:r w:rsidRPr="000A08A8">
        <w:t xml:space="preserve"> pada </w:t>
      </w:r>
      <w:proofErr w:type="spellStart"/>
      <w:r w:rsidRPr="000A08A8">
        <w:t>tahun</w:t>
      </w:r>
      <w:proofErr w:type="spellEnd"/>
      <w:r w:rsidRPr="000A08A8">
        <w:t xml:space="preserve"> 1968, yang </w:t>
      </w:r>
      <w:proofErr w:type="spellStart"/>
      <w:r w:rsidRPr="000A08A8">
        <w:t>tumbuh</w:t>
      </w:r>
      <w:proofErr w:type="spellEnd"/>
      <w:r w:rsidRPr="000A08A8">
        <w:t xml:space="preserve"> </w:t>
      </w:r>
      <w:proofErr w:type="spellStart"/>
      <w:r w:rsidRPr="000A08A8">
        <w:t>menjadi</w:t>
      </w:r>
      <w:proofErr w:type="spellEnd"/>
      <w:r w:rsidRPr="000A08A8">
        <w:t xml:space="preserve"> </w:t>
      </w:r>
      <w:proofErr w:type="spellStart"/>
      <w:r w:rsidRPr="000A08A8">
        <w:t>merek</w:t>
      </w:r>
      <w:proofErr w:type="spellEnd"/>
      <w:r w:rsidRPr="000A08A8">
        <w:t xml:space="preserve"> yang </w:t>
      </w:r>
      <w:proofErr w:type="spellStart"/>
      <w:r w:rsidRPr="000A08A8">
        <w:t>memimpin</w:t>
      </w:r>
      <w:proofErr w:type="spellEnd"/>
      <w:r w:rsidRPr="000A08A8">
        <w:t xml:space="preserve"> pasar </w:t>
      </w:r>
      <w:proofErr w:type="spellStart"/>
      <w:r w:rsidRPr="000A08A8">
        <w:t>untuk</w:t>
      </w:r>
      <w:proofErr w:type="spellEnd"/>
      <w:r w:rsidRPr="000A08A8">
        <w:t xml:space="preserve"> pasar </w:t>
      </w:r>
      <w:proofErr w:type="spellStart"/>
      <w:r w:rsidRPr="000A08A8">
        <w:t>Lokal</w:t>
      </w:r>
      <w:proofErr w:type="spellEnd"/>
      <w:r w:rsidRPr="000A08A8">
        <w:t xml:space="preserve"> dan International. </w:t>
      </w:r>
      <w:proofErr w:type="spellStart"/>
      <w:r w:rsidRPr="000A08A8">
        <w:t>Berfokus</w:t>
      </w:r>
      <w:proofErr w:type="spellEnd"/>
      <w:r w:rsidRPr="000A08A8">
        <w:t xml:space="preserve"> </w:t>
      </w:r>
      <w:proofErr w:type="spellStart"/>
      <w:r w:rsidRPr="000A08A8">
        <w:t>kepada</w:t>
      </w:r>
      <w:proofErr w:type="spellEnd"/>
      <w:r w:rsidRPr="000A08A8">
        <w:t xml:space="preserve"> masa </w:t>
      </w:r>
      <w:proofErr w:type="spellStart"/>
      <w:r w:rsidRPr="000A08A8">
        <w:t>depan</w:t>
      </w:r>
      <w:proofErr w:type="spellEnd"/>
      <w:r w:rsidRPr="000A08A8">
        <w:t xml:space="preserve">, PT. SI </w:t>
      </w:r>
      <w:proofErr w:type="spellStart"/>
      <w:r w:rsidRPr="000A08A8">
        <w:t>memimpin</w:t>
      </w:r>
      <w:proofErr w:type="spellEnd"/>
      <w:r w:rsidRPr="000A08A8">
        <w:t xml:space="preserve"> </w:t>
      </w:r>
      <w:proofErr w:type="spellStart"/>
      <w:r w:rsidRPr="000A08A8">
        <w:t>kategori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menciptakan</w:t>
      </w:r>
      <w:proofErr w:type="spellEnd"/>
      <w:r w:rsidRPr="000A08A8">
        <w:t xml:space="preserve"> </w:t>
      </w:r>
      <w:proofErr w:type="spellStart"/>
      <w:r w:rsidRPr="000A08A8">
        <w:t>berbagai</w:t>
      </w:r>
      <w:proofErr w:type="spellEnd"/>
      <w:r w:rsidRPr="000A08A8">
        <w:t xml:space="preserve"> </w:t>
      </w:r>
      <w:proofErr w:type="spellStart"/>
      <w:r w:rsidRPr="000A08A8">
        <w:t>inovasi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. PT. SI </w:t>
      </w:r>
      <w:proofErr w:type="spellStart"/>
      <w:r w:rsidRPr="000A08A8">
        <w:t>menciptakan</w:t>
      </w:r>
      <w:proofErr w:type="spellEnd"/>
      <w:r w:rsidRPr="000A08A8">
        <w:t xml:space="preserve"> </w:t>
      </w:r>
      <w:proofErr w:type="spellStart"/>
      <w:r w:rsidRPr="000A08A8">
        <w:t>kebahagiaan</w:t>
      </w:r>
      <w:proofErr w:type="spellEnd"/>
      <w:r w:rsidRPr="000A08A8">
        <w:t xml:space="preserve"> </w:t>
      </w:r>
      <w:proofErr w:type="spellStart"/>
      <w:r w:rsidRPr="000A08A8">
        <w:t>bagi</w:t>
      </w:r>
      <w:proofErr w:type="spellEnd"/>
      <w:r w:rsidRPr="000A08A8">
        <w:t xml:space="preserve"> individual dan </w:t>
      </w:r>
      <w:proofErr w:type="spellStart"/>
      <w:r w:rsidRPr="000A08A8">
        <w:t>keluarga</w:t>
      </w:r>
      <w:proofErr w:type="spellEnd"/>
      <w:r w:rsidRPr="000A08A8">
        <w:t xml:space="preserve">, oleh </w:t>
      </w:r>
      <w:proofErr w:type="spellStart"/>
      <w:r w:rsidRPr="000A08A8">
        <w:t>karenanya</w:t>
      </w:r>
      <w:proofErr w:type="spellEnd"/>
      <w:r w:rsidRPr="000A08A8">
        <w:t xml:space="preserve"> moto “</w:t>
      </w:r>
      <w:proofErr w:type="spellStart"/>
      <w:r w:rsidRPr="000A08A8">
        <w:t>Melezatkan</w:t>
      </w:r>
      <w:proofErr w:type="spellEnd"/>
      <w:r w:rsidRPr="000A08A8">
        <w:t xml:space="preserve">!” </w:t>
      </w:r>
      <w:proofErr w:type="spellStart"/>
      <w:r w:rsidRPr="000A08A8">
        <w:t>memberikan</w:t>
      </w:r>
      <w:proofErr w:type="spellEnd"/>
      <w:r w:rsidRPr="000A08A8">
        <w:t xml:space="preserve"> </w:t>
      </w:r>
      <w:proofErr w:type="spellStart"/>
      <w:r w:rsidRPr="000A08A8">
        <w:t>pengalaman</w:t>
      </w:r>
      <w:proofErr w:type="spellEnd"/>
      <w:r w:rsidRPr="000A08A8">
        <w:t xml:space="preserve"> rasa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semua</w:t>
      </w:r>
      <w:proofErr w:type="spellEnd"/>
      <w:r w:rsidRPr="000A08A8">
        <w:t xml:space="preserve"> </w:t>
      </w:r>
      <w:proofErr w:type="spellStart"/>
      <w:r w:rsidRPr="000A08A8">
        <w:t>selera</w:t>
      </w:r>
      <w:proofErr w:type="spellEnd"/>
      <w:r w:rsidRPr="000A08A8">
        <w:t xml:space="preserve"> dan </w:t>
      </w:r>
      <w:proofErr w:type="spellStart"/>
      <w:r w:rsidRPr="000A08A8">
        <w:t>membantu</w:t>
      </w:r>
      <w:proofErr w:type="spellEnd"/>
      <w:r w:rsidRPr="000A08A8">
        <w:t xml:space="preserve"> </w:t>
      </w:r>
      <w:proofErr w:type="spellStart"/>
      <w:r w:rsidRPr="000A08A8">
        <w:t>konsumen</w:t>
      </w:r>
      <w:proofErr w:type="spellEnd"/>
      <w:r w:rsidRPr="000A08A8">
        <w:t xml:space="preserve"> </w:t>
      </w:r>
      <w:proofErr w:type="spellStart"/>
      <w:r w:rsidRPr="000A08A8">
        <w:t>menikmati</w:t>
      </w:r>
      <w:proofErr w:type="spellEnd"/>
      <w:r w:rsidRPr="000A08A8">
        <w:t xml:space="preserve"> </w:t>
      </w:r>
      <w:proofErr w:type="spellStart"/>
      <w:r w:rsidRPr="000A08A8">
        <w:t>makanan</w:t>
      </w:r>
      <w:proofErr w:type="spellEnd"/>
      <w:r w:rsidRPr="000A08A8">
        <w:t xml:space="preserve"> </w:t>
      </w:r>
      <w:proofErr w:type="spellStart"/>
      <w:r w:rsidRPr="000A08A8">
        <w:t>lezat</w:t>
      </w:r>
      <w:proofErr w:type="spellEnd"/>
      <w:r w:rsidRPr="000A08A8">
        <w:t xml:space="preserve">, </w:t>
      </w:r>
      <w:proofErr w:type="spellStart"/>
      <w:r w:rsidRPr="000A08A8">
        <w:t>sehat</w:t>
      </w:r>
      <w:proofErr w:type="spellEnd"/>
      <w:r w:rsidRPr="000A08A8">
        <w:t xml:space="preserve"> dan </w:t>
      </w:r>
      <w:proofErr w:type="spellStart"/>
      <w:r w:rsidRPr="000A08A8">
        <w:t>berkualitas</w:t>
      </w:r>
      <w:proofErr w:type="spellEnd"/>
      <w:r w:rsidRPr="000A08A8">
        <w:t xml:space="preserve">. </w:t>
      </w:r>
      <w:proofErr w:type="spellStart"/>
      <w:r w:rsidRPr="000A08A8">
        <w:t>Semua</w:t>
      </w:r>
      <w:proofErr w:type="spellEnd"/>
      <w:r w:rsidRPr="000A08A8">
        <w:t xml:space="preserve"> </w:t>
      </w:r>
      <w:proofErr w:type="spellStart"/>
      <w:r w:rsidRPr="000A08A8">
        <w:t>ini</w:t>
      </w:r>
      <w:proofErr w:type="spellEnd"/>
      <w:r w:rsidRPr="000A08A8">
        <w:t xml:space="preserve"> </w:t>
      </w:r>
      <w:proofErr w:type="spellStart"/>
      <w:r w:rsidRPr="000A08A8">
        <w:t>tercermin</w:t>
      </w:r>
      <w:proofErr w:type="spellEnd"/>
      <w:r w:rsidRPr="000A08A8">
        <w:t xml:space="preserve"> </w:t>
      </w:r>
      <w:proofErr w:type="spellStart"/>
      <w:r w:rsidRPr="000A08A8">
        <w:t>dalam</w:t>
      </w:r>
      <w:proofErr w:type="spellEnd"/>
      <w:r w:rsidRPr="000A08A8">
        <w:t xml:space="preserve"> </w:t>
      </w:r>
      <w:proofErr w:type="spellStart"/>
      <w:r w:rsidRPr="000A08A8">
        <w:t>produk-produk</w:t>
      </w:r>
      <w:proofErr w:type="spellEnd"/>
      <w:r w:rsidRPr="000A08A8">
        <w:t xml:space="preserve"> PT. SI, </w:t>
      </w:r>
      <w:proofErr w:type="spellStart"/>
      <w:r w:rsidRPr="000A08A8">
        <w:t>mulai</w:t>
      </w:r>
      <w:proofErr w:type="spellEnd"/>
      <w:r w:rsidRPr="000A08A8">
        <w:t xml:space="preserve"> </w:t>
      </w:r>
      <w:proofErr w:type="spellStart"/>
      <w:r w:rsidRPr="000A08A8">
        <w:t>dari</w:t>
      </w:r>
      <w:proofErr w:type="spellEnd"/>
      <w:r w:rsidRPr="000A08A8">
        <w:t xml:space="preserve"> MNG (Mono Natrium </w:t>
      </w:r>
      <w:proofErr w:type="spellStart"/>
      <w:r w:rsidRPr="000A08A8">
        <w:t>Glutamat</w:t>
      </w:r>
      <w:proofErr w:type="spellEnd"/>
      <w:r w:rsidRPr="000A08A8">
        <w:t xml:space="preserve">),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, </w:t>
      </w:r>
      <w:proofErr w:type="spellStart"/>
      <w:r w:rsidRPr="000A08A8">
        <w:t>rangkaian</w:t>
      </w:r>
      <w:proofErr w:type="spellEnd"/>
      <w:r w:rsidRPr="000A08A8">
        <w:t xml:space="preserve"> </w:t>
      </w:r>
      <w:proofErr w:type="spellStart"/>
      <w:r w:rsidRPr="000A08A8">
        <w:t>saus</w:t>
      </w:r>
      <w:proofErr w:type="spellEnd"/>
      <w:r w:rsidRPr="000A08A8">
        <w:t xml:space="preserve">, </w:t>
      </w:r>
      <w:proofErr w:type="spellStart"/>
      <w:r w:rsidRPr="000A08A8">
        <w:t>santan</w:t>
      </w:r>
      <w:proofErr w:type="spellEnd"/>
      <w:r w:rsidRPr="000A08A8">
        <w:t xml:space="preserve"> </w:t>
      </w:r>
      <w:proofErr w:type="spellStart"/>
      <w:r w:rsidRPr="000A08A8">
        <w:t>hingga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 </w:t>
      </w:r>
      <w:proofErr w:type="spellStart"/>
      <w:r w:rsidRPr="000A08A8">
        <w:t>instan</w:t>
      </w:r>
      <w:proofErr w:type="spellEnd"/>
    </w:p>
    <w:p w14:paraId="79AEAD34" w14:textId="77777777" w:rsidR="002540D7" w:rsidRPr="000A08A8" w:rsidRDefault="002540D7" w:rsidP="00940C11">
      <w:pPr>
        <w:pStyle w:val="Heading3"/>
        <w:numPr>
          <w:ilvl w:val="2"/>
          <w:numId w:val="31"/>
        </w:numPr>
        <w:spacing w:before="120" w:after="120" w:line="360" w:lineRule="auto"/>
        <w:rPr>
          <w:rFonts w:ascii="Times New Roman" w:hAnsi="Times New Roman" w:cs="Times New Roman"/>
          <w:b/>
          <w:bCs/>
          <w:color w:val="auto"/>
        </w:rPr>
      </w:pPr>
      <w:bookmarkStart w:id="86" w:name="_Hlk41842383"/>
      <w:bookmarkStart w:id="87" w:name="_Hlk48638813"/>
      <w:r w:rsidRPr="000A08A8">
        <w:rPr>
          <w:rFonts w:ascii="Times New Roman" w:hAnsi="Times New Roman" w:cs="Times New Roman"/>
          <w:b/>
          <w:bCs/>
          <w:color w:val="auto"/>
        </w:rPr>
        <w:t xml:space="preserve">Data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Penjualan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Tepung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Bumbu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PT. SI</w:t>
      </w:r>
    </w:p>
    <w:p w14:paraId="3BAB8C95" w14:textId="604C33C3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bookmarkStart w:id="88" w:name="_Hlk15993845"/>
      <w:bookmarkStart w:id="89" w:name="_Hlk48639048"/>
      <w:bookmarkEnd w:id="86"/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meramalkan</w:t>
      </w:r>
      <w:proofErr w:type="spellEnd"/>
      <w:r w:rsidRPr="000A08A8">
        <w:t xml:space="preserve"> </w:t>
      </w:r>
      <w:proofErr w:type="spellStart"/>
      <w:r w:rsidRPr="000A08A8">
        <w:t>permintaan</w:t>
      </w:r>
      <w:proofErr w:type="spellEnd"/>
      <w:r w:rsidRPr="000A08A8">
        <w:t xml:space="preserve">, </w:t>
      </w:r>
      <w:proofErr w:type="spellStart"/>
      <w:r w:rsidRPr="000A08A8">
        <w:t>maka</w:t>
      </w:r>
      <w:proofErr w:type="spellEnd"/>
      <w:r w:rsidRPr="000A08A8">
        <w:t xml:space="preserve"> </w:t>
      </w:r>
      <w:proofErr w:type="spellStart"/>
      <w:r w:rsidRPr="000A08A8">
        <w:t>dibutuhkan</w:t>
      </w:r>
      <w:proofErr w:type="spellEnd"/>
      <w:r w:rsidRPr="000A08A8">
        <w:t xml:space="preserve">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periode</w:t>
      </w:r>
      <w:proofErr w:type="spellEnd"/>
      <w:r w:rsidRPr="000A08A8">
        <w:t xml:space="preserve"> </w:t>
      </w:r>
      <w:proofErr w:type="spellStart"/>
      <w:r w:rsidRPr="000A08A8">
        <w:t>sebelumnya</w:t>
      </w:r>
      <w:proofErr w:type="spellEnd"/>
      <w:r w:rsidRPr="000A08A8">
        <w:t xml:space="preserve">. Data </w:t>
      </w:r>
      <w:proofErr w:type="spellStart"/>
      <w:r w:rsidRPr="000A08A8">
        <w:t>penjualan</w:t>
      </w:r>
      <w:proofErr w:type="spellEnd"/>
      <w:r w:rsidRPr="000A08A8">
        <w:t xml:space="preserve"> yang </w:t>
      </w:r>
      <w:proofErr w:type="spellStart"/>
      <w:r w:rsidRPr="000A08A8">
        <w:t>akan</w:t>
      </w:r>
      <w:proofErr w:type="spellEnd"/>
      <w:r w:rsidRPr="000A08A8">
        <w:t xml:space="preserve"> </w:t>
      </w:r>
      <w:proofErr w:type="spellStart"/>
      <w:r w:rsidRPr="000A08A8">
        <w:t>diteliti</w:t>
      </w:r>
      <w:proofErr w:type="spellEnd"/>
      <w:r w:rsidRPr="000A08A8">
        <w:t xml:space="preserve"> </w:t>
      </w:r>
      <w:proofErr w:type="spellStart"/>
      <w:r w:rsidRPr="000A08A8">
        <w:t>adalah</w:t>
      </w:r>
      <w:proofErr w:type="spellEnd"/>
      <w:r w:rsidRPr="000A08A8">
        <w:t xml:space="preserve"> data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dari</w:t>
      </w:r>
      <w:proofErr w:type="spellEnd"/>
      <w:r w:rsidRPr="000A08A8">
        <w:t xml:space="preserve"> </w:t>
      </w:r>
      <w:proofErr w:type="spellStart"/>
      <w:r w:rsidRPr="000A08A8">
        <w:t>bulan</w:t>
      </w:r>
      <w:proofErr w:type="spellEnd"/>
      <w:r w:rsidRPr="000A08A8">
        <w:t xml:space="preserve"> </w:t>
      </w:r>
      <w:proofErr w:type="spellStart"/>
      <w:r w:rsidRPr="000A08A8">
        <w:t>Januari</w:t>
      </w:r>
      <w:proofErr w:type="spellEnd"/>
      <w:r w:rsidRPr="000A08A8">
        <w:t xml:space="preserve"> </w:t>
      </w:r>
      <w:proofErr w:type="spellStart"/>
      <w:r w:rsidRPr="000A08A8">
        <w:t>hingga</w:t>
      </w:r>
      <w:proofErr w:type="spellEnd"/>
      <w:r w:rsidRPr="000A08A8">
        <w:t xml:space="preserve"> </w:t>
      </w:r>
      <w:proofErr w:type="spellStart"/>
      <w:r w:rsidR="009117B9">
        <w:t>Juli</w:t>
      </w:r>
      <w:proofErr w:type="spellEnd"/>
      <w:r w:rsidRPr="000A08A8">
        <w:t xml:space="preserve"> 20</w:t>
      </w:r>
      <w:r w:rsidR="009117B9">
        <w:t>20</w:t>
      </w:r>
      <w:r w:rsidRPr="000A08A8">
        <w:t xml:space="preserve"> </w:t>
      </w:r>
      <w:proofErr w:type="spellStart"/>
      <w:r w:rsidRPr="000A08A8">
        <w:t>dari</w:t>
      </w:r>
      <w:proofErr w:type="spellEnd"/>
      <w:r w:rsidRPr="000A08A8">
        <w:t xml:space="preserve"> 5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jumlah</w:t>
      </w:r>
      <w:proofErr w:type="spellEnd"/>
      <w:r w:rsidRPr="000A08A8">
        <w:t xml:space="preserve">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terbesar</w:t>
      </w:r>
      <w:proofErr w:type="spellEnd"/>
      <w:r w:rsidRPr="000A08A8">
        <w:t xml:space="preserve"> yang </w:t>
      </w:r>
      <w:proofErr w:type="spellStart"/>
      <w:r w:rsidRPr="000A08A8">
        <w:t>telah</w:t>
      </w:r>
      <w:proofErr w:type="spellEnd"/>
      <w:r w:rsidRPr="000A08A8">
        <w:t xml:space="preserve"> </w:t>
      </w:r>
      <w:proofErr w:type="spellStart"/>
      <w:r w:rsidRPr="000A08A8">
        <w:t>diplot</w:t>
      </w:r>
      <w:proofErr w:type="spellEnd"/>
      <w:r w:rsidRPr="000A08A8">
        <w:t xml:space="preserve"> di diagram pareto. Data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="00944952">
        <w:t xml:space="preserve"> </w:t>
      </w:r>
      <w:r w:rsidR="00944952" w:rsidRPr="000A08A8">
        <w:t>p</w:t>
      </w:r>
      <w:r w:rsidR="00944952">
        <w:t xml:space="preserve">ada </w:t>
      </w:r>
      <w:proofErr w:type="spellStart"/>
      <w:r w:rsidR="00944952">
        <w:t>masing-masing</w:t>
      </w:r>
      <w:proofErr w:type="spellEnd"/>
      <w:r w:rsidR="00944952">
        <w:t xml:space="preserve"> wilayah </w:t>
      </w:r>
      <w:proofErr w:type="spellStart"/>
      <w:r w:rsidR="00944952">
        <w:t>distribusi</w:t>
      </w:r>
      <w:proofErr w:type="spellEnd"/>
      <w:r w:rsidR="00944952">
        <w:t xml:space="preserve"> </w:t>
      </w:r>
      <w:proofErr w:type="spellStart"/>
      <w:r w:rsidRPr="000A08A8">
        <w:t>diberikan</w:t>
      </w:r>
      <w:proofErr w:type="spellEnd"/>
      <w:r w:rsidRPr="000A08A8">
        <w:t xml:space="preserve"> pada </w:t>
      </w:r>
      <w:proofErr w:type="spellStart"/>
      <w:r w:rsidRPr="000A08A8">
        <w:t>tabel</w:t>
      </w:r>
      <w:proofErr w:type="spellEnd"/>
      <w:r w:rsidRPr="000A08A8">
        <w:t xml:space="preserve"> di </w:t>
      </w:r>
      <w:proofErr w:type="spellStart"/>
      <w:r w:rsidRPr="000A08A8">
        <w:t>bawah</w:t>
      </w:r>
      <w:proofErr w:type="spellEnd"/>
      <w:r w:rsidRPr="000A08A8">
        <w:t xml:space="preserve"> </w:t>
      </w:r>
      <w:proofErr w:type="spellStart"/>
      <w:r w:rsidRPr="000A08A8">
        <w:t>ini</w:t>
      </w:r>
      <w:proofErr w:type="spellEnd"/>
      <w:r w:rsidRPr="000A08A8">
        <w:t>:</w:t>
      </w:r>
      <w:bookmarkEnd w:id="89"/>
    </w:p>
    <w:p w14:paraId="556A11B5" w14:textId="77777777" w:rsidR="00046D66" w:rsidRDefault="00046D66" w:rsidP="00437DFA">
      <w:pPr>
        <w:pStyle w:val="Caption"/>
        <w:spacing w:before="100" w:beforeAutospacing="1" w:after="100" w:afterAutospacing="1" w:line="360" w:lineRule="auto"/>
        <w:contextualSpacing/>
      </w:pPr>
      <w:bookmarkStart w:id="90" w:name="_Toc15902752"/>
    </w:p>
    <w:p w14:paraId="77C94BFD" w14:textId="77777777" w:rsidR="00046D66" w:rsidRDefault="00046D66" w:rsidP="00437DFA">
      <w:pPr>
        <w:pStyle w:val="Caption"/>
        <w:spacing w:before="100" w:beforeAutospacing="1" w:after="100" w:afterAutospacing="1" w:line="360" w:lineRule="auto"/>
        <w:contextualSpacing/>
      </w:pPr>
    </w:p>
    <w:p w14:paraId="27ABE6D2" w14:textId="77777777" w:rsidR="00046D66" w:rsidRDefault="00046D66" w:rsidP="00437DFA">
      <w:pPr>
        <w:pStyle w:val="Caption"/>
        <w:spacing w:before="100" w:beforeAutospacing="1" w:after="100" w:afterAutospacing="1" w:line="360" w:lineRule="auto"/>
        <w:contextualSpacing/>
      </w:pPr>
    </w:p>
    <w:p w14:paraId="358221A8" w14:textId="77777777" w:rsidR="00046D66" w:rsidRDefault="00046D66" w:rsidP="00437DFA">
      <w:pPr>
        <w:pStyle w:val="Caption"/>
        <w:spacing w:before="100" w:beforeAutospacing="1" w:after="100" w:afterAutospacing="1" w:line="360" w:lineRule="auto"/>
        <w:contextualSpacing/>
      </w:pPr>
    </w:p>
    <w:p w14:paraId="4FE0156E" w14:textId="77777777" w:rsidR="00046D66" w:rsidRDefault="00046D66" w:rsidP="00437DFA">
      <w:pPr>
        <w:pStyle w:val="Caption"/>
        <w:spacing w:before="100" w:beforeAutospacing="1" w:after="100" w:afterAutospacing="1" w:line="360" w:lineRule="auto"/>
        <w:contextualSpacing/>
      </w:pPr>
    </w:p>
    <w:p w14:paraId="1EFA3E22" w14:textId="77777777" w:rsidR="00046D66" w:rsidRDefault="00046D66" w:rsidP="00437DFA">
      <w:pPr>
        <w:pStyle w:val="Caption"/>
        <w:spacing w:before="100" w:beforeAutospacing="1" w:after="100" w:afterAutospacing="1" w:line="360" w:lineRule="auto"/>
        <w:contextualSpacing/>
      </w:pPr>
    </w:p>
    <w:p w14:paraId="6A75F322" w14:textId="77777777" w:rsidR="00046D66" w:rsidRDefault="00046D66" w:rsidP="00437DFA">
      <w:pPr>
        <w:pStyle w:val="Caption"/>
        <w:spacing w:before="100" w:beforeAutospacing="1" w:after="100" w:afterAutospacing="1" w:line="360" w:lineRule="auto"/>
        <w:contextualSpacing/>
      </w:pPr>
    </w:p>
    <w:p w14:paraId="3F3CF391" w14:textId="62C211E9" w:rsidR="002540D7" w:rsidRPr="000A08A8" w:rsidRDefault="002540D7" w:rsidP="00437DFA">
      <w:pPr>
        <w:pStyle w:val="Caption"/>
        <w:spacing w:before="100" w:beforeAutospacing="1" w:after="100" w:afterAutospacing="1" w:line="360" w:lineRule="auto"/>
        <w:contextualSpacing/>
      </w:pPr>
      <w:bookmarkStart w:id="91" w:name="_Hlk48639107"/>
      <w:proofErr w:type="spellStart"/>
      <w:r w:rsidRPr="000A08A8">
        <w:t>Tabel</w:t>
      </w:r>
      <w:proofErr w:type="spellEnd"/>
      <w:r w:rsidRPr="000A08A8">
        <w:t xml:space="preserve"> 4.</w:t>
      </w:r>
      <w:proofErr w:type="gramStart"/>
      <w:r w:rsidR="00944952">
        <w:t>1</w:t>
      </w:r>
      <w:r w:rsidRPr="000A08A8">
        <w:t>.</w:t>
      </w:r>
      <w:bookmarkStart w:id="92" w:name="_Hlk41846125"/>
      <w:r w:rsidRPr="000A08A8">
        <w:t>Data</w:t>
      </w:r>
      <w:proofErr w:type="gramEnd"/>
      <w:r w:rsidRPr="000A08A8">
        <w:t xml:space="preserve">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="005C291D">
        <w:t xml:space="preserve"> </w:t>
      </w:r>
      <w:proofErr w:type="spellStart"/>
      <w:r w:rsidR="003F6EDE">
        <w:t>tahun</w:t>
      </w:r>
      <w:proofErr w:type="spellEnd"/>
      <w:r w:rsidR="003F6EDE">
        <w:t xml:space="preserve"> 2020 </w:t>
      </w:r>
      <w:r w:rsidR="005C291D">
        <w:t>di</w:t>
      </w:r>
      <w:r w:rsidRPr="000A08A8">
        <w:t xml:space="preserve"> </w:t>
      </w:r>
      <w:bookmarkEnd w:id="90"/>
      <w:bookmarkEnd w:id="92"/>
      <w:r w:rsidR="005C291D">
        <w:t>wilayah MDC TNS</w:t>
      </w:r>
    </w:p>
    <w:bookmarkEnd w:id="88"/>
    <w:p w14:paraId="2058C770" w14:textId="181FE441" w:rsidR="002540D7" w:rsidRPr="000A08A8" w:rsidRDefault="005C291D" w:rsidP="00437DFA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szCs w:val="24"/>
        </w:rPr>
      </w:pPr>
      <w:r w:rsidRPr="005C291D">
        <w:drawing>
          <wp:inline distT="0" distB="0" distL="0" distR="0" wp14:anchorId="35B8DA04" wp14:editId="287FB6A7">
            <wp:extent cx="5041900" cy="1468120"/>
            <wp:effectExtent l="0" t="0" r="635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146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7"/>
    </w:p>
    <w:p w14:paraId="08E7CB4A" w14:textId="1003C1C1" w:rsidR="002540D7" w:rsidRPr="000A08A8" w:rsidRDefault="002540D7" w:rsidP="00437DFA">
      <w:pPr>
        <w:pStyle w:val="Caption"/>
        <w:spacing w:before="100" w:beforeAutospacing="1" w:after="100" w:afterAutospacing="1" w:line="360" w:lineRule="auto"/>
        <w:contextualSpacing/>
      </w:pPr>
      <w:bookmarkStart w:id="93" w:name="_Hlk48678506"/>
      <w:proofErr w:type="spellStart"/>
      <w:r w:rsidRPr="000A08A8">
        <w:t>Tabel</w:t>
      </w:r>
      <w:proofErr w:type="spellEnd"/>
      <w:r w:rsidRPr="000A08A8">
        <w:t xml:space="preserve"> 4.</w:t>
      </w:r>
      <w:proofErr w:type="gramStart"/>
      <w:r w:rsidR="005C291D">
        <w:t>2</w:t>
      </w:r>
      <w:r w:rsidRPr="000A08A8">
        <w:t xml:space="preserve"> .Data</w:t>
      </w:r>
      <w:proofErr w:type="gramEnd"/>
      <w:r w:rsidRPr="000A08A8">
        <w:t xml:space="preserve">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="003F6EDE">
        <w:t xml:space="preserve"> </w:t>
      </w:r>
      <w:proofErr w:type="spellStart"/>
      <w:r w:rsidR="003F6EDE">
        <w:t>tahun</w:t>
      </w:r>
      <w:proofErr w:type="spellEnd"/>
      <w:r w:rsidR="003F6EDE">
        <w:t xml:space="preserve"> 2020 </w:t>
      </w:r>
      <w:r w:rsidR="005C291D">
        <w:t>di</w:t>
      </w:r>
      <w:r w:rsidR="005C291D" w:rsidRPr="000A08A8">
        <w:t xml:space="preserve"> </w:t>
      </w:r>
      <w:r w:rsidR="005C291D">
        <w:t xml:space="preserve">wilayah RDC TNS </w:t>
      </w:r>
      <w:bookmarkEnd w:id="91"/>
      <w:proofErr w:type="spellStart"/>
      <w:r w:rsidR="005C291D">
        <w:t>Jabodetabe</w:t>
      </w:r>
      <w:r w:rsidR="005C291D" w:rsidRPr="000A08A8">
        <w:t>k</w:t>
      </w:r>
      <w:proofErr w:type="spellEnd"/>
    </w:p>
    <w:p w14:paraId="3F6E80D1" w14:textId="55A3E471" w:rsidR="002540D7" w:rsidRPr="000A08A8" w:rsidRDefault="005C291D" w:rsidP="00437DFA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szCs w:val="24"/>
        </w:rPr>
      </w:pPr>
      <w:r w:rsidRPr="005C291D">
        <w:drawing>
          <wp:inline distT="0" distB="0" distL="0" distR="0" wp14:anchorId="44F6E0BF" wp14:editId="73EE534E">
            <wp:extent cx="5041900" cy="1468120"/>
            <wp:effectExtent l="0" t="0" r="635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146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0AED7" w14:textId="4F514B2C" w:rsidR="002540D7" w:rsidRPr="000A08A8" w:rsidRDefault="002540D7" w:rsidP="00437DFA">
      <w:pPr>
        <w:pStyle w:val="Caption"/>
        <w:spacing w:before="100" w:beforeAutospacing="1" w:after="100" w:afterAutospacing="1" w:line="360" w:lineRule="auto"/>
        <w:contextualSpacing/>
      </w:pPr>
      <w:proofErr w:type="spellStart"/>
      <w:r w:rsidRPr="000A08A8">
        <w:t>Tabel</w:t>
      </w:r>
      <w:proofErr w:type="spellEnd"/>
      <w:r w:rsidRPr="000A08A8">
        <w:t xml:space="preserve"> 4.</w:t>
      </w:r>
      <w:proofErr w:type="gramStart"/>
      <w:r w:rsidR="005C291D">
        <w:t>3</w:t>
      </w:r>
      <w:r w:rsidRPr="000A08A8">
        <w:t>.Data</w:t>
      </w:r>
      <w:proofErr w:type="gramEnd"/>
      <w:r w:rsidRPr="000A08A8">
        <w:t xml:space="preserve">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r w:rsidR="003F6EDE">
        <w:t>tahun</w:t>
      </w:r>
      <w:proofErr w:type="spellEnd"/>
      <w:r w:rsidR="003F6EDE">
        <w:t xml:space="preserve"> 2020</w:t>
      </w:r>
      <w:r w:rsidRPr="000A08A8">
        <w:t xml:space="preserve"> </w:t>
      </w:r>
      <w:r w:rsidR="005C291D">
        <w:t>di wilayah RDC TNS West Java</w:t>
      </w:r>
    </w:p>
    <w:p w14:paraId="3E94A3A9" w14:textId="40944732" w:rsidR="002540D7" w:rsidRPr="000A08A8" w:rsidRDefault="005C291D" w:rsidP="00437DFA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szCs w:val="24"/>
        </w:rPr>
      </w:pPr>
      <w:r w:rsidRPr="005C291D">
        <w:drawing>
          <wp:inline distT="0" distB="0" distL="0" distR="0" wp14:anchorId="461C75A0" wp14:editId="1A79F8E8">
            <wp:extent cx="5041900" cy="1468120"/>
            <wp:effectExtent l="0" t="0" r="635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146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F47D6A" w14:textId="1FBF6D37" w:rsidR="00B406A4" w:rsidRDefault="00B406A4" w:rsidP="00437DFA">
      <w:pPr>
        <w:pStyle w:val="Caption"/>
        <w:spacing w:before="100" w:beforeAutospacing="1" w:after="100" w:afterAutospacing="1" w:line="360" w:lineRule="auto"/>
        <w:contextualSpacing/>
      </w:pPr>
    </w:p>
    <w:p w14:paraId="0DCD9DA4" w14:textId="24255B12" w:rsidR="005C291D" w:rsidRDefault="005C291D" w:rsidP="005C291D"/>
    <w:p w14:paraId="33B45C40" w14:textId="77777777" w:rsidR="005C291D" w:rsidRPr="005C291D" w:rsidRDefault="005C291D" w:rsidP="005C291D"/>
    <w:p w14:paraId="67575446" w14:textId="68A02206" w:rsidR="002540D7" w:rsidRPr="000A08A8" w:rsidRDefault="002540D7" w:rsidP="00437DFA">
      <w:pPr>
        <w:pStyle w:val="Caption"/>
        <w:spacing w:before="100" w:beforeAutospacing="1" w:after="100" w:afterAutospacing="1" w:line="360" w:lineRule="auto"/>
        <w:contextualSpacing/>
      </w:pPr>
      <w:proofErr w:type="spellStart"/>
      <w:r w:rsidRPr="000A08A8">
        <w:lastRenderedPageBreak/>
        <w:t>Tabel</w:t>
      </w:r>
      <w:proofErr w:type="spellEnd"/>
      <w:r w:rsidRPr="000A08A8">
        <w:t xml:space="preserve"> 4.</w:t>
      </w:r>
      <w:proofErr w:type="gramStart"/>
      <w:r w:rsidR="005C291D">
        <w:t>4</w:t>
      </w:r>
      <w:r w:rsidRPr="000A08A8">
        <w:t>.Data</w:t>
      </w:r>
      <w:proofErr w:type="gramEnd"/>
      <w:r w:rsidRPr="000A08A8">
        <w:t xml:space="preserve">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 </w:t>
      </w:r>
      <w:proofErr w:type="spellStart"/>
      <w:r w:rsidR="003F6EDE">
        <w:t>tahun</w:t>
      </w:r>
      <w:proofErr w:type="spellEnd"/>
      <w:r w:rsidR="003F6EDE">
        <w:t xml:space="preserve"> 2020 </w:t>
      </w:r>
      <w:r w:rsidR="005C291D">
        <w:t xml:space="preserve">di wilayah RDC </w:t>
      </w:r>
      <w:r w:rsidR="003F6EDE">
        <w:t>TNS Central Java</w:t>
      </w:r>
    </w:p>
    <w:p w14:paraId="724C3C06" w14:textId="1A36F38C" w:rsidR="00437DFA" w:rsidRPr="000A08A8" w:rsidRDefault="003F6EDE" w:rsidP="003F6EDE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szCs w:val="24"/>
        </w:rPr>
      </w:pPr>
      <w:r w:rsidRPr="003F6EDE">
        <w:drawing>
          <wp:inline distT="0" distB="0" distL="0" distR="0" wp14:anchorId="32045696" wp14:editId="012443DE">
            <wp:extent cx="5041900" cy="1468120"/>
            <wp:effectExtent l="0" t="0" r="635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146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A07146" w14:textId="1D4BF358" w:rsidR="002540D7" w:rsidRPr="000A08A8" w:rsidRDefault="002540D7" w:rsidP="00437DFA">
      <w:pPr>
        <w:pStyle w:val="Caption"/>
        <w:spacing w:before="100" w:beforeAutospacing="1" w:after="100" w:afterAutospacing="1" w:line="360" w:lineRule="auto"/>
        <w:contextualSpacing/>
      </w:pPr>
      <w:proofErr w:type="spellStart"/>
      <w:r w:rsidRPr="000A08A8">
        <w:t>Tabel</w:t>
      </w:r>
      <w:proofErr w:type="spellEnd"/>
      <w:r w:rsidRPr="000A08A8">
        <w:t xml:space="preserve"> 4.</w:t>
      </w:r>
      <w:proofErr w:type="gramStart"/>
      <w:r w:rsidR="005C291D">
        <w:t>5</w:t>
      </w:r>
      <w:r w:rsidRPr="000A08A8">
        <w:t>.Data</w:t>
      </w:r>
      <w:proofErr w:type="gramEnd"/>
      <w:r w:rsidRPr="000A08A8">
        <w:t xml:space="preserve">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 </w:t>
      </w:r>
      <w:proofErr w:type="spellStart"/>
      <w:r w:rsidR="003F6EDE">
        <w:t>tahun</w:t>
      </w:r>
      <w:proofErr w:type="spellEnd"/>
      <w:r w:rsidR="003F6EDE">
        <w:t xml:space="preserve"> 2020 di wilayah RDC TNS East Java</w:t>
      </w:r>
    </w:p>
    <w:p w14:paraId="5585FA7C" w14:textId="4929FDF4" w:rsidR="003F6EDE" w:rsidRDefault="003F6EDE" w:rsidP="003F6EDE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szCs w:val="24"/>
        </w:rPr>
      </w:pPr>
      <w:r w:rsidRPr="003F6EDE">
        <w:drawing>
          <wp:inline distT="0" distB="0" distL="0" distR="0" wp14:anchorId="49365961" wp14:editId="6AC040F7">
            <wp:extent cx="5041900" cy="1468120"/>
            <wp:effectExtent l="0" t="0" r="635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146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049AC2" w14:textId="36A43FEC" w:rsidR="003F6EDE" w:rsidRPr="000A08A8" w:rsidRDefault="003F6EDE" w:rsidP="003F6EDE">
      <w:pPr>
        <w:pStyle w:val="Caption"/>
        <w:spacing w:before="100" w:beforeAutospacing="1" w:after="100" w:afterAutospacing="1" w:line="360" w:lineRule="auto"/>
        <w:contextualSpacing/>
      </w:pPr>
      <w:proofErr w:type="spellStart"/>
      <w:r w:rsidRPr="000A08A8">
        <w:t>Tabel</w:t>
      </w:r>
      <w:proofErr w:type="spellEnd"/>
      <w:r w:rsidRPr="000A08A8">
        <w:t xml:space="preserve"> 4.</w:t>
      </w:r>
      <w:proofErr w:type="gramStart"/>
      <w:r>
        <w:t xml:space="preserve">6 </w:t>
      </w:r>
      <w:r w:rsidRPr="000A08A8">
        <w:t>.Data</w:t>
      </w:r>
      <w:proofErr w:type="gramEnd"/>
      <w:r w:rsidRPr="000A08A8">
        <w:t xml:space="preserve">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 </w:t>
      </w:r>
      <w:proofErr w:type="spellStart"/>
      <w:r>
        <w:t>tahun</w:t>
      </w:r>
      <w:proofErr w:type="spellEnd"/>
      <w:r>
        <w:t xml:space="preserve"> 2020 di wilayah RDC </w:t>
      </w:r>
      <w:proofErr w:type="spellStart"/>
      <w:r>
        <w:t>Subdist</w:t>
      </w:r>
      <w:proofErr w:type="spellEnd"/>
      <w:r>
        <w:t xml:space="preserve">  West Java</w:t>
      </w:r>
    </w:p>
    <w:p w14:paraId="5BB1F6D1" w14:textId="35E5AE99" w:rsidR="003F6EDE" w:rsidRPr="000A08A8" w:rsidRDefault="003F6EDE" w:rsidP="003F6EDE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szCs w:val="24"/>
        </w:rPr>
      </w:pPr>
      <w:r w:rsidRPr="003F6EDE">
        <w:drawing>
          <wp:inline distT="0" distB="0" distL="0" distR="0" wp14:anchorId="08224961" wp14:editId="097A3A88">
            <wp:extent cx="5041900" cy="1468120"/>
            <wp:effectExtent l="0" t="0" r="635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146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B1F0AA" w14:textId="77777777" w:rsidR="003F6EDE" w:rsidRDefault="003F6EDE" w:rsidP="003F6EDE">
      <w:pPr>
        <w:pStyle w:val="Caption"/>
        <w:spacing w:before="100" w:beforeAutospacing="1" w:after="100" w:afterAutospacing="1" w:line="360" w:lineRule="auto"/>
        <w:contextualSpacing/>
      </w:pPr>
    </w:p>
    <w:p w14:paraId="04F11A23" w14:textId="77777777" w:rsidR="003F6EDE" w:rsidRDefault="003F6EDE" w:rsidP="003F6EDE">
      <w:pPr>
        <w:pStyle w:val="Caption"/>
        <w:spacing w:before="100" w:beforeAutospacing="1" w:after="100" w:afterAutospacing="1" w:line="360" w:lineRule="auto"/>
        <w:contextualSpacing/>
      </w:pPr>
    </w:p>
    <w:p w14:paraId="633AEF81" w14:textId="77777777" w:rsidR="003F6EDE" w:rsidRDefault="003F6EDE" w:rsidP="003F6EDE">
      <w:pPr>
        <w:pStyle w:val="Caption"/>
        <w:spacing w:before="100" w:beforeAutospacing="1" w:after="100" w:afterAutospacing="1" w:line="360" w:lineRule="auto"/>
        <w:contextualSpacing/>
      </w:pPr>
    </w:p>
    <w:p w14:paraId="55934D7C" w14:textId="4E46D59D" w:rsidR="003F6EDE" w:rsidRPr="000A08A8" w:rsidRDefault="003F6EDE" w:rsidP="003F6EDE">
      <w:pPr>
        <w:pStyle w:val="Caption"/>
        <w:spacing w:before="100" w:beforeAutospacing="1" w:after="100" w:afterAutospacing="1" w:line="360" w:lineRule="auto"/>
        <w:contextualSpacing/>
      </w:pPr>
      <w:proofErr w:type="spellStart"/>
      <w:r w:rsidRPr="000A08A8">
        <w:lastRenderedPageBreak/>
        <w:t>Tabel</w:t>
      </w:r>
      <w:proofErr w:type="spellEnd"/>
      <w:r w:rsidRPr="000A08A8">
        <w:t xml:space="preserve"> 4.</w:t>
      </w:r>
      <w:proofErr w:type="gramStart"/>
      <w:r>
        <w:t>7</w:t>
      </w:r>
      <w:r w:rsidRPr="000A08A8">
        <w:t>.Data</w:t>
      </w:r>
      <w:proofErr w:type="gramEnd"/>
      <w:r w:rsidRPr="000A08A8">
        <w:t xml:space="preserve">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 </w:t>
      </w:r>
      <w:r>
        <w:t xml:space="preserve">tahun2020 di wilayah RDC </w:t>
      </w:r>
      <w:proofErr w:type="spellStart"/>
      <w:r>
        <w:t>Subdist</w:t>
      </w:r>
      <w:proofErr w:type="spellEnd"/>
      <w:r>
        <w:t xml:space="preserve"> Central Java</w:t>
      </w:r>
    </w:p>
    <w:p w14:paraId="0F107F91" w14:textId="3FF4A259" w:rsidR="003F6EDE" w:rsidRPr="000A08A8" w:rsidRDefault="003F6EDE" w:rsidP="003F6EDE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szCs w:val="24"/>
        </w:rPr>
      </w:pPr>
      <w:r w:rsidRPr="003F6EDE">
        <w:drawing>
          <wp:inline distT="0" distB="0" distL="0" distR="0" wp14:anchorId="1E95220E" wp14:editId="4FE97089">
            <wp:extent cx="5041900" cy="1468120"/>
            <wp:effectExtent l="0" t="0" r="635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146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49B1C" w14:textId="10BFD7C2" w:rsidR="003F6EDE" w:rsidRPr="000A08A8" w:rsidRDefault="003F6EDE" w:rsidP="003F6EDE">
      <w:pPr>
        <w:pStyle w:val="Caption"/>
        <w:spacing w:before="100" w:beforeAutospacing="1" w:after="100" w:afterAutospacing="1" w:line="360" w:lineRule="auto"/>
        <w:contextualSpacing/>
      </w:pPr>
      <w:proofErr w:type="spellStart"/>
      <w:r w:rsidRPr="000A08A8">
        <w:t>Tabel</w:t>
      </w:r>
      <w:proofErr w:type="spellEnd"/>
      <w:r w:rsidRPr="000A08A8">
        <w:t xml:space="preserve"> 4.</w:t>
      </w:r>
      <w:proofErr w:type="gramStart"/>
      <w:r>
        <w:t>8</w:t>
      </w:r>
      <w:r w:rsidRPr="000A08A8">
        <w:t>.Data</w:t>
      </w:r>
      <w:proofErr w:type="gramEnd"/>
      <w:r w:rsidRPr="000A08A8">
        <w:t xml:space="preserve">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 </w:t>
      </w:r>
      <w:proofErr w:type="spellStart"/>
      <w:r>
        <w:t>tahun</w:t>
      </w:r>
      <w:proofErr w:type="spellEnd"/>
      <w:r>
        <w:t xml:space="preserve"> 2020 di wilayah RDC </w:t>
      </w:r>
      <w:proofErr w:type="spellStart"/>
      <w:r>
        <w:t>Subdist</w:t>
      </w:r>
      <w:proofErr w:type="spellEnd"/>
      <w:r>
        <w:t xml:space="preserve"> East Java</w:t>
      </w:r>
    </w:p>
    <w:p w14:paraId="359FD6EA" w14:textId="2ABEAE81" w:rsidR="003F6EDE" w:rsidRPr="000A08A8" w:rsidRDefault="003F6EDE" w:rsidP="003F6EDE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szCs w:val="24"/>
        </w:rPr>
      </w:pPr>
      <w:r w:rsidRPr="003F6EDE">
        <w:drawing>
          <wp:inline distT="0" distB="0" distL="0" distR="0" wp14:anchorId="29C76EDD" wp14:editId="14DD9298">
            <wp:extent cx="5041900" cy="1468120"/>
            <wp:effectExtent l="0" t="0" r="635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146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EB356C" w14:textId="71FAB935" w:rsidR="003F6EDE" w:rsidRPr="000A08A8" w:rsidRDefault="003F6EDE" w:rsidP="003F6EDE">
      <w:pPr>
        <w:pStyle w:val="Caption"/>
        <w:spacing w:before="100" w:beforeAutospacing="1" w:after="100" w:afterAutospacing="1" w:line="360" w:lineRule="auto"/>
        <w:contextualSpacing/>
      </w:pPr>
      <w:proofErr w:type="spellStart"/>
      <w:r w:rsidRPr="000A08A8">
        <w:t>Tabel</w:t>
      </w:r>
      <w:proofErr w:type="spellEnd"/>
      <w:r w:rsidRPr="000A08A8">
        <w:t xml:space="preserve"> 4.</w:t>
      </w:r>
      <w:proofErr w:type="gramStart"/>
      <w:r>
        <w:t>9</w:t>
      </w:r>
      <w:r w:rsidRPr="000A08A8">
        <w:t>.Data</w:t>
      </w:r>
      <w:proofErr w:type="gramEnd"/>
      <w:r w:rsidRPr="000A08A8">
        <w:t xml:space="preserve">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 </w:t>
      </w:r>
      <w:proofErr w:type="spellStart"/>
      <w:r>
        <w:t>tahun</w:t>
      </w:r>
      <w:proofErr w:type="spellEnd"/>
      <w:r>
        <w:t xml:space="preserve"> 2020 di wilayah RDC </w:t>
      </w:r>
      <w:proofErr w:type="spellStart"/>
      <w:r>
        <w:t>Sbdist</w:t>
      </w:r>
      <w:proofErr w:type="spellEnd"/>
      <w:r>
        <w:t xml:space="preserve"> OIW</w:t>
      </w:r>
    </w:p>
    <w:p w14:paraId="3F6D2F1A" w14:textId="0E41C22F" w:rsidR="003F6EDE" w:rsidRDefault="003F6EDE" w:rsidP="003F6EDE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szCs w:val="24"/>
        </w:rPr>
      </w:pPr>
      <w:r w:rsidRPr="003F6EDE">
        <w:drawing>
          <wp:inline distT="0" distB="0" distL="0" distR="0" wp14:anchorId="1E003C13" wp14:editId="4E36E4FE">
            <wp:extent cx="5041900" cy="1468120"/>
            <wp:effectExtent l="0" t="0" r="635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146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1AF904" w14:textId="77777777" w:rsidR="003F6EDE" w:rsidRDefault="003F6EDE" w:rsidP="003F6EDE">
      <w:pPr>
        <w:pStyle w:val="Caption"/>
        <w:spacing w:before="100" w:beforeAutospacing="1" w:after="100" w:afterAutospacing="1" w:line="360" w:lineRule="auto"/>
        <w:contextualSpacing/>
      </w:pPr>
    </w:p>
    <w:p w14:paraId="3BE77E23" w14:textId="77777777" w:rsidR="003F6EDE" w:rsidRDefault="003F6EDE" w:rsidP="003F6EDE">
      <w:pPr>
        <w:pStyle w:val="Caption"/>
        <w:spacing w:before="100" w:beforeAutospacing="1" w:after="100" w:afterAutospacing="1" w:line="360" w:lineRule="auto"/>
        <w:contextualSpacing/>
      </w:pPr>
    </w:p>
    <w:p w14:paraId="101BA125" w14:textId="77777777" w:rsidR="003F6EDE" w:rsidRDefault="003F6EDE" w:rsidP="003F6EDE">
      <w:pPr>
        <w:pStyle w:val="Caption"/>
        <w:spacing w:before="100" w:beforeAutospacing="1" w:after="100" w:afterAutospacing="1" w:line="360" w:lineRule="auto"/>
        <w:contextualSpacing/>
      </w:pPr>
    </w:p>
    <w:p w14:paraId="3142C9EF" w14:textId="11D1AA5E" w:rsidR="003F6EDE" w:rsidRPr="000A08A8" w:rsidRDefault="003F6EDE" w:rsidP="003F6EDE">
      <w:pPr>
        <w:pStyle w:val="Caption"/>
        <w:spacing w:before="100" w:beforeAutospacing="1" w:after="100" w:afterAutospacing="1" w:line="360" w:lineRule="auto"/>
        <w:contextualSpacing/>
      </w:pPr>
      <w:proofErr w:type="spellStart"/>
      <w:r w:rsidRPr="000A08A8">
        <w:lastRenderedPageBreak/>
        <w:t>Tabel</w:t>
      </w:r>
      <w:proofErr w:type="spellEnd"/>
      <w:r w:rsidRPr="000A08A8">
        <w:t xml:space="preserve"> 4.</w:t>
      </w:r>
      <w:proofErr w:type="gramStart"/>
      <w:r>
        <w:t xml:space="preserve">10 </w:t>
      </w:r>
      <w:r w:rsidRPr="000A08A8">
        <w:t>.Data</w:t>
      </w:r>
      <w:proofErr w:type="gramEnd"/>
      <w:r w:rsidRPr="000A08A8">
        <w:t xml:space="preserve">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 </w:t>
      </w:r>
      <w:proofErr w:type="spellStart"/>
      <w:r>
        <w:t>tahun</w:t>
      </w:r>
      <w:proofErr w:type="spellEnd"/>
      <w:r>
        <w:t xml:space="preserve"> 2020 di wilayah RDC </w:t>
      </w:r>
      <w:proofErr w:type="spellStart"/>
      <w:r>
        <w:t>Subdist</w:t>
      </w:r>
      <w:proofErr w:type="spellEnd"/>
      <w:r>
        <w:t xml:space="preserve"> OIE</w:t>
      </w:r>
    </w:p>
    <w:p w14:paraId="6C06549C" w14:textId="10E45770" w:rsidR="00437DFA" w:rsidRPr="000A08A8" w:rsidRDefault="003F6EDE" w:rsidP="003F6EDE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szCs w:val="24"/>
        </w:rPr>
      </w:pPr>
      <w:r w:rsidRPr="003F6EDE">
        <w:drawing>
          <wp:inline distT="0" distB="0" distL="0" distR="0" wp14:anchorId="633C9222" wp14:editId="52EAB310">
            <wp:extent cx="5041900" cy="1468120"/>
            <wp:effectExtent l="0" t="0" r="635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146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FF09B6" w14:textId="77777777" w:rsidR="002540D7" w:rsidRPr="000A08A8" w:rsidRDefault="002540D7" w:rsidP="00940C11">
      <w:pPr>
        <w:pStyle w:val="Heading3"/>
        <w:numPr>
          <w:ilvl w:val="2"/>
          <w:numId w:val="31"/>
        </w:numPr>
        <w:spacing w:before="120" w:after="120" w:line="360" w:lineRule="auto"/>
        <w:rPr>
          <w:rFonts w:ascii="Times New Roman" w:hAnsi="Times New Roman" w:cs="Times New Roman"/>
          <w:b/>
          <w:bCs/>
          <w:color w:val="auto"/>
        </w:rPr>
      </w:pPr>
      <w:bookmarkStart w:id="94" w:name="_Hlk48679588"/>
      <w:bookmarkStart w:id="95" w:name="_Hlk48679686"/>
      <w:bookmarkEnd w:id="93"/>
      <w:r w:rsidRPr="000A08A8">
        <w:rPr>
          <w:rFonts w:ascii="Times New Roman" w:hAnsi="Times New Roman" w:cs="Times New Roman"/>
          <w:b/>
          <w:bCs/>
          <w:color w:val="auto"/>
        </w:rPr>
        <w:t xml:space="preserve">Data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Variabel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DRP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Tepung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Bumbu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PT. SI</w:t>
      </w:r>
    </w:p>
    <w:p w14:paraId="00243B3A" w14:textId="14CE1E75" w:rsidR="002540D7" w:rsidRPr="000A08A8" w:rsidRDefault="002540D7" w:rsidP="00940C11">
      <w:pPr>
        <w:pStyle w:val="Heading3"/>
        <w:numPr>
          <w:ilvl w:val="3"/>
          <w:numId w:val="31"/>
        </w:numPr>
        <w:spacing w:before="120" w:after="120" w:line="360" w:lineRule="auto"/>
        <w:rPr>
          <w:rFonts w:ascii="Times New Roman" w:hAnsi="Times New Roman" w:cs="Times New Roman"/>
          <w:b/>
          <w:bCs/>
          <w:color w:val="auto"/>
        </w:rPr>
      </w:pPr>
      <w:r w:rsidRPr="000A08A8">
        <w:rPr>
          <w:rFonts w:ascii="Times New Roman" w:hAnsi="Times New Roman" w:cs="Times New Roman"/>
          <w:b/>
          <w:bCs/>
          <w:color w:val="auto"/>
        </w:rPr>
        <w:t xml:space="preserve">Data </w:t>
      </w:r>
      <w:bookmarkStart w:id="96" w:name="_Hlk41842610"/>
      <w:r w:rsidRPr="000A08A8">
        <w:rPr>
          <w:rFonts w:ascii="Times New Roman" w:hAnsi="Times New Roman" w:cs="Times New Roman"/>
          <w:b/>
          <w:bCs/>
          <w:i/>
          <w:iCs/>
          <w:color w:val="auto"/>
        </w:rPr>
        <w:t xml:space="preserve">Project </w:t>
      </w:r>
      <w:proofErr w:type="gramStart"/>
      <w:r w:rsidRPr="000A08A8">
        <w:rPr>
          <w:rFonts w:ascii="Times New Roman" w:hAnsi="Times New Roman" w:cs="Times New Roman"/>
          <w:b/>
          <w:bCs/>
          <w:i/>
          <w:iCs/>
          <w:color w:val="auto"/>
        </w:rPr>
        <w:t>On</w:t>
      </w:r>
      <w:proofErr w:type="gramEnd"/>
      <w:r w:rsidRPr="000A08A8">
        <w:rPr>
          <w:rFonts w:ascii="Times New Roman" w:hAnsi="Times New Roman" w:cs="Times New Roman"/>
          <w:b/>
          <w:bCs/>
          <w:i/>
          <w:iCs/>
          <w:color w:val="auto"/>
        </w:rPr>
        <w:t xml:space="preserve"> Hand</w:t>
      </w:r>
      <w:r w:rsidRPr="000A08A8">
        <w:rPr>
          <w:rFonts w:ascii="Times New Roman" w:hAnsi="Times New Roman" w:cs="Times New Roman"/>
          <w:b/>
          <w:bCs/>
          <w:color w:val="auto"/>
        </w:rPr>
        <w:t xml:space="preserve"> (POH)</w:t>
      </w:r>
      <w:r w:rsidR="00175825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Tepung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Bumbu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PT. SI</w:t>
      </w:r>
    </w:p>
    <w:bookmarkEnd w:id="96"/>
    <w:p w14:paraId="0900C4B7" w14:textId="25A786B6" w:rsidR="002540D7" w:rsidRPr="000A08A8" w:rsidRDefault="002540D7" w:rsidP="00437DFA">
      <w:pPr>
        <w:pStyle w:val="Heading3"/>
        <w:spacing w:before="100" w:beforeAutospacing="1" w:after="100" w:afterAutospacing="1" w:line="360" w:lineRule="auto"/>
        <w:ind w:left="1800"/>
        <w:contextualSpacing/>
        <w:jc w:val="both"/>
        <w:rPr>
          <w:rFonts w:ascii="Times New Roman" w:eastAsia="Times New Roman" w:hAnsi="Times New Roman" w:cs="Times New Roman"/>
          <w:b/>
          <w:bCs/>
          <w:color w:val="auto"/>
          <w:lang w:val="en-ID" w:eastAsia="id-ID"/>
        </w:rPr>
      </w:pPr>
      <w:r w:rsidRPr="000A08A8">
        <w:rPr>
          <w:rFonts w:ascii="Times New Roman" w:hAnsi="Times New Roman" w:cs="Times New Roman"/>
          <w:i/>
          <w:iCs/>
          <w:color w:val="auto"/>
        </w:rPr>
        <w:t xml:space="preserve">Project </w:t>
      </w:r>
      <w:proofErr w:type="gramStart"/>
      <w:r w:rsidRPr="000A08A8">
        <w:rPr>
          <w:rFonts w:ascii="Times New Roman" w:hAnsi="Times New Roman" w:cs="Times New Roman"/>
          <w:i/>
          <w:iCs/>
          <w:color w:val="auto"/>
        </w:rPr>
        <w:t>On</w:t>
      </w:r>
      <w:proofErr w:type="gramEnd"/>
      <w:r w:rsidRPr="000A08A8">
        <w:rPr>
          <w:rFonts w:ascii="Times New Roman" w:hAnsi="Times New Roman" w:cs="Times New Roman"/>
          <w:i/>
          <w:iCs/>
          <w:color w:val="auto"/>
        </w:rPr>
        <w:t xml:space="preserve"> Hand</w:t>
      </w:r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adalah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jumlah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barang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color w:val="auto"/>
        </w:rPr>
        <w:t>siap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untuk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dijual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di </w:t>
      </w:r>
      <w:proofErr w:type="spellStart"/>
      <w:r w:rsidRPr="000A08A8">
        <w:rPr>
          <w:rFonts w:ascii="Times New Roman" w:hAnsi="Times New Roman" w:cs="Times New Roman"/>
          <w:color w:val="auto"/>
        </w:rPr>
        <w:t>lokasi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persediaan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atau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cabang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distribusi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. </w:t>
      </w:r>
      <w:proofErr w:type="spellStart"/>
      <w:r w:rsidRPr="000A08A8">
        <w:rPr>
          <w:rFonts w:ascii="Times New Roman" w:hAnsi="Times New Roman" w:cs="Times New Roman"/>
          <w:color w:val="auto"/>
        </w:rPr>
        <w:t>Untuk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gudang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barang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jadi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atau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cabang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distribusi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, POH </w:t>
      </w:r>
      <w:proofErr w:type="spellStart"/>
      <w:r w:rsidRPr="000A08A8">
        <w:rPr>
          <w:rFonts w:ascii="Times New Roman" w:hAnsi="Times New Roman" w:cs="Times New Roman"/>
          <w:color w:val="auto"/>
        </w:rPr>
        <w:t>adalah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jumlah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barang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color w:val="auto"/>
        </w:rPr>
        <w:t>siap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untuk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color w:val="auto"/>
        </w:rPr>
        <w:t>dikirim</w:t>
      </w:r>
      <w:proofErr w:type="spellEnd"/>
      <w:r w:rsidRPr="000A08A8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Berikut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ini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adalah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data </w:t>
      </w:r>
      <w:r w:rsidRPr="000A08A8">
        <w:rPr>
          <w:rFonts w:ascii="Times New Roman" w:hAnsi="Times New Roman" w:cs="Times New Roman"/>
          <w:i/>
          <w:iCs/>
          <w:color w:val="auto"/>
        </w:rPr>
        <w:t xml:space="preserve">Project On </w:t>
      </w:r>
      <w:r w:rsidR="004C3ADD">
        <w:rPr>
          <w:rFonts w:ascii="Times New Roman" w:hAnsi="Times New Roman" w:cs="Times New Roman"/>
          <w:i/>
          <w:iCs/>
          <w:color w:val="auto"/>
        </w:rPr>
        <w:t xml:space="preserve">Hand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produk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tepung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bumbu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PT. </w:t>
      </w:r>
      <w:proofErr w:type="gram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SI :</w:t>
      </w:r>
      <w:proofErr w:type="gramEnd"/>
    </w:p>
    <w:p w14:paraId="7D874D23" w14:textId="216A3B5C" w:rsidR="002540D7" w:rsidRDefault="002540D7" w:rsidP="00437DFA">
      <w:pPr>
        <w:pStyle w:val="Caption"/>
        <w:ind w:firstLine="1710"/>
        <w:rPr>
          <w:rFonts w:eastAsia="Times New Roman"/>
          <w:bCs/>
          <w:szCs w:val="24"/>
          <w:lang w:val="en-ID" w:eastAsia="id-ID"/>
        </w:rPr>
      </w:pPr>
      <w:proofErr w:type="spellStart"/>
      <w:r w:rsidRPr="000A08A8">
        <w:t>Tabel</w:t>
      </w:r>
      <w:proofErr w:type="spellEnd"/>
      <w:r w:rsidRPr="000A08A8">
        <w:t xml:space="preserve"> 4.</w:t>
      </w:r>
      <w:proofErr w:type="gramStart"/>
      <w:r w:rsidR="003F6EDE">
        <w:t>11</w:t>
      </w:r>
      <w:r w:rsidRPr="000A08A8">
        <w:t>.Data</w:t>
      </w:r>
      <w:proofErr w:type="gramEnd"/>
      <w:r w:rsidRPr="000A08A8">
        <w:t xml:space="preserve"> </w:t>
      </w:r>
      <w:r w:rsidRPr="000A08A8">
        <w:rPr>
          <w:bCs/>
          <w:i/>
          <w:iCs w:val="0"/>
          <w:szCs w:val="24"/>
        </w:rPr>
        <w:t>Project On Hand</w:t>
      </w:r>
      <w:r w:rsidRPr="000A08A8">
        <w:rPr>
          <w:bCs/>
          <w:szCs w:val="24"/>
        </w:rPr>
        <w:t xml:space="preserve"> </w:t>
      </w:r>
      <w:r w:rsidR="004C3ADD">
        <w:rPr>
          <w:bCs/>
          <w:szCs w:val="24"/>
        </w:rPr>
        <w:t xml:space="preserve"> </w:t>
      </w:r>
      <w:proofErr w:type="spellStart"/>
      <w:r w:rsidRPr="000A08A8">
        <w:rPr>
          <w:rFonts w:eastAsia="Times New Roman"/>
          <w:bCs/>
          <w:szCs w:val="24"/>
          <w:lang w:val="en-ID" w:eastAsia="id-ID"/>
        </w:rPr>
        <w:t>produk</w:t>
      </w:r>
      <w:proofErr w:type="spellEnd"/>
      <w:r w:rsidRPr="000A08A8">
        <w:rPr>
          <w:rFonts w:eastAsia="Times New Roman"/>
          <w:bCs/>
          <w:szCs w:val="24"/>
          <w:lang w:val="en-ID" w:eastAsia="id-ID"/>
        </w:rPr>
        <w:t xml:space="preserve"> </w:t>
      </w:r>
      <w:proofErr w:type="spellStart"/>
      <w:r w:rsidRPr="000A08A8">
        <w:rPr>
          <w:rFonts w:eastAsia="Times New Roman"/>
          <w:bCs/>
          <w:szCs w:val="24"/>
          <w:lang w:val="en-ID" w:eastAsia="id-ID"/>
        </w:rPr>
        <w:t>tepung</w:t>
      </w:r>
      <w:proofErr w:type="spellEnd"/>
      <w:r w:rsidRPr="000A08A8">
        <w:rPr>
          <w:rFonts w:eastAsia="Times New Roman"/>
          <w:bCs/>
          <w:szCs w:val="24"/>
          <w:lang w:val="en-ID" w:eastAsia="id-ID"/>
        </w:rPr>
        <w:t xml:space="preserve"> </w:t>
      </w:r>
      <w:proofErr w:type="spellStart"/>
      <w:r w:rsidRPr="000A08A8">
        <w:rPr>
          <w:rFonts w:eastAsia="Times New Roman"/>
          <w:bCs/>
          <w:szCs w:val="24"/>
          <w:lang w:val="en-ID" w:eastAsia="id-ID"/>
        </w:rPr>
        <w:t>bumbu</w:t>
      </w:r>
      <w:proofErr w:type="spellEnd"/>
      <w:r w:rsidRPr="000A08A8">
        <w:rPr>
          <w:rFonts w:eastAsia="Times New Roman"/>
          <w:bCs/>
          <w:szCs w:val="24"/>
          <w:lang w:val="en-ID" w:eastAsia="id-ID"/>
        </w:rPr>
        <w:t xml:space="preserve"> PT. SI</w:t>
      </w:r>
    </w:p>
    <w:bookmarkEnd w:id="95"/>
    <w:p w14:paraId="2436FB61" w14:textId="137700C1" w:rsidR="004C3ADD" w:rsidRPr="004C3ADD" w:rsidRDefault="004C3ADD" w:rsidP="004C3ADD">
      <w:pPr>
        <w:ind w:firstLine="1890"/>
        <w:jc w:val="center"/>
        <w:rPr>
          <w:lang w:val="en-ID" w:eastAsia="id-ID"/>
        </w:rPr>
      </w:pPr>
      <w:r w:rsidRPr="004C3ADD">
        <w:drawing>
          <wp:inline distT="0" distB="0" distL="0" distR="0" wp14:anchorId="256ECD0E" wp14:editId="272C0916">
            <wp:extent cx="3906421" cy="1803540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6421" cy="180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729D2" w14:textId="5764A9B4" w:rsidR="002540D7" w:rsidRPr="000A08A8" w:rsidRDefault="002540D7" w:rsidP="00437DFA">
      <w:pPr>
        <w:pStyle w:val="Heading3"/>
        <w:ind w:left="1800"/>
        <w:jc w:val="center"/>
        <w:rPr>
          <w:rFonts w:ascii="Times New Roman" w:hAnsi="Times New Roman" w:cs="Times New Roman"/>
          <w:color w:val="auto"/>
        </w:rPr>
      </w:pPr>
    </w:p>
    <w:p w14:paraId="09FC406C" w14:textId="77777777" w:rsidR="002540D7" w:rsidRPr="000A08A8" w:rsidRDefault="002540D7" w:rsidP="00437DFA">
      <w:pPr>
        <w:pStyle w:val="Heading3"/>
        <w:ind w:left="1800"/>
        <w:jc w:val="center"/>
        <w:rPr>
          <w:rFonts w:ascii="Times New Roman" w:hAnsi="Times New Roman" w:cs="Times New Roman"/>
          <w:color w:val="auto"/>
        </w:rPr>
      </w:pPr>
    </w:p>
    <w:p w14:paraId="2D402EA0" w14:textId="77777777" w:rsidR="002540D7" w:rsidRPr="000A08A8" w:rsidRDefault="002540D7" w:rsidP="00940C11">
      <w:pPr>
        <w:pStyle w:val="Heading3"/>
        <w:numPr>
          <w:ilvl w:val="3"/>
          <w:numId w:val="31"/>
        </w:numPr>
        <w:spacing w:before="120" w:after="120" w:line="360" w:lineRule="auto"/>
        <w:rPr>
          <w:rFonts w:ascii="Times New Roman" w:hAnsi="Times New Roman" w:cs="Times New Roman"/>
          <w:b/>
          <w:bCs/>
          <w:color w:val="auto"/>
        </w:rPr>
      </w:pPr>
      <w:bookmarkStart w:id="97" w:name="_Hlk48680010"/>
      <w:r w:rsidRPr="000A08A8">
        <w:rPr>
          <w:rFonts w:ascii="Times New Roman" w:hAnsi="Times New Roman" w:cs="Times New Roman"/>
          <w:b/>
          <w:bCs/>
          <w:color w:val="auto"/>
        </w:rPr>
        <w:t xml:space="preserve">Data </w:t>
      </w:r>
      <w:r w:rsidRPr="000A08A8">
        <w:rPr>
          <w:rFonts w:ascii="Times New Roman" w:hAnsi="Times New Roman" w:cs="Times New Roman"/>
          <w:b/>
          <w:bCs/>
          <w:i/>
          <w:iCs/>
          <w:color w:val="auto"/>
        </w:rPr>
        <w:t>Safety Stock</w:t>
      </w:r>
      <w:r w:rsidRPr="000A08A8">
        <w:rPr>
          <w:rFonts w:ascii="Times New Roman" w:hAnsi="Times New Roman" w:cs="Times New Roman"/>
          <w:b/>
          <w:bCs/>
          <w:color w:val="auto"/>
        </w:rPr>
        <w:t xml:space="preserve"> (SS)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Tepung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Bumbu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PT. SI</w:t>
      </w:r>
    </w:p>
    <w:p w14:paraId="22DBD6FC" w14:textId="5F656715" w:rsidR="00437DFA" w:rsidRPr="004C3ADD" w:rsidRDefault="002540D7" w:rsidP="004C3ADD">
      <w:pPr>
        <w:pStyle w:val="Heading3"/>
        <w:spacing w:before="100" w:beforeAutospacing="1" w:after="100" w:afterAutospacing="1" w:line="360" w:lineRule="auto"/>
        <w:ind w:left="1800"/>
        <w:contextualSpacing/>
        <w:rPr>
          <w:rFonts w:ascii="Times New Roman" w:eastAsia="Times New Roman" w:hAnsi="Times New Roman" w:cs="Times New Roman"/>
          <w:color w:val="auto"/>
          <w:lang w:val="en-ID" w:eastAsia="id-ID"/>
        </w:rPr>
      </w:pP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Penggunaan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r w:rsidRPr="000A08A8">
        <w:rPr>
          <w:rFonts w:ascii="Times New Roman" w:eastAsia="Times New Roman" w:hAnsi="Times New Roman" w:cs="Times New Roman"/>
          <w:i/>
          <w:color w:val="auto"/>
          <w:lang w:val="en-ID" w:eastAsia="id-ID"/>
        </w:rPr>
        <w:t>safety stock</w:t>
      </w:r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pada DRP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yaitu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mengantisipasi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ketidakpastian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permintaan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relatif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ramalan-ramalan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yang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dibuat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.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Pendekatan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waktu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terhadap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r w:rsidRPr="000A08A8">
        <w:rPr>
          <w:rFonts w:ascii="Times New Roman" w:eastAsia="Times New Roman" w:hAnsi="Times New Roman" w:cs="Times New Roman"/>
          <w:i/>
          <w:color w:val="auto"/>
          <w:lang w:val="en-ID" w:eastAsia="id-ID"/>
        </w:rPr>
        <w:t>safety stock</w:t>
      </w:r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adalah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dengan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menghitung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batas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terakhir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r w:rsidRPr="000A08A8">
        <w:rPr>
          <w:rFonts w:ascii="Times New Roman" w:eastAsia="Times New Roman" w:hAnsi="Times New Roman" w:cs="Times New Roman"/>
          <w:i/>
          <w:color w:val="auto"/>
          <w:lang w:val="en-ID" w:eastAsia="id-ID"/>
        </w:rPr>
        <w:t>planned orders</w:t>
      </w:r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berdasarkan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saat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dimana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projected on hand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akan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bernilai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negatif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.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Berikut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ini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adalah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data </w:t>
      </w:r>
      <w:r w:rsidRPr="000A08A8">
        <w:rPr>
          <w:rFonts w:ascii="Times New Roman" w:eastAsia="Times New Roman" w:hAnsi="Times New Roman" w:cs="Times New Roman"/>
          <w:i/>
          <w:iCs/>
          <w:color w:val="auto"/>
          <w:lang w:val="en-ID" w:eastAsia="id-ID"/>
        </w:rPr>
        <w:t>safety stock</w:t>
      </w:r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produk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tepung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bumbu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PT. </w:t>
      </w:r>
      <w:proofErr w:type="gram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SI :</w:t>
      </w:r>
      <w:proofErr w:type="gramEnd"/>
    </w:p>
    <w:p w14:paraId="2CE15749" w14:textId="41D2294B" w:rsidR="002540D7" w:rsidRDefault="002540D7" w:rsidP="00437DFA">
      <w:pPr>
        <w:pStyle w:val="Caption"/>
        <w:spacing w:before="100" w:beforeAutospacing="1" w:after="100" w:afterAutospacing="1" w:line="360" w:lineRule="auto"/>
        <w:ind w:left="1800"/>
        <w:contextualSpacing/>
        <w:rPr>
          <w:rFonts w:eastAsia="Times New Roman"/>
          <w:bCs/>
          <w:szCs w:val="24"/>
          <w:lang w:val="en-ID" w:eastAsia="id-ID"/>
        </w:rPr>
      </w:pPr>
      <w:proofErr w:type="spellStart"/>
      <w:r w:rsidRPr="000A08A8">
        <w:t>Tabel</w:t>
      </w:r>
      <w:proofErr w:type="spellEnd"/>
      <w:r w:rsidRPr="000A08A8">
        <w:t xml:space="preserve"> 4.</w:t>
      </w:r>
      <w:proofErr w:type="gramStart"/>
      <w:r w:rsidR="004C3ADD">
        <w:t>12</w:t>
      </w:r>
      <w:r w:rsidRPr="000A08A8">
        <w:t>.Data</w:t>
      </w:r>
      <w:proofErr w:type="gramEnd"/>
      <w:r w:rsidRPr="000A08A8">
        <w:t xml:space="preserve"> </w:t>
      </w:r>
      <w:r w:rsidRPr="000A08A8">
        <w:rPr>
          <w:rFonts w:eastAsia="Times New Roman"/>
          <w:i/>
          <w:szCs w:val="24"/>
          <w:lang w:val="en-ID" w:eastAsia="id-ID"/>
        </w:rPr>
        <w:t>safety stock</w:t>
      </w:r>
      <w:r w:rsidRPr="000A08A8">
        <w:rPr>
          <w:rFonts w:eastAsia="Times New Roman"/>
          <w:b/>
          <w:bCs/>
          <w:szCs w:val="24"/>
          <w:lang w:val="en-ID" w:eastAsia="id-ID"/>
        </w:rPr>
        <w:t xml:space="preserve"> </w:t>
      </w:r>
      <w:proofErr w:type="spellStart"/>
      <w:r w:rsidRPr="000A08A8">
        <w:rPr>
          <w:rFonts w:eastAsia="Times New Roman"/>
          <w:bCs/>
          <w:szCs w:val="24"/>
          <w:lang w:val="en-ID" w:eastAsia="id-ID"/>
        </w:rPr>
        <w:t>pr</w:t>
      </w:r>
      <w:r w:rsidR="00437DFA" w:rsidRPr="000A08A8">
        <w:rPr>
          <w:rFonts w:eastAsia="Times New Roman"/>
          <w:bCs/>
          <w:szCs w:val="24"/>
          <w:lang w:val="en-ID" w:eastAsia="id-ID"/>
        </w:rPr>
        <w:t>od</w:t>
      </w:r>
      <w:r w:rsidRPr="000A08A8">
        <w:rPr>
          <w:rFonts w:eastAsia="Times New Roman"/>
          <w:bCs/>
          <w:szCs w:val="24"/>
          <w:lang w:val="en-ID" w:eastAsia="id-ID"/>
        </w:rPr>
        <w:t>uk</w:t>
      </w:r>
      <w:proofErr w:type="spellEnd"/>
      <w:r w:rsidRPr="000A08A8">
        <w:rPr>
          <w:rFonts w:eastAsia="Times New Roman"/>
          <w:bCs/>
          <w:szCs w:val="24"/>
          <w:lang w:val="en-ID" w:eastAsia="id-ID"/>
        </w:rPr>
        <w:t xml:space="preserve"> </w:t>
      </w:r>
      <w:proofErr w:type="spellStart"/>
      <w:r w:rsidRPr="000A08A8">
        <w:rPr>
          <w:rFonts w:eastAsia="Times New Roman"/>
          <w:bCs/>
          <w:szCs w:val="24"/>
          <w:lang w:val="en-ID" w:eastAsia="id-ID"/>
        </w:rPr>
        <w:t>tepung</w:t>
      </w:r>
      <w:proofErr w:type="spellEnd"/>
      <w:r w:rsidRPr="000A08A8">
        <w:rPr>
          <w:rFonts w:eastAsia="Times New Roman"/>
          <w:bCs/>
          <w:szCs w:val="24"/>
          <w:lang w:val="en-ID" w:eastAsia="id-ID"/>
        </w:rPr>
        <w:t xml:space="preserve"> </w:t>
      </w:r>
      <w:proofErr w:type="spellStart"/>
      <w:r w:rsidRPr="000A08A8">
        <w:rPr>
          <w:rFonts w:eastAsia="Times New Roman"/>
          <w:bCs/>
          <w:szCs w:val="24"/>
          <w:lang w:val="en-ID" w:eastAsia="id-ID"/>
        </w:rPr>
        <w:t>bumbu</w:t>
      </w:r>
      <w:proofErr w:type="spellEnd"/>
      <w:r w:rsidRPr="000A08A8">
        <w:rPr>
          <w:rFonts w:eastAsia="Times New Roman"/>
          <w:bCs/>
          <w:szCs w:val="24"/>
          <w:lang w:val="en-ID" w:eastAsia="id-ID"/>
        </w:rPr>
        <w:t xml:space="preserve"> PT. SI</w:t>
      </w:r>
    </w:p>
    <w:p w14:paraId="5BDE5134" w14:textId="6016042C" w:rsidR="002540D7" w:rsidRPr="004C3ADD" w:rsidRDefault="004C3ADD" w:rsidP="004C3ADD">
      <w:pPr>
        <w:ind w:firstLine="1800"/>
        <w:rPr>
          <w:lang w:val="en-ID" w:eastAsia="id-ID"/>
        </w:rPr>
      </w:pPr>
      <w:r w:rsidRPr="004C3ADD">
        <w:drawing>
          <wp:inline distT="0" distB="0" distL="0" distR="0" wp14:anchorId="041373CA" wp14:editId="6368BC80">
            <wp:extent cx="3904379" cy="1828800"/>
            <wp:effectExtent l="0" t="0" r="127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2614" cy="184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97"/>
    <w:p w14:paraId="7ADE0EE1" w14:textId="77777777" w:rsidR="002540D7" w:rsidRPr="000A08A8" w:rsidRDefault="002540D7" w:rsidP="00437DFA">
      <w:pPr>
        <w:pStyle w:val="Heading3"/>
        <w:ind w:firstLine="1980"/>
        <w:jc w:val="center"/>
        <w:rPr>
          <w:rFonts w:ascii="Times New Roman" w:hAnsi="Times New Roman" w:cs="Times New Roman"/>
          <w:color w:val="auto"/>
        </w:rPr>
      </w:pPr>
    </w:p>
    <w:p w14:paraId="33EDC985" w14:textId="77777777" w:rsidR="002540D7" w:rsidRPr="000A08A8" w:rsidRDefault="002540D7" w:rsidP="00940C11">
      <w:pPr>
        <w:pStyle w:val="Heading3"/>
        <w:numPr>
          <w:ilvl w:val="3"/>
          <w:numId w:val="31"/>
        </w:numPr>
        <w:spacing w:before="120" w:after="120" w:line="360" w:lineRule="auto"/>
        <w:rPr>
          <w:rFonts w:ascii="Times New Roman" w:hAnsi="Times New Roman" w:cs="Times New Roman"/>
          <w:b/>
          <w:bCs/>
          <w:color w:val="auto"/>
        </w:rPr>
      </w:pPr>
      <w:r w:rsidRPr="000A08A8">
        <w:rPr>
          <w:rFonts w:ascii="Times New Roman" w:hAnsi="Times New Roman" w:cs="Times New Roman"/>
          <w:b/>
          <w:bCs/>
          <w:color w:val="auto"/>
        </w:rPr>
        <w:t xml:space="preserve">Data </w:t>
      </w:r>
      <w:r w:rsidRPr="000A08A8">
        <w:rPr>
          <w:rFonts w:ascii="Times New Roman" w:hAnsi="Times New Roman" w:cs="Times New Roman"/>
          <w:b/>
          <w:bCs/>
          <w:i/>
          <w:iCs/>
          <w:color w:val="auto"/>
        </w:rPr>
        <w:t>Lot Size</w:t>
      </w:r>
      <w:r w:rsidRPr="000A08A8">
        <w:rPr>
          <w:rFonts w:ascii="Times New Roman" w:hAnsi="Times New Roman" w:cs="Times New Roman"/>
          <w:b/>
          <w:bCs/>
          <w:color w:val="auto"/>
        </w:rPr>
        <w:t xml:space="preserve"> (LS)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Tepung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Bumbu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PT. SI</w:t>
      </w:r>
    </w:p>
    <w:p w14:paraId="1E2AC48D" w14:textId="079160D6" w:rsidR="002540D7" w:rsidRPr="00175825" w:rsidRDefault="002540D7" w:rsidP="00175825">
      <w:pPr>
        <w:pStyle w:val="Heading3"/>
        <w:spacing w:before="100" w:beforeAutospacing="1" w:after="100" w:afterAutospacing="1" w:line="360" w:lineRule="auto"/>
        <w:ind w:left="1800"/>
        <w:contextualSpacing/>
        <w:jc w:val="both"/>
        <w:rPr>
          <w:rFonts w:ascii="Times New Roman" w:eastAsia="Times New Roman" w:hAnsi="Times New Roman" w:cs="Times New Roman"/>
          <w:color w:val="auto"/>
          <w:lang w:val="en-ID" w:eastAsia="id-ID"/>
        </w:rPr>
      </w:pPr>
      <w:bookmarkStart w:id="98" w:name="_Hlk48680180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Lot Size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diartikan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sebagai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kuantitas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yang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dinyatakan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dalam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penerimaan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pesanan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dan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penyerahan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pesanan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dalam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skedul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MRP.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Untuk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komponen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yang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diproduksi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di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dalam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pabrik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, lot size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merupakan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jumlah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produksi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,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untuk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komponen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yang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dibeli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.</w:t>
      </w:r>
      <w:r w:rsid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Lot size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berarti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jumlah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yang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dipesan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dari</w:t>
      </w:r>
      <w:proofErr w:type="spellEnd"/>
      <w:r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supplier. </w:t>
      </w:r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yang mana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ukuran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lot yang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dipakai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adalah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r w:rsidR="00175825" w:rsidRPr="00175825">
        <w:rPr>
          <w:rFonts w:ascii="Times New Roman" w:eastAsia="Times New Roman" w:hAnsi="Times New Roman" w:cs="Times New Roman"/>
          <w:i/>
          <w:iCs/>
          <w:color w:val="auto"/>
          <w:lang w:val="en-ID" w:eastAsia="id-ID"/>
        </w:rPr>
        <w:t>lot for lot</w:t>
      </w:r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.</w:t>
      </w:r>
      <w:r w:rsid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Teknik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ini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dilakukan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atas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dasar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pesanan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diskrit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. Teknik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ini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selalu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melakukan</w:t>
      </w:r>
      <w:proofErr w:type="spellEnd"/>
      <w:r w:rsid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perhitungan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kembali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(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bersifat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dinamis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)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terutama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apabila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terjadi</w:t>
      </w:r>
      <w:proofErr w:type="spellEnd"/>
      <w:r w:rsid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perubahan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pada</w:t>
      </w:r>
      <w:r w:rsid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kebutuhan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bersih</w:t>
      </w:r>
      <w:proofErr w:type="spellEnd"/>
      <w:r w:rsidR="00175825" w:rsidRPr="00175825">
        <w:rPr>
          <w:rFonts w:ascii="Times New Roman" w:eastAsia="Times New Roman" w:hAnsi="Times New Roman" w:cs="Times New Roman"/>
          <w:color w:val="auto"/>
          <w:lang w:val="en-ID" w:eastAsia="id-ID"/>
        </w:rPr>
        <w:t>.</w:t>
      </w:r>
    </w:p>
    <w:bookmarkEnd w:id="98"/>
    <w:p w14:paraId="69C30D57" w14:textId="5EB98337" w:rsidR="002540D7" w:rsidRPr="000A08A8" w:rsidRDefault="002540D7" w:rsidP="00437DFA">
      <w:pPr>
        <w:pStyle w:val="Heading3"/>
        <w:spacing w:before="100" w:beforeAutospacing="1" w:after="100" w:afterAutospacing="1" w:line="360" w:lineRule="auto"/>
        <w:ind w:left="1800"/>
        <w:contextualSpacing/>
        <w:jc w:val="center"/>
        <w:rPr>
          <w:rFonts w:ascii="Times New Roman" w:hAnsi="Times New Roman" w:cs="Times New Roman"/>
          <w:color w:val="auto"/>
        </w:rPr>
      </w:pPr>
    </w:p>
    <w:p w14:paraId="39CC825C" w14:textId="0C81FABF" w:rsidR="00684D19" w:rsidRDefault="002540D7" w:rsidP="00684D19">
      <w:pPr>
        <w:pStyle w:val="Heading3"/>
        <w:numPr>
          <w:ilvl w:val="3"/>
          <w:numId w:val="31"/>
        </w:numPr>
        <w:spacing w:before="120" w:after="120" w:line="360" w:lineRule="auto"/>
        <w:rPr>
          <w:rFonts w:ascii="Times New Roman" w:hAnsi="Times New Roman" w:cs="Times New Roman"/>
          <w:b/>
          <w:bCs/>
          <w:color w:val="auto"/>
        </w:rPr>
      </w:pPr>
      <w:r w:rsidRPr="000A08A8">
        <w:rPr>
          <w:rFonts w:ascii="Times New Roman" w:hAnsi="Times New Roman" w:cs="Times New Roman"/>
          <w:b/>
          <w:bCs/>
          <w:color w:val="auto"/>
        </w:rPr>
        <w:t xml:space="preserve">Data </w:t>
      </w:r>
      <w:r w:rsidRPr="000A08A8">
        <w:rPr>
          <w:rFonts w:ascii="Times New Roman" w:hAnsi="Times New Roman" w:cs="Times New Roman"/>
          <w:b/>
          <w:bCs/>
          <w:i/>
          <w:iCs/>
          <w:color w:val="auto"/>
        </w:rPr>
        <w:t>Lead Time</w:t>
      </w:r>
      <w:r w:rsidRPr="000A08A8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Tepung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color w:val="auto"/>
        </w:rPr>
        <w:t>Bumbu</w:t>
      </w:r>
      <w:proofErr w:type="spellEnd"/>
      <w:r w:rsidRPr="000A08A8">
        <w:rPr>
          <w:rFonts w:ascii="Times New Roman" w:hAnsi="Times New Roman" w:cs="Times New Roman"/>
          <w:b/>
          <w:bCs/>
          <w:color w:val="auto"/>
        </w:rPr>
        <w:t xml:space="preserve"> PT. SI</w:t>
      </w:r>
    </w:p>
    <w:p w14:paraId="717D1A25" w14:textId="2FCEF879" w:rsidR="00684D19" w:rsidRPr="00684D19" w:rsidRDefault="00684D19" w:rsidP="00684D19">
      <w:pPr>
        <w:pStyle w:val="Heading3"/>
        <w:spacing w:before="100" w:beforeAutospacing="1" w:after="100" w:afterAutospacing="1" w:line="360" w:lineRule="auto"/>
        <w:ind w:left="1800"/>
        <w:contextualSpacing/>
        <w:jc w:val="both"/>
        <w:rPr>
          <w:rFonts w:ascii="Times New Roman" w:eastAsia="Times New Roman" w:hAnsi="Times New Roman" w:cs="Times New Roman"/>
          <w:b/>
          <w:bCs/>
          <w:color w:val="auto"/>
          <w:lang w:val="en-ID" w:eastAsia="id-ID"/>
        </w:rPr>
      </w:pPr>
      <w:bookmarkStart w:id="99" w:name="_Hlk48680212"/>
      <w:r w:rsidRPr="000A08A8">
        <w:rPr>
          <w:rFonts w:ascii="Times New Roman" w:eastAsia="Times New Roman" w:hAnsi="Times New Roman" w:cs="Times New Roman"/>
          <w:i/>
          <w:color w:val="auto"/>
          <w:lang w:val="en-ID" w:eastAsia="id-ID"/>
        </w:rPr>
        <w:t>Lead Time</w:t>
      </w:r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adalah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waktu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yang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dibutuhkan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sejak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dilakukannya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pemesanan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hingga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waktu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diterimanya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pesanan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tersebut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di toko,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gudang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penyimpanan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,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atau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cabang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distribusi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.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Dalam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kasus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ini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, Lead Time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untuk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perusahaan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PT. SI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adalah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 xml:space="preserve"> 1 </w:t>
      </w:r>
      <w:proofErr w:type="spellStart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bulan</w:t>
      </w:r>
      <w:proofErr w:type="spellEnd"/>
      <w:r w:rsidRPr="000A08A8">
        <w:rPr>
          <w:rFonts w:ascii="Times New Roman" w:eastAsia="Times New Roman" w:hAnsi="Times New Roman" w:cs="Times New Roman"/>
          <w:color w:val="auto"/>
          <w:lang w:val="en-ID" w:eastAsia="id-ID"/>
        </w:rPr>
        <w:t>.</w:t>
      </w:r>
    </w:p>
    <w:p w14:paraId="32F8BDE1" w14:textId="5EB397AE" w:rsidR="00684D19" w:rsidRPr="00684D19" w:rsidRDefault="00684D19" w:rsidP="00684D19">
      <w:pPr>
        <w:pStyle w:val="ListParagraph"/>
        <w:numPr>
          <w:ilvl w:val="3"/>
          <w:numId w:val="31"/>
        </w:numPr>
        <w:rPr>
          <w:rFonts w:ascii="Times New Roman" w:hAnsi="Times New Roman" w:cs="Times New Roman"/>
          <w:b/>
          <w:bCs/>
          <w:sz w:val="24"/>
          <w:szCs w:val="24"/>
        </w:rPr>
      </w:pPr>
      <w:bookmarkStart w:id="100" w:name="_Hlk48675796"/>
      <w:bookmarkEnd w:id="99"/>
      <w:r w:rsidRPr="00684D19">
        <w:rPr>
          <w:rFonts w:ascii="Times New Roman" w:hAnsi="Times New Roman" w:cs="Times New Roman"/>
          <w:b/>
          <w:bCs/>
          <w:sz w:val="24"/>
          <w:szCs w:val="24"/>
        </w:rPr>
        <w:t xml:space="preserve">Data </w:t>
      </w:r>
      <w:proofErr w:type="spellStart"/>
      <w:r w:rsidRPr="00684D19">
        <w:rPr>
          <w:rFonts w:ascii="Times New Roman" w:hAnsi="Times New Roman" w:cs="Times New Roman"/>
          <w:b/>
          <w:bCs/>
          <w:sz w:val="24"/>
          <w:szCs w:val="24"/>
        </w:rPr>
        <w:t>Biaya</w:t>
      </w:r>
      <w:proofErr w:type="spellEnd"/>
      <w:r w:rsidRPr="00684D19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684D19">
        <w:rPr>
          <w:rFonts w:ascii="Times New Roman" w:hAnsi="Times New Roman" w:cs="Times New Roman"/>
          <w:b/>
          <w:bCs/>
          <w:sz w:val="24"/>
          <w:szCs w:val="24"/>
        </w:rPr>
        <w:t>A</w:t>
      </w:r>
      <w:r>
        <w:rPr>
          <w:rFonts w:ascii="Times New Roman" w:hAnsi="Times New Roman" w:cs="Times New Roman"/>
          <w:b/>
          <w:bCs/>
          <w:sz w:val="24"/>
          <w:szCs w:val="24"/>
        </w:rPr>
        <w:t>n</w:t>
      </w:r>
      <w:r w:rsidR="006F5E72">
        <w:rPr>
          <w:rFonts w:ascii="Times New Roman" w:hAnsi="Times New Roman" w:cs="Times New Roman"/>
          <w:b/>
          <w:bCs/>
          <w:sz w:val="24"/>
          <w:szCs w:val="24"/>
        </w:rPr>
        <w:t>tar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Truck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ronto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Wing</w:t>
      </w:r>
    </w:p>
    <w:bookmarkEnd w:id="100"/>
    <w:p w14:paraId="2B2F04BA" w14:textId="3CCF3F5A" w:rsidR="002540D7" w:rsidRPr="006F5E72" w:rsidRDefault="00684D19" w:rsidP="006F5E72">
      <w:pPr>
        <w:pStyle w:val="Heading3"/>
        <w:spacing w:before="100" w:beforeAutospacing="1" w:after="100" w:afterAutospacing="1" w:line="360" w:lineRule="auto"/>
        <w:ind w:left="1800"/>
        <w:contextualSpacing/>
        <w:jc w:val="both"/>
        <w:rPr>
          <w:rFonts w:ascii="Times New Roman" w:eastAsia="Times New Roman" w:hAnsi="Times New Roman" w:cs="Times New Roman"/>
          <w:iCs/>
          <w:color w:val="auto"/>
          <w:lang w:val="en-ID" w:eastAsia="id-ID"/>
        </w:rPr>
      </w:pPr>
      <w:proofErr w:type="spellStart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Biaya</w:t>
      </w:r>
      <w:proofErr w:type="spellEnd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</w:t>
      </w:r>
      <w:proofErr w:type="spellStart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pengan</w:t>
      </w:r>
      <w:r w:rsidR="006F5E72"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taran</w:t>
      </w:r>
      <w:proofErr w:type="spellEnd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</w:t>
      </w:r>
      <w:r w:rsidR="006F5E72"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Truck </w:t>
      </w:r>
      <w:proofErr w:type="spellStart"/>
      <w:r w:rsidR="006F5E72"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Tronton</w:t>
      </w:r>
      <w:proofErr w:type="spellEnd"/>
      <w:r w:rsidR="006F5E72"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Wing </w:t>
      </w:r>
      <w:proofErr w:type="spellStart"/>
      <w:r w:rsidR="006F5E72"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dengan</w:t>
      </w:r>
      <w:proofErr w:type="spellEnd"/>
      <w:r w:rsidR="006F5E72"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</w:t>
      </w:r>
      <w:proofErr w:type="spellStart"/>
      <w:r w:rsidR="006F5E72"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kapasitas</w:t>
      </w:r>
      <w:proofErr w:type="spellEnd"/>
      <w:r w:rsidR="006F5E72"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18 ton </w:t>
      </w:r>
      <w:proofErr w:type="spellStart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untuk</w:t>
      </w:r>
      <w:proofErr w:type="spellEnd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</w:t>
      </w:r>
      <w:proofErr w:type="spellStart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masing</w:t>
      </w:r>
      <w:proofErr w:type="spellEnd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- </w:t>
      </w:r>
      <w:proofErr w:type="spellStart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masing</w:t>
      </w:r>
      <w:proofErr w:type="spellEnd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</w:t>
      </w:r>
      <w:proofErr w:type="spellStart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kota</w:t>
      </w:r>
      <w:proofErr w:type="spellEnd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dan </w:t>
      </w:r>
      <w:proofErr w:type="spellStart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tujuan</w:t>
      </w:r>
      <w:proofErr w:type="spellEnd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</w:t>
      </w:r>
      <w:proofErr w:type="spellStart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adalah</w:t>
      </w:r>
      <w:proofErr w:type="spellEnd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</w:t>
      </w:r>
      <w:proofErr w:type="spellStart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sebagai</w:t>
      </w:r>
      <w:proofErr w:type="spellEnd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</w:t>
      </w:r>
      <w:proofErr w:type="spellStart"/>
      <w:proofErr w:type="gramStart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berikut</w:t>
      </w:r>
      <w:proofErr w:type="spellEnd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 :</w:t>
      </w:r>
      <w:proofErr w:type="gramEnd"/>
    </w:p>
    <w:p w14:paraId="1B724405" w14:textId="7F2A4F60" w:rsidR="00684D19" w:rsidRPr="006F5E72" w:rsidRDefault="00684D19" w:rsidP="006F5E72">
      <w:pPr>
        <w:pStyle w:val="Heading3"/>
        <w:spacing w:before="100" w:beforeAutospacing="1" w:after="100" w:afterAutospacing="1" w:line="360" w:lineRule="auto"/>
        <w:ind w:left="1800"/>
        <w:contextualSpacing/>
        <w:jc w:val="both"/>
        <w:rPr>
          <w:rFonts w:ascii="Times New Roman" w:eastAsia="Times New Roman" w:hAnsi="Times New Roman" w:cs="Times New Roman"/>
          <w:iCs/>
          <w:color w:val="auto"/>
          <w:lang w:val="en-ID" w:eastAsia="id-ID"/>
        </w:rPr>
      </w:pPr>
    </w:p>
    <w:p w14:paraId="0AD2687F" w14:textId="4D6B99A0" w:rsidR="006F5E72" w:rsidRPr="006F5E72" w:rsidRDefault="006F5E72" w:rsidP="006F5E72">
      <w:pPr>
        <w:pStyle w:val="Heading3"/>
        <w:spacing w:before="100" w:beforeAutospacing="1" w:after="100" w:afterAutospacing="1" w:line="360" w:lineRule="auto"/>
        <w:ind w:left="1800"/>
        <w:contextualSpacing/>
        <w:jc w:val="center"/>
        <w:rPr>
          <w:rFonts w:ascii="Times New Roman" w:eastAsia="Times New Roman" w:hAnsi="Times New Roman" w:cs="Times New Roman"/>
          <w:iCs/>
          <w:color w:val="auto"/>
          <w:lang w:val="en-ID" w:eastAsia="id-ID"/>
        </w:rPr>
      </w:pPr>
      <w:proofErr w:type="spellStart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Tabel</w:t>
      </w:r>
      <w:proofErr w:type="spellEnd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4.</w:t>
      </w:r>
      <w:proofErr w:type="gramStart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13.Data</w:t>
      </w:r>
      <w:proofErr w:type="gramEnd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</w:t>
      </w:r>
      <w:proofErr w:type="spellStart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Biaya</w:t>
      </w:r>
      <w:proofErr w:type="spellEnd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</w:t>
      </w:r>
      <w:proofErr w:type="spellStart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Antar</w:t>
      </w:r>
      <w:proofErr w:type="spellEnd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Truck </w:t>
      </w:r>
      <w:proofErr w:type="spellStart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>Tronton</w:t>
      </w:r>
      <w:proofErr w:type="spellEnd"/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t xml:space="preserve"> Wing</w:t>
      </w:r>
    </w:p>
    <w:p w14:paraId="153419E7" w14:textId="77777777" w:rsidR="006F5E72" w:rsidRPr="006F5E72" w:rsidRDefault="006F5E72" w:rsidP="006F5E72">
      <w:pPr>
        <w:pStyle w:val="Heading3"/>
        <w:spacing w:before="100" w:beforeAutospacing="1" w:after="100" w:afterAutospacing="1" w:line="360" w:lineRule="auto"/>
        <w:ind w:left="1800"/>
        <w:contextualSpacing/>
        <w:jc w:val="both"/>
        <w:rPr>
          <w:rFonts w:ascii="Times New Roman" w:eastAsia="Times New Roman" w:hAnsi="Times New Roman" w:cs="Times New Roman"/>
          <w:iCs/>
          <w:color w:val="auto"/>
          <w:lang w:val="en-ID" w:eastAsia="id-ID"/>
        </w:rPr>
      </w:pPr>
    </w:p>
    <w:p w14:paraId="43E57695" w14:textId="628A6376" w:rsidR="00684D19" w:rsidRPr="006F5E72" w:rsidRDefault="00684D19" w:rsidP="006F5E72">
      <w:pPr>
        <w:pStyle w:val="Heading3"/>
        <w:spacing w:before="100" w:beforeAutospacing="1" w:after="100" w:afterAutospacing="1" w:line="360" w:lineRule="auto"/>
        <w:ind w:left="1800"/>
        <w:contextualSpacing/>
        <w:jc w:val="center"/>
        <w:rPr>
          <w:rFonts w:ascii="Times New Roman" w:eastAsia="Times New Roman" w:hAnsi="Times New Roman" w:cs="Times New Roman"/>
          <w:iCs/>
          <w:color w:val="auto"/>
          <w:lang w:val="en-ID" w:eastAsia="id-ID"/>
        </w:rPr>
        <w:sectPr w:rsidR="00684D19" w:rsidRPr="006F5E72" w:rsidSect="00095BBA">
          <w:headerReference w:type="default" r:id="rId42"/>
          <w:footerReference w:type="first" r:id="rId43"/>
          <w:pgSz w:w="11909" w:h="16834" w:code="9"/>
          <w:pgMar w:top="2268" w:right="1701" w:bottom="1701" w:left="2268" w:header="720" w:footer="720" w:gutter="0"/>
          <w:pgNumType w:start="29"/>
          <w:cols w:space="720"/>
          <w:titlePg/>
          <w:docGrid w:linePitch="360"/>
        </w:sectPr>
      </w:pPr>
      <w:r w:rsidRPr="006F5E72">
        <w:rPr>
          <w:rFonts w:ascii="Times New Roman" w:eastAsia="Times New Roman" w:hAnsi="Times New Roman" w:cs="Times New Roman"/>
          <w:iCs/>
          <w:color w:val="auto"/>
          <w:lang w:val="en-ID" w:eastAsia="id-ID"/>
        </w:rPr>
        <w:drawing>
          <wp:inline distT="0" distB="0" distL="0" distR="0" wp14:anchorId="1F267D7A" wp14:editId="7C251CDD">
            <wp:extent cx="2049517" cy="1652595"/>
            <wp:effectExtent l="0" t="0" r="8255" b="508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9517" cy="1652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94"/>
    <w:p w14:paraId="550314CF" w14:textId="77777777" w:rsidR="002540D7" w:rsidRPr="000A08A8" w:rsidRDefault="002540D7" w:rsidP="00437DFA">
      <w:pPr>
        <w:pStyle w:val="Heading3"/>
        <w:jc w:val="both"/>
        <w:rPr>
          <w:rFonts w:ascii="Times New Roman" w:hAnsi="Times New Roman" w:cs="Times New Roman"/>
          <w:b/>
          <w:bCs/>
          <w:color w:val="auto"/>
        </w:rPr>
      </w:pPr>
    </w:p>
    <w:p w14:paraId="3817740D" w14:textId="07DF8F3D" w:rsidR="002540D7" w:rsidRPr="00DF60C5" w:rsidRDefault="002540D7" w:rsidP="00DF60C5">
      <w:pPr>
        <w:pStyle w:val="NormalWeb"/>
        <w:numPr>
          <w:ilvl w:val="1"/>
          <w:numId w:val="31"/>
        </w:numPr>
        <w:spacing w:line="360" w:lineRule="auto"/>
        <w:contextualSpacing/>
        <w:jc w:val="both"/>
        <w:rPr>
          <w:b/>
          <w:bCs/>
        </w:rPr>
      </w:pPr>
      <w:proofErr w:type="spellStart"/>
      <w:r w:rsidRPr="000A08A8">
        <w:rPr>
          <w:b/>
          <w:bCs/>
        </w:rPr>
        <w:t>Pengolahan</w:t>
      </w:r>
      <w:proofErr w:type="spellEnd"/>
      <w:r w:rsidRPr="000A08A8">
        <w:rPr>
          <w:b/>
          <w:bCs/>
        </w:rPr>
        <w:t xml:space="preserve"> Data</w:t>
      </w:r>
    </w:p>
    <w:p w14:paraId="080719C8" w14:textId="47A40F06" w:rsidR="00DF60C5" w:rsidRPr="00DF60C5" w:rsidRDefault="002540D7" w:rsidP="00DF60C5">
      <w:pPr>
        <w:pStyle w:val="NormalWeb"/>
        <w:numPr>
          <w:ilvl w:val="2"/>
          <w:numId w:val="31"/>
        </w:numPr>
        <w:spacing w:line="360" w:lineRule="auto"/>
        <w:contextualSpacing/>
        <w:jc w:val="both"/>
        <w:rPr>
          <w:b/>
          <w:bCs/>
        </w:rPr>
      </w:pPr>
      <w:r w:rsidRPr="000A08A8">
        <w:rPr>
          <w:b/>
          <w:bCs/>
        </w:rPr>
        <w:t>Plot Data</w:t>
      </w:r>
    </w:p>
    <w:p w14:paraId="087F79FF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r w:rsidRPr="000A08A8">
        <w:t xml:space="preserve">Pada </w:t>
      </w:r>
      <w:proofErr w:type="spellStart"/>
      <w:r w:rsidRPr="000A08A8">
        <w:t>penelitian</w:t>
      </w:r>
      <w:proofErr w:type="spellEnd"/>
      <w:r w:rsidRPr="000A08A8">
        <w:t xml:space="preserve"> </w:t>
      </w:r>
      <w:proofErr w:type="spellStart"/>
      <w:r w:rsidRPr="000A08A8">
        <w:t>ini</w:t>
      </w:r>
      <w:proofErr w:type="spellEnd"/>
      <w:r w:rsidRPr="000A08A8">
        <w:t xml:space="preserve">, </w:t>
      </w:r>
      <w:bookmarkStart w:id="101" w:name="_Hlk41836595"/>
      <w:proofErr w:type="spellStart"/>
      <w:r w:rsidRPr="000A08A8">
        <w:t>tiap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</w:t>
      </w:r>
      <w:proofErr w:type="spellStart"/>
      <w:r w:rsidRPr="000A08A8">
        <w:t>dimulai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identfikasi</w:t>
      </w:r>
      <w:proofErr w:type="spellEnd"/>
      <w:r w:rsidRPr="000A08A8">
        <w:t xml:space="preserve"> data </w:t>
      </w:r>
      <w:proofErr w:type="spellStart"/>
      <w:r w:rsidRPr="000A08A8">
        <w:t>histori</w:t>
      </w:r>
      <w:proofErr w:type="spellEnd"/>
      <w:r w:rsidRPr="000A08A8">
        <w:t xml:space="preserve"> yang </w:t>
      </w:r>
      <w:proofErr w:type="spellStart"/>
      <w:r w:rsidRPr="000A08A8">
        <w:t>ada</w:t>
      </w:r>
      <w:proofErr w:type="spellEnd"/>
      <w:r w:rsidRPr="000A08A8">
        <w:t xml:space="preserve"> </w:t>
      </w:r>
      <w:proofErr w:type="spellStart"/>
      <w:r w:rsidRPr="000A08A8">
        <w:t>kemudian</w:t>
      </w:r>
      <w:proofErr w:type="spellEnd"/>
      <w:r w:rsidRPr="000A08A8">
        <w:t xml:space="preserve"> </w:t>
      </w:r>
      <w:proofErr w:type="spellStart"/>
      <w:r w:rsidRPr="000A08A8">
        <w:t>dilakukan</w:t>
      </w:r>
      <w:proofErr w:type="spellEnd"/>
      <w:r w:rsidRPr="000A08A8">
        <w:t xml:space="preserve"> plotting data. Plotting data </w:t>
      </w:r>
      <w:proofErr w:type="spellStart"/>
      <w:r w:rsidRPr="000A08A8">
        <w:t>tersebut</w:t>
      </w:r>
      <w:proofErr w:type="spellEnd"/>
      <w:r w:rsidRPr="000A08A8">
        <w:t xml:space="preserve"> </w:t>
      </w:r>
      <w:proofErr w:type="spellStart"/>
      <w:r w:rsidRPr="000A08A8">
        <w:t>bertujuan</w:t>
      </w:r>
      <w:proofErr w:type="spellEnd"/>
      <w:r w:rsidRPr="000A08A8">
        <w:t xml:space="preserve">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mengetahui</w:t>
      </w:r>
      <w:proofErr w:type="spellEnd"/>
      <w:r w:rsidRPr="000A08A8">
        <w:t xml:space="preserve"> </w:t>
      </w:r>
      <w:proofErr w:type="spellStart"/>
      <w:r w:rsidRPr="000A08A8">
        <w:t>pola</w:t>
      </w:r>
      <w:proofErr w:type="spellEnd"/>
      <w:r w:rsidRPr="000A08A8">
        <w:t xml:space="preserve"> data. Pola data </w:t>
      </w:r>
      <w:proofErr w:type="spellStart"/>
      <w:r w:rsidRPr="000A08A8">
        <w:t>akan</w:t>
      </w:r>
      <w:proofErr w:type="spellEnd"/>
      <w:r w:rsidRPr="000A08A8">
        <w:t xml:space="preserve"> </w:t>
      </w:r>
      <w:proofErr w:type="spellStart"/>
      <w:r w:rsidRPr="000A08A8">
        <w:t>digunakan</w:t>
      </w:r>
      <w:proofErr w:type="spellEnd"/>
      <w:r w:rsidRPr="000A08A8">
        <w:t xml:space="preserve">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menentukan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yang </w:t>
      </w:r>
      <w:proofErr w:type="spellStart"/>
      <w:r w:rsidRPr="000A08A8">
        <w:t>sesuai</w:t>
      </w:r>
      <w:proofErr w:type="spellEnd"/>
      <w:r w:rsidRPr="000A08A8">
        <w:t xml:space="preserve"> dan </w:t>
      </w:r>
      <w:proofErr w:type="spellStart"/>
      <w:r w:rsidRPr="000A08A8">
        <w:t>kemudian</w:t>
      </w:r>
      <w:proofErr w:type="spellEnd"/>
      <w:r w:rsidRPr="000A08A8">
        <w:t xml:space="preserve"> </w:t>
      </w:r>
      <w:proofErr w:type="spellStart"/>
      <w:r w:rsidRPr="000A08A8">
        <w:t>melakukan</w:t>
      </w:r>
      <w:proofErr w:type="spellEnd"/>
      <w:r w:rsidRPr="000A08A8">
        <w:t xml:space="preserve"> </w:t>
      </w:r>
      <w:proofErr w:type="spellStart"/>
      <w:r w:rsidRPr="000A08A8">
        <w:t>perhitungan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. </w:t>
      </w:r>
    </w:p>
    <w:p w14:paraId="1D77EB67" w14:textId="25F76AA9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bookmarkStart w:id="102" w:name="_Hlk15995809"/>
      <w:bookmarkEnd w:id="101"/>
      <w:proofErr w:type="spellStart"/>
      <w:r w:rsidRPr="000A08A8">
        <w:t>Tahap</w:t>
      </w:r>
      <w:proofErr w:type="spellEnd"/>
      <w:r w:rsidRPr="000A08A8">
        <w:t xml:space="preserve"> </w:t>
      </w:r>
      <w:proofErr w:type="spellStart"/>
      <w:r w:rsidRPr="000A08A8">
        <w:t>ini</w:t>
      </w:r>
      <w:proofErr w:type="spellEnd"/>
      <w:r w:rsidRPr="000A08A8">
        <w:t xml:space="preserve"> </w:t>
      </w:r>
      <w:proofErr w:type="spellStart"/>
      <w:r w:rsidRPr="000A08A8">
        <w:t>bertujuan</w:t>
      </w:r>
      <w:proofErr w:type="spellEnd"/>
      <w:r w:rsidRPr="000A08A8">
        <w:t xml:space="preserve">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mengetahui</w:t>
      </w:r>
      <w:proofErr w:type="spellEnd"/>
      <w:r w:rsidRPr="000A08A8">
        <w:t xml:space="preserve"> </w:t>
      </w:r>
      <w:proofErr w:type="spellStart"/>
      <w:r w:rsidRPr="000A08A8">
        <w:t>jumlah</w:t>
      </w:r>
      <w:proofErr w:type="spellEnd"/>
      <w:r w:rsidRPr="000A08A8">
        <w:t xml:space="preserve"> data </w:t>
      </w:r>
      <w:proofErr w:type="spellStart"/>
      <w:r w:rsidRPr="000A08A8">
        <w:t>permintaan</w:t>
      </w:r>
      <w:proofErr w:type="spellEnd"/>
      <w:r w:rsidRPr="000A08A8">
        <w:t xml:space="preserve"> </w:t>
      </w:r>
      <w:proofErr w:type="spellStart"/>
      <w:r w:rsidRPr="000A08A8">
        <w:t>dari</w:t>
      </w:r>
      <w:proofErr w:type="spellEnd"/>
      <w:r w:rsidRPr="000A08A8">
        <w:t xml:space="preserve"> </w:t>
      </w:r>
      <w:proofErr w:type="spellStart"/>
      <w:r w:rsidRPr="000A08A8">
        <w:t>kelima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 S </w:t>
      </w:r>
      <w:proofErr w:type="spellStart"/>
      <w:r w:rsidRPr="000A08A8">
        <w:t>periode</w:t>
      </w:r>
      <w:proofErr w:type="spellEnd"/>
      <w:r w:rsidRPr="000A08A8">
        <w:t xml:space="preserve"> </w:t>
      </w:r>
      <w:r w:rsidR="00155E70">
        <w:t>5</w:t>
      </w:r>
      <w:r w:rsidRPr="000A08A8">
        <w:t xml:space="preserve"> </w:t>
      </w:r>
      <w:proofErr w:type="spellStart"/>
      <w:r w:rsidRPr="000A08A8">
        <w:t>bulan</w:t>
      </w:r>
      <w:proofErr w:type="spellEnd"/>
      <w:r w:rsidRPr="000A08A8">
        <w:t xml:space="preserve"> </w:t>
      </w:r>
      <w:proofErr w:type="spellStart"/>
      <w:r w:rsidRPr="000A08A8">
        <w:t>kedepan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menggunakan</w:t>
      </w:r>
      <w:proofErr w:type="spellEnd"/>
      <w:r w:rsidRPr="000A08A8">
        <w:t xml:space="preserve"> data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periode</w:t>
      </w:r>
      <w:proofErr w:type="spellEnd"/>
      <w:r w:rsidRPr="000A08A8">
        <w:t xml:space="preserve"> </w:t>
      </w:r>
      <w:r w:rsidR="00155E70">
        <w:t>7</w:t>
      </w:r>
      <w:r w:rsidRPr="000A08A8">
        <w:t xml:space="preserve"> </w:t>
      </w:r>
      <w:proofErr w:type="spellStart"/>
      <w:r w:rsidRPr="000A08A8">
        <w:t>bulan</w:t>
      </w:r>
      <w:proofErr w:type="spellEnd"/>
      <w:r w:rsidRPr="000A08A8">
        <w:t xml:space="preserve"> yang </w:t>
      </w:r>
      <w:proofErr w:type="spellStart"/>
      <w:r w:rsidRPr="000A08A8">
        <w:t>lalu</w:t>
      </w:r>
      <w:proofErr w:type="spellEnd"/>
      <w:r w:rsidRPr="000A08A8">
        <w:t xml:space="preserve">. </w:t>
      </w:r>
      <w:proofErr w:type="spellStart"/>
      <w:r w:rsidRPr="000A08A8">
        <w:t>Berikut</w:t>
      </w:r>
      <w:proofErr w:type="spellEnd"/>
      <w:r w:rsidRPr="000A08A8">
        <w:t xml:space="preserve"> </w:t>
      </w:r>
      <w:proofErr w:type="spellStart"/>
      <w:r w:rsidRPr="000A08A8">
        <w:t>ini</w:t>
      </w:r>
      <w:proofErr w:type="spellEnd"/>
      <w:r w:rsidRPr="000A08A8">
        <w:t xml:space="preserve"> </w:t>
      </w:r>
      <w:proofErr w:type="spellStart"/>
      <w:r w:rsidRPr="000A08A8">
        <w:t>adalah</w:t>
      </w:r>
      <w:proofErr w:type="spellEnd"/>
      <w:r w:rsidRPr="000A08A8">
        <w:t xml:space="preserve"> plot data </w:t>
      </w:r>
      <w:proofErr w:type="spellStart"/>
      <w:r w:rsidRPr="000A08A8">
        <w:t>kelima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tep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 S</w:t>
      </w:r>
      <w:r w:rsidR="004B7C8F">
        <w:t xml:space="preserve"> </w:t>
      </w:r>
      <w:r w:rsidR="004B7C8F" w:rsidRPr="000A08A8">
        <w:t>p</w:t>
      </w:r>
      <w:r w:rsidR="004B7C8F">
        <w:t xml:space="preserve">ada </w:t>
      </w:r>
      <w:proofErr w:type="spellStart"/>
      <w:r w:rsidR="004B7C8F">
        <w:t>masing-masing</w:t>
      </w:r>
      <w:proofErr w:type="spellEnd"/>
      <w:r w:rsidR="004B7C8F">
        <w:t xml:space="preserve"> wilayah </w:t>
      </w:r>
      <w:proofErr w:type="spellStart"/>
      <w:proofErr w:type="gramStart"/>
      <w:r w:rsidR="004B7C8F">
        <w:t>distribusi</w:t>
      </w:r>
      <w:proofErr w:type="spellEnd"/>
      <w:r w:rsidR="004B7C8F">
        <w:t xml:space="preserve"> </w:t>
      </w:r>
      <w:r w:rsidRPr="000A08A8">
        <w:t>:</w:t>
      </w:r>
      <w:proofErr w:type="gramEnd"/>
    </w:p>
    <w:bookmarkEnd w:id="102"/>
    <w:p w14:paraId="1C8E9800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</w:p>
    <w:p w14:paraId="2569F9B7" w14:textId="3DCDB1A1" w:rsidR="002540D7" w:rsidRPr="000A08A8" w:rsidRDefault="004B7C8F" w:rsidP="00437DFA">
      <w:pPr>
        <w:pStyle w:val="NormalWeb"/>
        <w:spacing w:line="360" w:lineRule="auto"/>
        <w:ind w:left="720"/>
        <w:contextualSpacing/>
        <w:jc w:val="center"/>
      </w:pPr>
      <w:r>
        <w:rPr>
          <w:noProof/>
        </w:rPr>
        <w:drawing>
          <wp:inline distT="0" distB="0" distL="0" distR="0" wp14:anchorId="1724430F" wp14:editId="0164B73D">
            <wp:extent cx="4572000" cy="2743200"/>
            <wp:effectExtent l="0" t="0" r="0" b="0"/>
            <wp:docPr id="70" name="Chart 70">
              <a:extLst xmlns:a="http://schemas.openxmlformats.org/drawingml/2006/main">
                <a:ext uri="{FF2B5EF4-FFF2-40B4-BE49-F238E27FC236}">
                  <a16:creationId xmlns:a16="http://schemas.microsoft.com/office/drawing/2014/main" id="{3D4CB1CB-2F4A-4505-BAC0-16F4BEA3ED5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5"/>
              </a:graphicData>
            </a:graphic>
          </wp:inline>
        </w:drawing>
      </w:r>
    </w:p>
    <w:p w14:paraId="6D9DA06B" w14:textId="1FF557A2" w:rsidR="002540D7" w:rsidRPr="000A08A8" w:rsidRDefault="002540D7" w:rsidP="00437DFA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bookmarkStart w:id="103" w:name="_Toc15902789"/>
      <w:r w:rsidRPr="000A08A8">
        <w:rPr>
          <w:sz w:val="22"/>
          <w:szCs w:val="22"/>
        </w:rPr>
        <w:t>Gambar 4.</w:t>
      </w:r>
      <w:proofErr w:type="gramStart"/>
      <w:r w:rsidR="00155E70">
        <w:rPr>
          <w:sz w:val="22"/>
          <w:szCs w:val="22"/>
        </w:rPr>
        <w:t>1</w:t>
      </w:r>
      <w:r w:rsidRPr="000A08A8">
        <w:rPr>
          <w:sz w:val="22"/>
          <w:szCs w:val="22"/>
        </w:rPr>
        <w:t>.</w:t>
      </w:r>
      <w:bookmarkStart w:id="104" w:name="_Hlk41847223"/>
      <w:r w:rsidRPr="000A08A8">
        <w:rPr>
          <w:sz w:val="22"/>
          <w:szCs w:val="22"/>
        </w:rPr>
        <w:t>Plot</w:t>
      </w:r>
      <w:proofErr w:type="gramEnd"/>
      <w:r w:rsidRPr="000A08A8">
        <w:rPr>
          <w:sz w:val="22"/>
          <w:szCs w:val="22"/>
        </w:rPr>
        <w:t xml:space="preserve"> Data </w:t>
      </w:r>
      <w:proofErr w:type="spellStart"/>
      <w:r w:rsidRPr="000A08A8">
        <w:rPr>
          <w:sz w:val="22"/>
          <w:szCs w:val="22"/>
        </w:rPr>
        <w:t>Produk</w:t>
      </w:r>
      <w:proofErr w:type="spellEnd"/>
      <w:r w:rsidRPr="000A08A8">
        <w:rPr>
          <w:sz w:val="22"/>
          <w:szCs w:val="22"/>
        </w:rPr>
        <w:t xml:space="preserve"> </w:t>
      </w:r>
      <w:bookmarkEnd w:id="103"/>
      <w:bookmarkEnd w:id="104"/>
      <w:r w:rsidR="004B7C8F">
        <w:rPr>
          <w:sz w:val="22"/>
          <w:szCs w:val="22"/>
        </w:rPr>
        <w:t>di wilayah MDC TNS</w:t>
      </w:r>
    </w:p>
    <w:p w14:paraId="532018E3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center"/>
      </w:pPr>
    </w:p>
    <w:p w14:paraId="1167AB96" w14:textId="53302DD2" w:rsidR="002540D7" w:rsidRPr="000A08A8" w:rsidRDefault="004B7C8F" w:rsidP="00437DFA">
      <w:pPr>
        <w:pStyle w:val="NormalWeb"/>
        <w:spacing w:line="360" w:lineRule="auto"/>
        <w:ind w:left="720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18866844" wp14:editId="6C59FC47">
            <wp:extent cx="4584700" cy="2755900"/>
            <wp:effectExtent l="0" t="0" r="6350" b="635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12E5B47" w14:textId="0956C79E" w:rsidR="002540D7" w:rsidRPr="000A08A8" w:rsidRDefault="002540D7" w:rsidP="00437DFA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bookmarkStart w:id="105" w:name="_Toc15902790"/>
      <w:r w:rsidRPr="000A08A8">
        <w:rPr>
          <w:sz w:val="22"/>
          <w:szCs w:val="22"/>
        </w:rPr>
        <w:t>Gambar 4.</w:t>
      </w:r>
      <w:proofErr w:type="gramStart"/>
      <w:r w:rsidR="00155E70">
        <w:rPr>
          <w:sz w:val="22"/>
          <w:szCs w:val="22"/>
        </w:rPr>
        <w:t>2</w:t>
      </w:r>
      <w:r w:rsidRPr="000A08A8">
        <w:rPr>
          <w:sz w:val="22"/>
          <w:szCs w:val="22"/>
        </w:rPr>
        <w:t>.Plot</w:t>
      </w:r>
      <w:proofErr w:type="gramEnd"/>
      <w:r w:rsidRPr="000A08A8">
        <w:rPr>
          <w:sz w:val="22"/>
          <w:szCs w:val="22"/>
        </w:rPr>
        <w:t xml:space="preserve"> Data </w:t>
      </w:r>
      <w:proofErr w:type="spellStart"/>
      <w:r w:rsidRPr="000A08A8">
        <w:rPr>
          <w:sz w:val="22"/>
          <w:szCs w:val="22"/>
        </w:rPr>
        <w:t>Produk</w:t>
      </w:r>
      <w:proofErr w:type="spellEnd"/>
      <w:r w:rsidRPr="000A08A8">
        <w:rPr>
          <w:sz w:val="22"/>
          <w:szCs w:val="22"/>
        </w:rPr>
        <w:t xml:space="preserve"> </w:t>
      </w:r>
      <w:bookmarkEnd w:id="105"/>
      <w:r w:rsidR="004B7C8F">
        <w:t>di</w:t>
      </w:r>
      <w:r w:rsidR="004B7C8F" w:rsidRPr="000A08A8">
        <w:t xml:space="preserve"> </w:t>
      </w:r>
      <w:r w:rsidR="004B7C8F">
        <w:t xml:space="preserve">wilayah RDC TNS </w:t>
      </w:r>
      <w:proofErr w:type="spellStart"/>
      <w:r w:rsidR="004B7C8F">
        <w:t>Jabodetabe</w:t>
      </w:r>
      <w:r w:rsidR="004B7C8F" w:rsidRPr="000A08A8">
        <w:t>k</w:t>
      </w:r>
      <w:proofErr w:type="spellEnd"/>
    </w:p>
    <w:p w14:paraId="7A709F10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center"/>
      </w:pPr>
    </w:p>
    <w:p w14:paraId="4D9314B5" w14:textId="26181BE3" w:rsidR="002540D7" w:rsidRPr="000A08A8" w:rsidRDefault="004B7C8F" w:rsidP="00437DFA">
      <w:pPr>
        <w:pStyle w:val="NormalWeb"/>
        <w:spacing w:line="360" w:lineRule="auto"/>
        <w:ind w:left="720"/>
        <w:contextualSpacing/>
        <w:jc w:val="center"/>
      </w:pPr>
      <w:r>
        <w:rPr>
          <w:noProof/>
        </w:rPr>
        <w:drawing>
          <wp:inline distT="0" distB="0" distL="0" distR="0" wp14:anchorId="5F518FFE" wp14:editId="0D98483E">
            <wp:extent cx="4584700" cy="2755900"/>
            <wp:effectExtent l="0" t="0" r="6350" b="635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E8E532D" w14:textId="4CEB32D1" w:rsidR="002540D7" w:rsidRPr="000A08A8" w:rsidRDefault="002540D7" w:rsidP="00437DFA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bookmarkStart w:id="106" w:name="_Toc15902791"/>
      <w:r w:rsidRPr="000A08A8">
        <w:rPr>
          <w:sz w:val="22"/>
          <w:szCs w:val="22"/>
        </w:rPr>
        <w:t>Gambar 4.</w:t>
      </w:r>
      <w:proofErr w:type="gramStart"/>
      <w:r w:rsidR="00155E70">
        <w:rPr>
          <w:sz w:val="22"/>
          <w:szCs w:val="22"/>
        </w:rPr>
        <w:t>3</w:t>
      </w:r>
      <w:r w:rsidRPr="000A08A8">
        <w:rPr>
          <w:sz w:val="22"/>
          <w:szCs w:val="22"/>
        </w:rPr>
        <w:t>.Plot</w:t>
      </w:r>
      <w:proofErr w:type="gramEnd"/>
      <w:r w:rsidRPr="000A08A8">
        <w:rPr>
          <w:sz w:val="22"/>
          <w:szCs w:val="22"/>
        </w:rPr>
        <w:t xml:space="preserve"> Data </w:t>
      </w:r>
      <w:proofErr w:type="spellStart"/>
      <w:r w:rsidRPr="000A08A8">
        <w:rPr>
          <w:sz w:val="22"/>
          <w:szCs w:val="22"/>
        </w:rPr>
        <w:t>Produk</w:t>
      </w:r>
      <w:proofErr w:type="spellEnd"/>
      <w:r w:rsidRPr="000A08A8">
        <w:rPr>
          <w:sz w:val="22"/>
          <w:szCs w:val="22"/>
        </w:rPr>
        <w:t xml:space="preserve"> </w:t>
      </w:r>
      <w:bookmarkEnd w:id="106"/>
      <w:r w:rsidR="000A4506">
        <w:t>di</w:t>
      </w:r>
      <w:r w:rsidR="000A4506" w:rsidRPr="000A08A8">
        <w:t xml:space="preserve"> </w:t>
      </w:r>
      <w:r w:rsidR="000A4506">
        <w:t>wilayah RDC TNS West Java</w:t>
      </w:r>
    </w:p>
    <w:p w14:paraId="55199CA5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center"/>
      </w:pPr>
    </w:p>
    <w:p w14:paraId="529B41BA" w14:textId="6C4D5377" w:rsidR="002540D7" w:rsidRPr="000A08A8" w:rsidRDefault="000A4506" w:rsidP="00437DFA">
      <w:pPr>
        <w:pStyle w:val="NormalWeb"/>
        <w:spacing w:line="360" w:lineRule="auto"/>
        <w:ind w:left="720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3C32ACC4" wp14:editId="7F1ABF9A">
            <wp:extent cx="4572000" cy="2743200"/>
            <wp:effectExtent l="0" t="0" r="0" b="0"/>
            <wp:docPr id="73" name="Chart 73">
              <a:extLst xmlns:a="http://schemas.openxmlformats.org/drawingml/2006/main">
                <a:ext uri="{FF2B5EF4-FFF2-40B4-BE49-F238E27FC236}">
                  <a16:creationId xmlns:a16="http://schemas.microsoft.com/office/drawing/2014/main" id="{0737D9E3-EE35-4DEE-8D0C-EB91F810ED5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</wp:inline>
        </w:drawing>
      </w:r>
      <w:r w:rsidRPr="000A08A8">
        <w:rPr>
          <w:noProof/>
        </w:rPr>
        <w:t xml:space="preserve"> </w:t>
      </w:r>
    </w:p>
    <w:p w14:paraId="293569F8" w14:textId="7A825583" w:rsidR="002540D7" w:rsidRPr="000A08A8" w:rsidRDefault="002540D7" w:rsidP="00437DFA">
      <w:pPr>
        <w:pStyle w:val="NormalWeb"/>
        <w:spacing w:line="360" w:lineRule="auto"/>
        <w:ind w:left="720"/>
        <w:contextualSpacing/>
        <w:jc w:val="center"/>
      </w:pPr>
      <w:r w:rsidRPr="000A08A8">
        <w:rPr>
          <w:sz w:val="22"/>
          <w:szCs w:val="22"/>
        </w:rPr>
        <w:t>Gambar 4.</w:t>
      </w:r>
      <w:proofErr w:type="gramStart"/>
      <w:r w:rsidR="00155E70">
        <w:rPr>
          <w:sz w:val="22"/>
          <w:szCs w:val="22"/>
        </w:rPr>
        <w:t>4</w:t>
      </w:r>
      <w:r w:rsidRPr="000A08A8">
        <w:rPr>
          <w:sz w:val="22"/>
          <w:szCs w:val="22"/>
        </w:rPr>
        <w:t>.Plot</w:t>
      </w:r>
      <w:proofErr w:type="gramEnd"/>
      <w:r w:rsidRPr="000A08A8">
        <w:rPr>
          <w:sz w:val="22"/>
          <w:szCs w:val="22"/>
        </w:rPr>
        <w:t xml:space="preserve"> Data </w:t>
      </w:r>
      <w:proofErr w:type="spellStart"/>
      <w:r w:rsidRPr="000A08A8">
        <w:rPr>
          <w:sz w:val="22"/>
          <w:szCs w:val="22"/>
        </w:rPr>
        <w:t>Produk</w:t>
      </w:r>
      <w:proofErr w:type="spellEnd"/>
      <w:r w:rsidRPr="000A08A8">
        <w:rPr>
          <w:sz w:val="22"/>
          <w:szCs w:val="22"/>
        </w:rPr>
        <w:t xml:space="preserve"> </w:t>
      </w:r>
      <w:r w:rsidR="000A4506">
        <w:rPr>
          <w:sz w:val="22"/>
          <w:szCs w:val="22"/>
        </w:rPr>
        <w:t>di wilayah RDC TNS Central Java</w:t>
      </w:r>
    </w:p>
    <w:p w14:paraId="012F0A11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center"/>
      </w:pPr>
    </w:p>
    <w:p w14:paraId="04A1DFC8" w14:textId="05E0259D" w:rsidR="002540D7" w:rsidRPr="000A08A8" w:rsidRDefault="00767F17" w:rsidP="00437DFA">
      <w:pPr>
        <w:pStyle w:val="NormalWeb"/>
        <w:spacing w:line="360" w:lineRule="auto"/>
        <w:ind w:left="720"/>
        <w:contextualSpacing/>
        <w:jc w:val="center"/>
      </w:pPr>
      <w:r>
        <w:rPr>
          <w:noProof/>
        </w:rPr>
        <w:drawing>
          <wp:inline distT="0" distB="0" distL="0" distR="0" wp14:anchorId="64BC9C55" wp14:editId="79C7ED1B">
            <wp:extent cx="4584700" cy="2755900"/>
            <wp:effectExtent l="0" t="0" r="6350" b="635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112B893" w14:textId="634844F9" w:rsidR="002540D7" w:rsidRDefault="002540D7" w:rsidP="00437DFA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r w:rsidRPr="000A08A8">
        <w:rPr>
          <w:sz w:val="22"/>
          <w:szCs w:val="22"/>
        </w:rPr>
        <w:t>Gambar 4.</w:t>
      </w:r>
      <w:r w:rsidR="00155E70">
        <w:rPr>
          <w:sz w:val="22"/>
          <w:szCs w:val="22"/>
        </w:rPr>
        <w:t xml:space="preserve">5 </w:t>
      </w:r>
      <w:r w:rsidRPr="000A08A8">
        <w:rPr>
          <w:sz w:val="22"/>
          <w:szCs w:val="22"/>
        </w:rPr>
        <w:t xml:space="preserve">Plot Data </w:t>
      </w:r>
      <w:proofErr w:type="spellStart"/>
      <w:r w:rsidRPr="000A08A8">
        <w:rPr>
          <w:sz w:val="22"/>
          <w:szCs w:val="22"/>
        </w:rPr>
        <w:t>Produk</w:t>
      </w:r>
      <w:proofErr w:type="spellEnd"/>
      <w:r w:rsidRPr="000A08A8">
        <w:rPr>
          <w:sz w:val="22"/>
          <w:szCs w:val="22"/>
        </w:rPr>
        <w:t xml:space="preserve"> </w:t>
      </w:r>
      <w:r w:rsidR="000A4506">
        <w:rPr>
          <w:sz w:val="22"/>
          <w:szCs w:val="22"/>
        </w:rPr>
        <w:t>di wilayah RDC TNS East Java</w:t>
      </w:r>
    </w:p>
    <w:p w14:paraId="668AFD17" w14:textId="7D1C4620" w:rsidR="000A4506" w:rsidRDefault="000A4506" w:rsidP="00437DFA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</w:p>
    <w:p w14:paraId="40BB339C" w14:textId="5DA2C579" w:rsidR="000A4506" w:rsidRDefault="00767F17" w:rsidP="00437DFA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lastRenderedPageBreak/>
        <w:drawing>
          <wp:inline distT="0" distB="0" distL="0" distR="0" wp14:anchorId="3E9A382D" wp14:editId="25D0FDBB">
            <wp:extent cx="4584700" cy="2755900"/>
            <wp:effectExtent l="0" t="0" r="6350" b="635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C5C372D" w14:textId="68B7B66B" w:rsidR="000A4506" w:rsidRDefault="000A4506" w:rsidP="000A450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r w:rsidRPr="000A08A8">
        <w:rPr>
          <w:sz w:val="22"/>
          <w:szCs w:val="22"/>
        </w:rPr>
        <w:t>Gambar 4.</w:t>
      </w:r>
      <w:r>
        <w:rPr>
          <w:sz w:val="22"/>
          <w:szCs w:val="22"/>
        </w:rPr>
        <w:t xml:space="preserve">6 </w:t>
      </w:r>
      <w:r w:rsidRPr="000A08A8">
        <w:rPr>
          <w:sz w:val="22"/>
          <w:szCs w:val="22"/>
        </w:rPr>
        <w:t xml:space="preserve">Plot Data </w:t>
      </w:r>
      <w:proofErr w:type="spellStart"/>
      <w:r w:rsidRPr="000A08A8">
        <w:rPr>
          <w:sz w:val="22"/>
          <w:szCs w:val="22"/>
        </w:rPr>
        <w:t>Produk</w:t>
      </w:r>
      <w:proofErr w:type="spellEnd"/>
      <w:r w:rsidRPr="000A08A8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di wilayah RDC </w:t>
      </w:r>
      <w:proofErr w:type="spellStart"/>
      <w:r>
        <w:rPr>
          <w:sz w:val="22"/>
          <w:szCs w:val="22"/>
        </w:rPr>
        <w:t>Subdist</w:t>
      </w:r>
      <w:proofErr w:type="spellEnd"/>
      <w:r>
        <w:rPr>
          <w:sz w:val="22"/>
          <w:szCs w:val="22"/>
        </w:rPr>
        <w:t xml:space="preserve"> West Java</w:t>
      </w:r>
    </w:p>
    <w:p w14:paraId="6ADE2366" w14:textId="6700FBE9" w:rsidR="000A4506" w:rsidRDefault="000A4506" w:rsidP="000A450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</w:p>
    <w:p w14:paraId="2BCCFD3A" w14:textId="0FDAD0F9" w:rsidR="000A4506" w:rsidRPr="000A08A8" w:rsidRDefault="00767F17" w:rsidP="000A450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 wp14:anchorId="3E7E2B25" wp14:editId="7015D009">
            <wp:extent cx="4584700" cy="2755900"/>
            <wp:effectExtent l="0" t="0" r="6350" b="635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8BD9B94" w14:textId="1964D2AF" w:rsidR="000A4506" w:rsidRDefault="000A4506" w:rsidP="000A450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r w:rsidRPr="000A08A8">
        <w:rPr>
          <w:sz w:val="22"/>
          <w:szCs w:val="22"/>
        </w:rPr>
        <w:t>Gambar 4.</w:t>
      </w:r>
      <w:r>
        <w:rPr>
          <w:sz w:val="22"/>
          <w:szCs w:val="22"/>
        </w:rPr>
        <w:t xml:space="preserve">7 </w:t>
      </w:r>
      <w:r w:rsidRPr="000A08A8">
        <w:rPr>
          <w:sz w:val="22"/>
          <w:szCs w:val="22"/>
        </w:rPr>
        <w:t xml:space="preserve">Plot Data </w:t>
      </w:r>
      <w:proofErr w:type="spellStart"/>
      <w:r w:rsidRPr="000A08A8">
        <w:rPr>
          <w:sz w:val="22"/>
          <w:szCs w:val="22"/>
        </w:rPr>
        <w:t>Produk</w:t>
      </w:r>
      <w:proofErr w:type="spellEnd"/>
      <w:r w:rsidRPr="000A08A8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di wilayah RDC </w:t>
      </w:r>
      <w:proofErr w:type="spellStart"/>
      <w:r>
        <w:rPr>
          <w:sz w:val="22"/>
          <w:szCs w:val="22"/>
        </w:rPr>
        <w:t>Subdist</w:t>
      </w:r>
      <w:proofErr w:type="spellEnd"/>
      <w:r>
        <w:rPr>
          <w:sz w:val="22"/>
          <w:szCs w:val="22"/>
        </w:rPr>
        <w:t xml:space="preserve"> Central Java</w:t>
      </w:r>
    </w:p>
    <w:p w14:paraId="4BF33361" w14:textId="4C06E5BB" w:rsidR="000A4506" w:rsidRDefault="000A4506" w:rsidP="000A450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</w:p>
    <w:p w14:paraId="3FA81A70" w14:textId="385DBE84" w:rsidR="000A4506" w:rsidRPr="000A08A8" w:rsidRDefault="00767F17" w:rsidP="000A450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lastRenderedPageBreak/>
        <w:drawing>
          <wp:inline distT="0" distB="0" distL="0" distR="0" wp14:anchorId="7EA50AE3" wp14:editId="1B94D936">
            <wp:extent cx="4584700" cy="2755900"/>
            <wp:effectExtent l="0" t="0" r="6350" b="635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D065B9F" w14:textId="721B5CE7" w:rsidR="000A4506" w:rsidRDefault="000A4506" w:rsidP="000A450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r w:rsidRPr="000A08A8">
        <w:rPr>
          <w:sz w:val="22"/>
          <w:szCs w:val="22"/>
        </w:rPr>
        <w:t>Gambar 4.</w:t>
      </w:r>
      <w:r>
        <w:rPr>
          <w:sz w:val="22"/>
          <w:szCs w:val="22"/>
        </w:rPr>
        <w:t xml:space="preserve">8 </w:t>
      </w:r>
      <w:r w:rsidRPr="000A08A8">
        <w:rPr>
          <w:sz w:val="22"/>
          <w:szCs w:val="22"/>
        </w:rPr>
        <w:t xml:space="preserve">Plot Data </w:t>
      </w:r>
      <w:proofErr w:type="spellStart"/>
      <w:r w:rsidRPr="000A08A8">
        <w:rPr>
          <w:sz w:val="22"/>
          <w:szCs w:val="22"/>
        </w:rPr>
        <w:t>Produk</w:t>
      </w:r>
      <w:proofErr w:type="spellEnd"/>
      <w:r w:rsidRPr="000A08A8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di wilayah RDC </w:t>
      </w:r>
      <w:proofErr w:type="spellStart"/>
      <w:r>
        <w:rPr>
          <w:sz w:val="22"/>
          <w:szCs w:val="22"/>
        </w:rPr>
        <w:t>Subdist</w:t>
      </w:r>
      <w:proofErr w:type="spellEnd"/>
      <w:r>
        <w:rPr>
          <w:sz w:val="22"/>
          <w:szCs w:val="22"/>
        </w:rPr>
        <w:t xml:space="preserve"> East Java</w:t>
      </w:r>
    </w:p>
    <w:p w14:paraId="1EC80B06" w14:textId="7B5B9774" w:rsidR="000A4506" w:rsidRDefault="000A4506" w:rsidP="000A450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</w:p>
    <w:p w14:paraId="03CE38C7" w14:textId="59BA5369" w:rsidR="000A4506" w:rsidRPr="000A08A8" w:rsidRDefault="00767F17" w:rsidP="000A450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 wp14:anchorId="63E34E77" wp14:editId="008A6E69">
            <wp:extent cx="4584700" cy="2755900"/>
            <wp:effectExtent l="0" t="0" r="6350" b="635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7F5E150" w14:textId="2F0B1CEB" w:rsidR="000A4506" w:rsidRDefault="000A4506" w:rsidP="000A450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r w:rsidRPr="000A08A8">
        <w:rPr>
          <w:sz w:val="22"/>
          <w:szCs w:val="22"/>
        </w:rPr>
        <w:t>Gambar 4.</w:t>
      </w:r>
      <w:r>
        <w:rPr>
          <w:sz w:val="22"/>
          <w:szCs w:val="22"/>
        </w:rPr>
        <w:t xml:space="preserve">9 </w:t>
      </w:r>
      <w:r w:rsidRPr="000A08A8">
        <w:rPr>
          <w:sz w:val="22"/>
          <w:szCs w:val="22"/>
        </w:rPr>
        <w:t xml:space="preserve">Plot Data </w:t>
      </w:r>
      <w:proofErr w:type="spellStart"/>
      <w:r w:rsidRPr="000A08A8">
        <w:rPr>
          <w:sz w:val="22"/>
          <w:szCs w:val="22"/>
        </w:rPr>
        <w:t>Produk</w:t>
      </w:r>
      <w:proofErr w:type="spellEnd"/>
      <w:r w:rsidRPr="000A08A8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di wilayah RDC </w:t>
      </w:r>
      <w:proofErr w:type="spellStart"/>
      <w:r>
        <w:rPr>
          <w:sz w:val="22"/>
          <w:szCs w:val="22"/>
        </w:rPr>
        <w:t>Subdist</w:t>
      </w:r>
      <w:proofErr w:type="spellEnd"/>
      <w:r>
        <w:rPr>
          <w:sz w:val="22"/>
          <w:szCs w:val="22"/>
        </w:rPr>
        <w:t xml:space="preserve"> OIW</w:t>
      </w:r>
    </w:p>
    <w:p w14:paraId="5861423B" w14:textId="2636A9A0" w:rsidR="000A4506" w:rsidRDefault="000A4506" w:rsidP="000A450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</w:p>
    <w:p w14:paraId="1A1630F3" w14:textId="6AD840EA" w:rsidR="000A4506" w:rsidRPr="000A08A8" w:rsidRDefault="00767F17" w:rsidP="000A450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lastRenderedPageBreak/>
        <w:drawing>
          <wp:inline distT="0" distB="0" distL="0" distR="0" wp14:anchorId="25FF41C0" wp14:editId="76851735">
            <wp:extent cx="4584700" cy="2755900"/>
            <wp:effectExtent l="0" t="0" r="6350" b="635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ED1B253" w14:textId="086D46F8" w:rsidR="000A4506" w:rsidRPr="000A08A8" w:rsidRDefault="000A4506" w:rsidP="000A450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r w:rsidRPr="000A08A8">
        <w:rPr>
          <w:sz w:val="22"/>
          <w:szCs w:val="22"/>
        </w:rPr>
        <w:t>Gambar 4.</w:t>
      </w:r>
      <w:r>
        <w:rPr>
          <w:sz w:val="22"/>
          <w:szCs w:val="22"/>
        </w:rPr>
        <w:t xml:space="preserve">10 </w:t>
      </w:r>
      <w:r w:rsidRPr="000A08A8">
        <w:rPr>
          <w:sz w:val="22"/>
          <w:szCs w:val="22"/>
        </w:rPr>
        <w:t xml:space="preserve">Plot Data </w:t>
      </w:r>
      <w:proofErr w:type="spellStart"/>
      <w:r w:rsidRPr="000A08A8">
        <w:rPr>
          <w:sz w:val="22"/>
          <w:szCs w:val="22"/>
        </w:rPr>
        <w:t>Produk</w:t>
      </w:r>
      <w:proofErr w:type="spellEnd"/>
      <w:r w:rsidRPr="000A08A8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di wilayah RDC </w:t>
      </w:r>
      <w:proofErr w:type="spellStart"/>
      <w:r>
        <w:rPr>
          <w:sz w:val="22"/>
          <w:szCs w:val="22"/>
        </w:rPr>
        <w:t>Subdist</w:t>
      </w:r>
      <w:proofErr w:type="spellEnd"/>
      <w:r>
        <w:rPr>
          <w:sz w:val="22"/>
          <w:szCs w:val="22"/>
        </w:rPr>
        <w:t xml:space="preserve"> OIE</w:t>
      </w:r>
    </w:p>
    <w:p w14:paraId="563FB839" w14:textId="77777777" w:rsidR="002540D7" w:rsidRPr="000A08A8" w:rsidRDefault="002540D7" w:rsidP="00767F17">
      <w:pPr>
        <w:pStyle w:val="NormalWeb"/>
        <w:spacing w:line="360" w:lineRule="auto"/>
        <w:contextualSpacing/>
      </w:pPr>
    </w:p>
    <w:p w14:paraId="658B54F9" w14:textId="77777777" w:rsidR="002540D7" w:rsidRPr="000A08A8" w:rsidRDefault="002540D7" w:rsidP="00437DFA">
      <w:pPr>
        <w:pStyle w:val="NormalWeb"/>
        <w:spacing w:line="360" w:lineRule="auto"/>
        <w:ind w:left="1440"/>
        <w:contextualSpacing/>
        <w:jc w:val="both"/>
      </w:pPr>
    </w:p>
    <w:p w14:paraId="2D47AE5F" w14:textId="37F96A08" w:rsidR="002540D7" w:rsidRPr="000A08A8" w:rsidRDefault="002540D7" w:rsidP="00DF60C5">
      <w:pPr>
        <w:pStyle w:val="NormalWeb"/>
        <w:numPr>
          <w:ilvl w:val="2"/>
          <w:numId w:val="31"/>
        </w:numPr>
        <w:spacing w:line="360" w:lineRule="auto"/>
        <w:contextualSpacing/>
        <w:jc w:val="both"/>
        <w:rPr>
          <w:b/>
          <w:bCs/>
        </w:rPr>
      </w:pPr>
      <w:r w:rsidRPr="000A08A8">
        <w:rPr>
          <w:b/>
          <w:bCs/>
        </w:rPr>
        <w:t>Forecasting</w:t>
      </w:r>
    </w:p>
    <w:p w14:paraId="31F94B27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bookmarkStart w:id="107" w:name="_Hlk41836644"/>
      <w:bookmarkStart w:id="108" w:name="_Hlk15996095"/>
      <w:r w:rsidRPr="000A08A8">
        <w:t xml:space="preserve">Setelah </w:t>
      </w:r>
      <w:proofErr w:type="spellStart"/>
      <w:r w:rsidRPr="000A08A8">
        <w:t>melakukan</w:t>
      </w:r>
      <w:proofErr w:type="spellEnd"/>
      <w:r w:rsidRPr="000A08A8">
        <w:t xml:space="preserve"> plotting data dan </w:t>
      </w:r>
      <w:proofErr w:type="spellStart"/>
      <w:r w:rsidRPr="000A08A8">
        <w:t>mengetahui</w:t>
      </w:r>
      <w:proofErr w:type="spellEnd"/>
      <w:r w:rsidRPr="000A08A8">
        <w:t xml:space="preserve"> </w:t>
      </w:r>
      <w:proofErr w:type="spellStart"/>
      <w:r w:rsidRPr="000A08A8">
        <w:t>pola</w:t>
      </w:r>
      <w:proofErr w:type="spellEnd"/>
      <w:r w:rsidRPr="000A08A8">
        <w:t xml:space="preserve"> data </w:t>
      </w:r>
      <w:proofErr w:type="spellStart"/>
      <w:r w:rsidRPr="000A08A8">
        <w:t>kelima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jumlah</w:t>
      </w:r>
      <w:proofErr w:type="spellEnd"/>
      <w:r w:rsidRPr="000A08A8">
        <w:t xml:space="preserve"> </w:t>
      </w:r>
      <w:proofErr w:type="spellStart"/>
      <w:r w:rsidRPr="000A08A8">
        <w:t>penjualan</w:t>
      </w:r>
      <w:proofErr w:type="spellEnd"/>
      <w:r w:rsidRPr="000A08A8">
        <w:t xml:space="preserve"> </w:t>
      </w:r>
      <w:proofErr w:type="spellStart"/>
      <w:r w:rsidRPr="000A08A8">
        <w:t>terbanyak</w:t>
      </w:r>
      <w:proofErr w:type="spellEnd"/>
      <w:r w:rsidRPr="000A08A8">
        <w:t xml:space="preserve"> </w:t>
      </w:r>
      <w:proofErr w:type="spellStart"/>
      <w:r w:rsidRPr="000A08A8">
        <w:t>dari</w:t>
      </w:r>
      <w:proofErr w:type="spellEnd"/>
      <w:r w:rsidRPr="000A08A8">
        <w:t xml:space="preserve"> 23 </w:t>
      </w:r>
      <w:proofErr w:type="spellStart"/>
      <w:r w:rsidRPr="000A08A8">
        <w:t>produk</w:t>
      </w:r>
      <w:proofErr w:type="spellEnd"/>
      <w:r w:rsidRPr="000A08A8">
        <w:t xml:space="preserve">, </w:t>
      </w:r>
      <w:bookmarkEnd w:id="107"/>
      <w:proofErr w:type="spellStart"/>
      <w:r w:rsidRPr="000A08A8">
        <w:t>maka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</w:t>
      </w:r>
      <w:bookmarkStart w:id="109" w:name="_Hlk41836700"/>
      <w:proofErr w:type="spellStart"/>
      <w:r w:rsidRPr="000A08A8">
        <w:t>peramalan</w:t>
      </w:r>
      <w:proofErr w:type="spellEnd"/>
      <w:r w:rsidRPr="000A08A8">
        <w:t xml:space="preserve"> yang </w:t>
      </w:r>
      <w:proofErr w:type="spellStart"/>
      <w:r w:rsidRPr="000A08A8">
        <w:t>digunakan</w:t>
      </w:r>
      <w:proofErr w:type="spellEnd"/>
      <w:r w:rsidRPr="000A08A8">
        <w:t xml:space="preserve"> </w:t>
      </w:r>
      <w:proofErr w:type="spellStart"/>
      <w:r w:rsidRPr="000A08A8">
        <w:t>yaitu</w:t>
      </w:r>
      <w:proofErr w:type="spellEnd"/>
      <w:r w:rsidRPr="000A08A8">
        <w:t xml:space="preserve"> </w:t>
      </w:r>
      <w:r w:rsidRPr="000A08A8">
        <w:rPr>
          <w:i/>
          <w:iCs/>
        </w:rPr>
        <w:t>Double Exponential Smoothing</w:t>
      </w:r>
      <w:r w:rsidRPr="000A08A8">
        <w:t xml:space="preserve"> (DES) by Brown dan </w:t>
      </w:r>
      <w:r w:rsidRPr="000A08A8">
        <w:rPr>
          <w:i/>
          <w:iCs/>
        </w:rPr>
        <w:t>Triple Exponential Smoothing</w:t>
      </w:r>
      <w:r w:rsidRPr="000A08A8">
        <w:t xml:space="preserve"> (TES) by Brown</w:t>
      </w:r>
      <w:bookmarkEnd w:id="109"/>
      <w:r w:rsidRPr="000A08A8">
        <w:t>.</w:t>
      </w:r>
    </w:p>
    <w:bookmarkEnd w:id="108"/>
    <w:p w14:paraId="43C4EC70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</w:p>
    <w:p w14:paraId="74AF5349" w14:textId="77777777" w:rsidR="002540D7" w:rsidRPr="000A08A8" w:rsidRDefault="002540D7" w:rsidP="00DF60C5">
      <w:pPr>
        <w:pStyle w:val="NormalWeb"/>
        <w:numPr>
          <w:ilvl w:val="3"/>
          <w:numId w:val="31"/>
        </w:numPr>
        <w:spacing w:line="360" w:lineRule="auto"/>
        <w:ind w:left="1440"/>
        <w:contextualSpacing/>
        <w:jc w:val="both"/>
        <w:rPr>
          <w:b/>
          <w:bCs/>
        </w:rPr>
      </w:pPr>
      <w:r w:rsidRPr="000A08A8">
        <w:rPr>
          <w:b/>
          <w:bCs/>
          <w:i/>
          <w:iCs/>
        </w:rPr>
        <w:t>Double Exponential Smoothing</w:t>
      </w:r>
      <w:r w:rsidRPr="000A08A8">
        <w:rPr>
          <w:b/>
          <w:bCs/>
        </w:rPr>
        <w:t xml:space="preserve"> (DES by Brown)</w:t>
      </w:r>
    </w:p>
    <w:p w14:paraId="051B061E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r w:rsidRPr="000A08A8">
        <w:tab/>
      </w:r>
      <w:bookmarkStart w:id="110" w:name="_Hlk15996415"/>
      <w:proofErr w:type="spellStart"/>
      <w:r w:rsidRPr="000A08A8">
        <w:t>Perhitungan</w:t>
      </w:r>
      <w:proofErr w:type="spellEnd"/>
      <w:r w:rsidRPr="000A08A8">
        <w:t xml:space="preserve"> Double Exponential Smoothing </w:t>
      </w:r>
      <w:proofErr w:type="spellStart"/>
      <w:r w:rsidRPr="000A08A8">
        <w:t>ada</w:t>
      </w:r>
      <w:proofErr w:type="spellEnd"/>
      <w:r w:rsidRPr="000A08A8">
        <w:t xml:space="preserve"> </w:t>
      </w:r>
      <w:proofErr w:type="spellStart"/>
      <w:r w:rsidRPr="000A08A8">
        <w:t>beberapa</w:t>
      </w:r>
      <w:proofErr w:type="spellEnd"/>
      <w:r w:rsidRPr="000A08A8">
        <w:t xml:space="preserve"> </w:t>
      </w:r>
      <w:proofErr w:type="spellStart"/>
      <w:r w:rsidRPr="000A08A8">
        <w:t>langkah</w:t>
      </w:r>
      <w:proofErr w:type="spellEnd"/>
      <w:r w:rsidRPr="000A08A8">
        <w:t xml:space="preserve"> </w:t>
      </w:r>
      <w:proofErr w:type="spellStart"/>
      <w:r w:rsidRPr="000A08A8">
        <w:t>sesuai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rumus</w:t>
      </w:r>
      <w:proofErr w:type="spellEnd"/>
      <w:r w:rsidRPr="000A08A8">
        <w:t xml:space="preserve"> yang </w:t>
      </w:r>
      <w:proofErr w:type="spellStart"/>
      <w:r w:rsidRPr="000A08A8">
        <w:t>sudah</w:t>
      </w:r>
      <w:proofErr w:type="spellEnd"/>
      <w:r w:rsidRPr="000A08A8">
        <w:t xml:space="preserve"> </w:t>
      </w:r>
      <w:proofErr w:type="spellStart"/>
      <w:r w:rsidRPr="000A08A8">
        <w:t>ditentukan</w:t>
      </w:r>
      <w:proofErr w:type="spellEnd"/>
      <w:r w:rsidRPr="000A08A8">
        <w:t xml:space="preserve">. </w:t>
      </w:r>
      <w:proofErr w:type="spellStart"/>
      <w:r w:rsidRPr="000A08A8">
        <w:t>Berikut</w:t>
      </w:r>
      <w:proofErr w:type="spellEnd"/>
      <w:r w:rsidRPr="000A08A8">
        <w:t xml:space="preserve"> </w:t>
      </w:r>
      <w:proofErr w:type="spellStart"/>
      <w:r w:rsidRPr="000A08A8">
        <w:t>ini</w:t>
      </w:r>
      <w:proofErr w:type="spellEnd"/>
      <w:r w:rsidRPr="000A08A8">
        <w:t xml:space="preserve"> </w:t>
      </w:r>
      <w:proofErr w:type="spellStart"/>
      <w:r w:rsidRPr="000A08A8">
        <w:t>adalah</w:t>
      </w:r>
      <w:proofErr w:type="spellEnd"/>
      <w:r w:rsidRPr="000A08A8">
        <w:t xml:space="preserve"> salah </w:t>
      </w:r>
      <w:proofErr w:type="spellStart"/>
      <w:r w:rsidRPr="000A08A8">
        <w:t>satu</w:t>
      </w:r>
      <w:proofErr w:type="spellEnd"/>
      <w:r w:rsidRPr="000A08A8">
        <w:t xml:space="preserve"> </w:t>
      </w:r>
      <w:proofErr w:type="spellStart"/>
      <w:r w:rsidRPr="000A08A8">
        <w:t>hasil</w:t>
      </w:r>
      <w:proofErr w:type="spellEnd"/>
      <w:r w:rsidRPr="000A08A8">
        <w:t xml:space="preserve"> </w:t>
      </w:r>
      <w:proofErr w:type="spellStart"/>
      <w:r w:rsidRPr="000A08A8">
        <w:t>dari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</w:t>
      </w:r>
      <w:proofErr w:type="spellStart"/>
      <w:r w:rsidRPr="000A08A8">
        <w:t>menggunakan</w:t>
      </w:r>
      <w:proofErr w:type="spellEnd"/>
      <w:r w:rsidRPr="000A08A8">
        <w:t xml:space="preserve"> DES by Brown:</w:t>
      </w:r>
      <w:bookmarkEnd w:id="110"/>
    </w:p>
    <w:p w14:paraId="78C66444" w14:textId="1C15A421" w:rsidR="002540D7" w:rsidRDefault="002540D7" w:rsidP="00437DFA">
      <w:pPr>
        <w:pStyle w:val="NormalWeb"/>
        <w:spacing w:line="360" w:lineRule="auto"/>
        <w:ind w:left="720"/>
        <w:contextualSpacing/>
        <w:jc w:val="both"/>
      </w:pPr>
    </w:p>
    <w:p w14:paraId="054639FE" w14:textId="722B7AFF" w:rsidR="002672CE" w:rsidRDefault="002672CE" w:rsidP="00437DFA">
      <w:pPr>
        <w:pStyle w:val="NormalWeb"/>
        <w:spacing w:line="360" w:lineRule="auto"/>
        <w:ind w:left="720"/>
        <w:contextualSpacing/>
        <w:jc w:val="both"/>
      </w:pPr>
    </w:p>
    <w:p w14:paraId="091A6B8C" w14:textId="12406085" w:rsidR="002672CE" w:rsidRDefault="002672CE" w:rsidP="00437DFA">
      <w:pPr>
        <w:pStyle w:val="NormalWeb"/>
        <w:spacing w:line="360" w:lineRule="auto"/>
        <w:ind w:left="720"/>
        <w:contextualSpacing/>
        <w:jc w:val="both"/>
      </w:pPr>
    </w:p>
    <w:p w14:paraId="4AC39606" w14:textId="0232F351" w:rsidR="002672CE" w:rsidRDefault="002672CE" w:rsidP="00437DFA">
      <w:pPr>
        <w:pStyle w:val="NormalWeb"/>
        <w:spacing w:line="360" w:lineRule="auto"/>
        <w:ind w:left="720"/>
        <w:contextualSpacing/>
        <w:jc w:val="both"/>
      </w:pPr>
    </w:p>
    <w:p w14:paraId="77AD1834" w14:textId="6E1DD1DE" w:rsidR="002672CE" w:rsidRDefault="002672CE" w:rsidP="00437DFA">
      <w:pPr>
        <w:pStyle w:val="NormalWeb"/>
        <w:spacing w:line="360" w:lineRule="auto"/>
        <w:ind w:left="720"/>
        <w:contextualSpacing/>
        <w:jc w:val="both"/>
      </w:pPr>
    </w:p>
    <w:p w14:paraId="09091F92" w14:textId="77777777" w:rsidR="002672CE" w:rsidRPr="000A08A8" w:rsidRDefault="002672CE" w:rsidP="00437DFA">
      <w:pPr>
        <w:pStyle w:val="NormalWeb"/>
        <w:spacing w:line="360" w:lineRule="auto"/>
        <w:ind w:left="720"/>
        <w:contextualSpacing/>
        <w:jc w:val="both"/>
      </w:pPr>
    </w:p>
    <w:p w14:paraId="6E018DD2" w14:textId="32071C41" w:rsidR="002540D7" w:rsidRPr="000A08A8" w:rsidRDefault="002540D7" w:rsidP="00437DFA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bookmarkStart w:id="111" w:name="_Toc15902761"/>
      <w:proofErr w:type="spellStart"/>
      <w:r w:rsidRPr="000A08A8">
        <w:rPr>
          <w:sz w:val="22"/>
          <w:szCs w:val="22"/>
        </w:rPr>
        <w:lastRenderedPageBreak/>
        <w:t>Tabel</w:t>
      </w:r>
      <w:proofErr w:type="spellEnd"/>
      <w:r w:rsidRPr="000A08A8">
        <w:rPr>
          <w:sz w:val="22"/>
          <w:szCs w:val="22"/>
        </w:rPr>
        <w:t xml:space="preserve"> 4.</w:t>
      </w:r>
      <w:proofErr w:type="gramStart"/>
      <w:r w:rsidRPr="000A08A8">
        <w:rPr>
          <w:sz w:val="22"/>
          <w:szCs w:val="22"/>
        </w:rPr>
        <w:t>1</w:t>
      </w:r>
      <w:r w:rsidR="00932B51">
        <w:rPr>
          <w:sz w:val="22"/>
          <w:szCs w:val="22"/>
        </w:rPr>
        <w:t>4</w:t>
      </w:r>
      <w:r w:rsidRPr="000A08A8">
        <w:rPr>
          <w:sz w:val="22"/>
          <w:szCs w:val="22"/>
        </w:rPr>
        <w:t>.Hasil</w:t>
      </w:r>
      <w:proofErr w:type="gramEnd"/>
      <w:r w:rsidRPr="000A08A8">
        <w:rPr>
          <w:sz w:val="22"/>
          <w:szCs w:val="22"/>
        </w:rPr>
        <w:t xml:space="preserve"> </w:t>
      </w:r>
      <w:proofErr w:type="spellStart"/>
      <w:r w:rsidRPr="000A08A8">
        <w:rPr>
          <w:sz w:val="22"/>
          <w:szCs w:val="22"/>
        </w:rPr>
        <w:t>Peramalan</w:t>
      </w:r>
      <w:proofErr w:type="spellEnd"/>
      <w:r w:rsidRPr="000A08A8">
        <w:rPr>
          <w:sz w:val="22"/>
          <w:szCs w:val="22"/>
        </w:rPr>
        <w:t xml:space="preserve"> </w:t>
      </w:r>
      <w:proofErr w:type="spellStart"/>
      <w:r w:rsidRPr="000A08A8">
        <w:rPr>
          <w:sz w:val="22"/>
          <w:szCs w:val="22"/>
        </w:rPr>
        <w:t>Produk</w:t>
      </w:r>
      <w:proofErr w:type="spellEnd"/>
      <w:r w:rsidRPr="000A08A8">
        <w:rPr>
          <w:sz w:val="22"/>
          <w:szCs w:val="22"/>
        </w:rPr>
        <w:t xml:space="preserve"> TBW 100 R </w:t>
      </w:r>
      <w:r w:rsidR="00767F17">
        <w:rPr>
          <w:sz w:val="22"/>
          <w:szCs w:val="22"/>
        </w:rPr>
        <w:t xml:space="preserve">wilayah MDC TNS </w:t>
      </w:r>
      <w:proofErr w:type="spellStart"/>
      <w:r w:rsidRPr="000A08A8">
        <w:rPr>
          <w:sz w:val="22"/>
          <w:szCs w:val="22"/>
        </w:rPr>
        <w:t>dengan</w:t>
      </w:r>
      <w:proofErr w:type="spellEnd"/>
      <w:r w:rsidRPr="000A08A8">
        <w:rPr>
          <w:sz w:val="22"/>
          <w:szCs w:val="22"/>
        </w:rPr>
        <w:t xml:space="preserve"> </w:t>
      </w:r>
      <w:proofErr w:type="spellStart"/>
      <w:r w:rsidRPr="000A08A8">
        <w:rPr>
          <w:sz w:val="22"/>
          <w:szCs w:val="22"/>
        </w:rPr>
        <w:t>Metode</w:t>
      </w:r>
      <w:proofErr w:type="spellEnd"/>
      <w:r w:rsidRPr="000A08A8">
        <w:rPr>
          <w:sz w:val="22"/>
          <w:szCs w:val="22"/>
        </w:rPr>
        <w:t xml:space="preserve"> DES by Brown</w:t>
      </w:r>
      <w:bookmarkEnd w:id="111"/>
    </w:p>
    <w:p w14:paraId="4CAA9AB6" w14:textId="2F98C507" w:rsidR="002540D7" w:rsidRPr="000A08A8" w:rsidRDefault="00767F17" w:rsidP="00437DFA">
      <w:pPr>
        <w:pStyle w:val="NormalWeb"/>
        <w:spacing w:line="360" w:lineRule="auto"/>
        <w:ind w:left="720"/>
        <w:contextualSpacing/>
        <w:jc w:val="center"/>
      </w:pPr>
      <w:r w:rsidRPr="00767F17">
        <w:drawing>
          <wp:inline distT="0" distB="0" distL="0" distR="0" wp14:anchorId="7369220F" wp14:editId="74D846FA">
            <wp:extent cx="5039995" cy="2618740"/>
            <wp:effectExtent l="0" t="0" r="8255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261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FE27D6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</w:p>
    <w:p w14:paraId="7C4B0FE9" w14:textId="74456AC3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bookmarkStart w:id="112" w:name="_Hlk15996532"/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menghitung</w:t>
      </w:r>
      <w:proofErr w:type="spellEnd"/>
      <w:r w:rsidRPr="000A08A8">
        <w:t xml:space="preserve"> </w:t>
      </w:r>
      <w:proofErr w:type="spellStart"/>
      <w:r w:rsidRPr="000A08A8">
        <w:t>hasil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</w:t>
      </w:r>
      <w:proofErr w:type="spellStart"/>
      <w:r w:rsidRPr="000A08A8">
        <w:t>dalam</w:t>
      </w:r>
      <w:proofErr w:type="spellEnd"/>
      <w:r w:rsidRPr="000A08A8">
        <w:t xml:space="preserve"> </w:t>
      </w:r>
      <w:proofErr w:type="spellStart"/>
      <w:r w:rsidRPr="000A08A8">
        <w:t>waktu</w:t>
      </w:r>
      <w:proofErr w:type="spellEnd"/>
      <w:r w:rsidRPr="000A08A8">
        <w:t xml:space="preserve"> 3 </w:t>
      </w:r>
      <w:proofErr w:type="spellStart"/>
      <w:r w:rsidRPr="000A08A8">
        <w:t>bulan</w:t>
      </w:r>
      <w:proofErr w:type="spellEnd"/>
      <w:r w:rsidRPr="000A08A8">
        <w:t xml:space="preserve"> </w:t>
      </w:r>
      <w:proofErr w:type="spellStart"/>
      <w:r w:rsidRPr="000A08A8">
        <w:t>kedepan</w:t>
      </w:r>
      <w:proofErr w:type="spellEnd"/>
      <w:r w:rsidRPr="000A08A8">
        <w:t xml:space="preserve">, </w:t>
      </w:r>
      <w:proofErr w:type="spellStart"/>
      <w:r w:rsidRPr="000A08A8">
        <w:t>menggunakan</w:t>
      </w:r>
      <w:proofErr w:type="spellEnd"/>
      <w:r w:rsidRPr="000A08A8">
        <w:t xml:space="preserve"> </w:t>
      </w:r>
      <w:proofErr w:type="spellStart"/>
      <w:r w:rsidRPr="000A08A8">
        <w:t>perhitungan</w:t>
      </w:r>
      <w:proofErr w:type="spellEnd"/>
      <w:r w:rsidRPr="000A08A8">
        <w:t xml:space="preserve"> </w:t>
      </w:r>
      <w:r w:rsidR="00767F17" w:rsidRPr="000A08A8">
        <w:t>Double Exponential Smoothing</w:t>
      </w:r>
      <w:r w:rsidR="00767F17">
        <w:t xml:space="preserve"> by Brown</w:t>
      </w:r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nilai</w:t>
      </w:r>
      <w:proofErr w:type="spellEnd"/>
      <w:r w:rsidRPr="000A08A8">
        <w:t xml:space="preserve"> parameter 0,2. </w:t>
      </w:r>
      <w:proofErr w:type="spellStart"/>
      <w:r w:rsidRPr="000A08A8">
        <w:t>Berikut</w:t>
      </w:r>
      <w:proofErr w:type="spellEnd"/>
      <w:r w:rsidRPr="000A08A8">
        <w:t xml:space="preserve"> </w:t>
      </w:r>
      <w:proofErr w:type="spellStart"/>
      <w:r w:rsidRPr="000A08A8">
        <w:t>adalah</w:t>
      </w:r>
      <w:proofErr w:type="spellEnd"/>
      <w:r w:rsidRPr="000A08A8">
        <w:t xml:space="preserve"> </w:t>
      </w:r>
      <w:proofErr w:type="spellStart"/>
      <w:r w:rsidRPr="000A08A8">
        <w:t>perhitungan</w:t>
      </w:r>
      <w:proofErr w:type="spellEnd"/>
      <w:r w:rsidRPr="000A08A8">
        <w:t xml:space="preserve"> Double Exponential Smoothing, </w:t>
      </w:r>
      <w:proofErr w:type="spellStart"/>
      <w:r w:rsidRPr="000A08A8">
        <w:t>nilai</w:t>
      </w:r>
      <w:proofErr w:type="spellEnd"/>
      <w:r w:rsidRPr="000A08A8">
        <w:t xml:space="preserve"> a, </w:t>
      </w:r>
      <w:proofErr w:type="spellStart"/>
      <w:r w:rsidRPr="000A08A8">
        <w:t>nilai</w:t>
      </w:r>
      <w:proofErr w:type="spellEnd"/>
      <w:r w:rsidRPr="000A08A8">
        <w:t xml:space="preserve"> b </w:t>
      </w:r>
      <w:r w:rsidR="00767F17" w:rsidRPr="000A08A8">
        <w:t xml:space="preserve">pada </w:t>
      </w:r>
      <w:proofErr w:type="spellStart"/>
      <w:r w:rsidR="00767F17">
        <w:t>bulan</w:t>
      </w:r>
      <w:proofErr w:type="spellEnd"/>
      <w:r w:rsidR="00767F17">
        <w:t xml:space="preserve"> </w:t>
      </w:r>
      <w:proofErr w:type="spellStart"/>
      <w:r w:rsidR="00767F17">
        <w:t>Februari</w:t>
      </w:r>
      <w:proofErr w:type="spellEnd"/>
      <w:r w:rsidR="002672CE">
        <w:t xml:space="preserve"> d</w:t>
      </w:r>
      <w:r w:rsidRPr="000A08A8">
        <w:t xml:space="preserve">an </w:t>
      </w:r>
      <w:proofErr w:type="spellStart"/>
      <w:r w:rsidRPr="000A08A8">
        <w:t>hasil</w:t>
      </w:r>
      <w:proofErr w:type="spellEnd"/>
      <w:r w:rsidRPr="000A08A8">
        <w:t xml:space="preserve"> </w:t>
      </w:r>
      <w:proofErr w:type="spellStart"/>
      <w:r w:rsidRPr="000A08A8">
        <w:t>prakiraan</w:t>
      </w:r>
      <w:proofErr w:type="spellEnd"/>
      <w:r w:rsidRPr="000A08A8">
        <w:t xml:space="preserve">, </w:t>
      </w:r>
      <w:proofErr w:type="gramStart"/>
      <w:r w:rsidRPr="000A08A8">
        <w:t>error,  percentage</w:t>
      </w:r>
      <w:proofErr w:type="gramEnd"/>
      <w:r w:rsidRPr="000A08A8">
        <w:t xml:space="preserve"> error pada </w:t>
      </w:r>
      <w:proofErr w:type="spellStart"/>
      <w:r w:rsidRPr="000A08A8">
        <w:t>periode</w:t>
      </w:r>
      <w:proofErr w:type="spellEnd"/>
      <w:r w:rsidRPr="000A08A8">
        <w:t xml:space="preserve"> 3. Serta </w:t>
      </w:r>
      <w:proofErr w:type="spellStart"/>
      <w:r w:rsidRPr="000A08A8">
        <w:t>perhitungan</w:t>
      </w:r>
      <w:proofErr w:type="spellEnd"/>
      <w:r w:rsidRPr="000A08A8">
        <w:t xml:space="preserve"> MAPE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TBW 100 R. </w:t>
      </w:r>
      <w:bookmarkEnd w:id="112"/>
      <w:proofErr w:type="spellStart"/>
      <w:r w:rsidRPr="000A08A8">
        <w:t>Sedangkan</w:t>
      </w:r>
      <w:proofErr w:type="spellEnd"/>
      <w:r w:rsidRPr="000A08A8">
        <w:t xml:space="preserve"> </w:t>
      </w:r>
      <w:proofErr w:type="spellStart"/>
      <w:r w:rsidRPr="000A08A8">
        <w:t>perhitungan</w:t>
      </w:r>
      <w:proofErr w:type="spellEnd"/>
      <w:r w:rsidRPr="000A08A8">
        <w:t xml:space="preserve">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keempat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lainnya</w:t>
      </w:r>
      <w:proofErr w:type="spellEnd"/>
      <w:r w:rsidRPr="000A08A8">
        <w:t xml:space="preserve">, </w:t>
      </w:r>
      <w:proofErr w:type="spellStart"/>
      <w:r w:rsidRPr="000A08A8">
        <w:t>disajikan</w:t>
      </w:r>
      <w:proofErr w:type="spellEnd"/>
      <w:r w:rsidRPr="000A08A8">
        <w:t xml:space="preserve"> pada </w:t>
      </w:r>
      <w:proofErr w:type="spellStart"/>
      <w:r w:rsidRPr="000A08A8">
        <w:t>lampiran</w:t>
      </w:r>
      <w:proofErr w:type="spellEnd"/>
      <w:r w:rsidRPr="000A08A8">
        <w:t xml:space="preserve">. </w:t>
      </w:r>
    </w:p>
    <w:p w14:paraId="66AE4F4F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</w:p>
    <w:p w14:paraId="482578AB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proofErr w:type="spellStart"/>
      <w:r w:rsidRPr="000A08A8">
        <w:t>S’t</w:t>
      </w:r>
      <w:proofErr w:type="spellEnd"/>
      <w:r w:rsidRPr="000A08A8">
        <w:tab/>
        <w:t xml:space="preserve">= </w:t>
      </w:r>
      <m:oMath>
        <m:r>
          <w:rPr>
            <w:rFonts w:ascii="Cambria Math" w:hAnsi="Cambria Math"/>
          </w:rPr>
          <m:t>α</m:t>
        </m:r>
        <m:r>
          <m:rPr>
            <m:sty m:val="p"/>
          </m:rPr>
          <w:rPr>
            <w:rFonts w:ascii="Cambria Math" w:hAnsi="Cambria Math"/>
          </w:rPr>
          <m:t xml:space="preserve"> 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1- </m:t>
            </m:r>
            <m:r>
              <w:rPr>
                <w:rFonts w:ascii="Cambria Math" w:hAnsi="Cambria Math"/>
              </w:rPr>
              <m:t>α</m:t>
            </m:r>
          </m:e>
        </m:d>
        <m:r>
          <m:rPr>
            <m:sty m:val="p"/>
          </m:rP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b>
        </m:sSub>
      </m:oMath>
    </w:p>
    <w:p w14:paraId="60931255" w14:textId="1B015F3E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>= (0.2 x 2</w:t>
      </w:r>
      <w:r w:rsidR="002672CE">
        <w:t>42</w:t>
      </w:r>
      <w:r w:rsidRPr="000A08A8">
        <w:t>) + (1-0.2) x 2</w:t>
      </w:r>
      <w:r w:rsidR="002672CE">
        <w:t>60</w:t>
      </w:r>
      <w:r w:rsidRPr="000A08A8">
        <w:t>.</w:t>
      </w:r>
      <w:r w:rsidR="002672CE">
        <w:t>34</w:t>
      </w:r>
    </w:p>
    <w:p w14:paraId="05333B65" w14:textId="0ED6B301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r w:rsidRPr="000A08A8">
        <w:tab/>
        <w:t>= 25</w:t>
      </w:r>
      <w:r w:rsidR="002672CE">
        <w:t>6</w:t>
      </w:r>
      <w:r w:rsidRPr="000A08A8">
        <w:t>.</w:t>
      </w:r>
      <w:r w:rsidR="002672CE">
        <w:t>6</w:t>
      </w:r>
      <w:r w:rsidRPr="000A08A8">
        <w:t>1</w:t>
      </w:r>
    </w:p>
    <w:p w14:paraId="197A567A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proofErr w:type="spellStart"/>
      <w:r w:rsidRPr="000A08A8">
        <w:t>S’’t</w:t>
      </w:r>
      <w:proofErr w:type="spellEnd"/>
      <w:r w:rsidRPr="000A08A8">
        <w:tab/>
        <w:t xml:space="preserve">= </w:t>
      </w:r>
      <m:oMath>
        <m:r>
          <w:rPr>
            <w:rFonts w:ascii="Cambria Math" w:hAnsi="Cambria Math"/>
          </w:rPr>
          <m:t>α</m:t>
        </m:r>
        <m:r>
          <m:rPr>
            <m:sty m:val="p"/>
          </m:rPr>
          <w:rPr>
            <w:rFonts w:ascii="Cambria Math" w:hAnsi="Cambria Math"/>
          </w:rPr>
          <m:t xml:space="preserve"> 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1- </m:t>
            </m:r>
            <m:r>
              <w:rPr>
                <w:rFonts w:ascii="Cambria Math" w:hAnsi="Cambria Math"/>
              </w:rPr>
              <m:t>α</m:t>
            </m:r>
          </m:e>
        </m:d>
        <m:r>
          <m:rPr>
            <m:sty m:val="p"/>
          </m:rP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/>
              </w:rPr>
              <m:t>''</m:t>
            </m:r>
          </m:e>
          <m:sub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b>
        </m:sSub>
      </m:oMath>
    </w:p>
    <w:p w14:paraId="0554566C" w14:textId="6B43C45A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(0.2 x </w:t>
      </w:r>
      <w:r w:rsidR="002672CE" w:rsidRPr="000A08A8">
        <w:t>25</w:t>
      </w:r>
      <w:r w:rsidR="002672CE">
        <w:t>6</w:t>
      </w:r>
      <w:r w:rsidR="002672CE" w:rsidRPr="000A08A8">
        <w:t>.</w:t>
      </w:r>
      <w:r w:rsidR="002672CE">
        <w:t>6</w:t>
      </w:r>
      <w:r w:rsidR="002672CE" w:rsidRPr="000A08A8">
        <w:t>1</w:t>
      </w:r>
      <w:r w:rsidRPr="000A08A8">
        <w:t xml:space="preserve">) + (1-0.2) x </w:t>
      </w:r>
      <w:r w:rsidR="002672CE" w:rsidRPr="000A08A8">
        <w:t>2</w:t>
      </w:r>
      <w:r w:rsidR="002672CE">
        <w:t>60</w:t>
      </w:r>
      <w:r w:rsidR="002672CE" w:rsidRPr="000A08A8">
        <w:t>.</w:t>
      </w:r>
      <w:r w:rsidR="002672CE">
        <w:t>34</w:t>
      </w:r>
    </w:p>
    <w:p w14:paraId="0F842762" w14:textId="27F3ECE4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>= 2</w:t>
      </w:r>
      <w:r w:rsidR="002672CE">
        <w:t>59</w:t>
      </w:r>
      <w:r w:rsidRPr="000A08A8">
        <w:t>.5</w:t>
      </w:r>
      <w:r w:rsidR="002672CE">
        <w:t>9</w:t>
      </w:r>
    </w:p>
    <w:p w14:paraId="5BE78C47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r w:rsidRPr="000A08A8">
        <w:t>at</w:t>
      </w:r>
      <w:r w:rsidRPr="000A08A8">
        <w:tab/>
        <w:t xml:space="preserve">=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+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'</m:t>
                </m:r>
              </m:sup>
            </m:sSup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</w:p>
    <w:p w14:paraId="5CFD6A0A" w14:textId="26BE57C9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w:r w:rsidR="002672CE" w:rsidRPr="000A08A8">
        <w:t>25</w:t>
      </w:r>
      <w:r w:rsidR="002672CE">
        <w:t>6</w:t>
      </w:r>
      <w:r w:rsidR="002672CE" w:rsidRPr="000A08A8">
        <w:t>.</w:t>
      </w:r>
      <w:r w:rsidR="002672CE">
        <w:t>6</w:t>
      </w:r>
      <w:r w:rsidR="002672CE" w:rsidRPr="000A08A8">
        <w:t>1</w:t>
      </w:r>
      <w:r w:rsidRPr="000A08A8">
        <w:t>+ (</w:t>
      </w:r>
      <w:r w:rsidR="002672CE" w:rsidRPr="000A08A8">
        <w:t>25</w:t>
      </w:r>
      <w:r w:rsidR="002672CE">
        <w:t>6</w:t>
      </w:r>
      <w:r w:rsidR="002672CE" w:rsidRPr="000A08A8">
        <w:t>.</w:t>
      </w:r>
      <w:r w:rsidR="002672CE">
        <w:t>6</w:t>
      </w:r>
      <w:r w:rsidR="002672CE" w:rsidRPr="000A08A8">
        <w:t>1</w:t>
      </w:r>
      <w:r w:rsidRPr="000A08A8">
        <w:t xml:space="preserve">– </w:t>
      </w:r>
      <w:r w:rsidR="002672CE" w:rsidRPr="000A08A8">
        <w:t>2</w:t>
      </w:r>
      <w:r w:rsidR="002672CE">
        <w:t>59</w:t>
      </w:r>
      <w:r w:rsidR="002672CE" w:rsidRPr="000A08A8">
        <w:t>.5</w:t>
      </w:r>
      <w:r w:rsidR="002672CE">
        <w:t>9</w:t>
      </w:r>
      <w:r w:rsidRPr="000A08A8">
        <w:t>)</w:t>
      </w:r>
    </w:p>
    <w:p w14:paraId="00D9F135" w14:textId="31B807FA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>= 25</w:t>
      </w:r>
      <w:r w:rsidR="002672CE">
        <w:t>3</w:t>
      </w:r>
      <w:r w:rsidRPr="000A08A8">
        <w:t>.62</w:t>
      </w:r>
    </w:p>
    <w:p w14:paraId="44071D20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proofErr w:type="spellStart"/>
      <w:r w:rsidRPr="000A08A8">
        <w:lastRenderedPageBreak/>
        <w:t>bt</w:t>
      </w:r>
      <w:proofErr w:type="spellEnd"/>
      <w:r w:rsidRPr="000A08A8">
        <w:tab/>
        <w:t xml:space="preserve">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α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1-</m:t>
            </m:r>
            <m:r>
              <w:rPr>
                <w:rFonts w:ascii="Cambria Math" w:hAnsi="Cambria Math"/>
              </w:rPr>
              <m:t>α</m:t>
            </m:r>
          </m:den>
        </m:f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'</m:t>
                </m:r>
              </m:sup>
            </m:sSup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</w:p>
    <w:p w14:paraId="5FF5282B" w14:textId="7C0F76AA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0.2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1-0.2</m:t>
            </m:r>
          </m:den>
        </m:f>
        <m:r>
          <m:rPr>
            <m:sty m:val="p"/>
          </m:rPr>
          <w:rPr>
            <w:rFonts w:ascii="Cambria Math" w:hAnsi="Cambria Math"/>
          </w:rPr>
          <m:t>(</m:t>
        </m:r>
        <m:r>
          <m:rPr>
            <m:sty m:val="p"/>
          </m:rPr>
          <w:rPr>
            <w:rFonts w:ascii="Cambria Math" w:hAnsi="Cambria Math"/>
          </w:rPr>
          <m:t>256.61</m:t>
        </m:r>
        <m:r>
          <m:rPr>
            <m:sty m:val="p"/>
          </m:rPr>
          <w:rPr>
            <w:rFonts w:ascii="Cambria Math" w:hAnsi="Cambria Math"/>
          </w:rPr>
          <m:t>-248.65)</m:t>
        </m:r>
      </m:oMath>
    </w:p>
    <w:p w14:paraId="5B12F33A" w14:textId="5551DE77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w:r w:rsidR="002672CE">
        <w:t>-</w:t>
      </w:r>
      <w:r w:rsidRPr="000A08A8">
        <w:t>0.7</w:t>
      </w:r>
      <w:r w:rsidR="002672CE">
        <w:t>5</w:t>
      </w:r>
    </w:p>
    <w:p w14:paraId="0109F0B6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proofErr w:type="spellStart"/>
      <w:r w:rsidRPr="000A08A8">
        <w:t>Ft+m</w:t>
      </w:r>
      <w:proofErr w:type="spellEnd"/>
      <w:r w:rsidRPr="000A08A8">
        <w:tab/>
        <w:t xml:space="preserve">=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m</m:t>
        </m:r>
      </m:oMath>
    </w:p>
    <w:p w14:paraId="75641429" w14:textId="1760673D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>= 25</w:t>
      </w:r>
      <w:r w:rsidR="002672CE">
        <w:t>3</w:t>
      </w:r>
      <w:r w:rsidRPr="000A08A8">
        <w:t>.62 + (</w:t>
      </w:r>
      <w:r w:rsidR="002672CE">
        <w:t>-</w:t>
      </w:r>
      <w:r w:rsidRPr="000A08A8">
        <w:t>0.</w:t>
      </w:r>
      <w:proofErr w:type="gramStart"/>
      <w:r w:rsidR="002672CE">
        <w:t>75</w:t>
      </w:r>
      <w:r w:rsidRPr="000A08A8">
        <w:t>)(</w:t>
      </w:r>
      <w:proofErr w:type="gramEnd"/>
      <w:r w:rsidRPr="000A08A8">
        <w:t>1)</w:t>
      </w:r>
    </w:p>
    <w:p w14:paraId="1B6662E2" w14:textId="3F668590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w:r w:rsidR="002672CE">
        <w:t>409</w:t>
      </w:r>
      <w:r w:rsidR="002672CE" w:rsidRPr="000A08A8">
        <w:t>.</w:t>
      </w:r>
      <w:r w:rsidR="002672CE">
        <w:t>80</w:t>
      </w:r>
    </w:p>
    <w:p w14:paraId="41EC2C07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proofErr w:type="spellStart"/>
      <w:r w:rsidRPr="000A08A8">
        <w:t>ei</w:t>
      </w:r>
      <w:proofErr w:type="spellEnd"/>
      <w:r w:rsidRPr="000A08A8">
        <w:tab/>
        <w:t xml:space="preserve">=| Ft – </w:t>
      </w:r>
      <w:proofErr w:type="spellStart"/>
      <w:r w:rsidRPr="000A08A8">
        <w:t>Xt</w:t>
      </w:r>
      <w:proofErr w:type="spellEnd"/>
      <w:r w:rsidRPr="000A08A8">
        <w:t xml:space="preserve"> |</w:t>
      </w:r>
    </w:p>
    <w:p w14:paraId="1C61DDAA" w14:textId="55896E74" w:rsidR="002540D7" w:rsidRPr="000A08A8" w:rsidRDefault="002540D7" w:rsidP="002672CE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w:r w:rsidR="002672CE">
        <w:t>409</w:t>
      </w:r>
      <w:r w:rsidR="002672CE" w:rsidRPr="000A08A8">
        <w:t>.</w:t>
      </w:r>
      <w:r w:rsidR="002672CE">
        <w:t xml:space="preserve">80 </w:t>
      </w:r>
      <w:r w:rsidRPr="000A08A8">
        <w:t xml:space="preserve">– </w:t>
      </w:r>
      <w:r w:rsidR="002672CE">
        <w:t>242</w:t>
      </w:r>
    </w:p>
    <w:p w14:paraId="7181836B" w14:textId="3EAF3064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w:r w:rsidR="002672CE">
        <w:t>16</w:t>
      </w:r>
      <w:r w:rsidRPr="000A08A8">
        <w:t>8.</w:t>
      </w:r>
      <w:r w:rsidR="002672CE">
        <w:t>11</w:t>
      </w:r>
    </w:p>
    <w:p w14:paraId="109B96B6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r w:rsidRPr="000A08A8">
        <w:t>Pei</w:t>
      </w:r>
      <w:r w:rsidRPr="000A08A8">
        <w:tab/>
        <w:t xml:space="preserve">= 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</m:e>
        </m:d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100%</m:t>
        </m:r>
      </m:oMath>
    </w:p>
    <w:p w14:paraId="3BF17AE4" w14:textId="4CE8DA90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68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.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1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2</m:t>
                </m:r>
              </m:den>
            </m:f>
          </m:e>
        </m:d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100%</m:t>
        </m:r>
      </m:oMath>
    </w:p>
    <w:p w14:paraId="3A044E33" w14:textId="278F7E83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w:r w:rsidR="002672CE">
        <w:t>69</w:t>
      </w:r>
      <w:r w:rsidRPr="000A08A8">
        <w:t>.</w:t>
      </w:r>
      <w:r w:rsidR="002672CE">
        <w:t>56</w:t>
      </w:r>
      <w:r w:rsidRPr="000A08A8">
        <w:t>%</w:t>
      </w:r>
    </w:p>
    <w:p w14:paraId="5238DE68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r w:rsidRPr="000A08A8">
        <w:t xml:space="preserve">MAPE = </w:t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Pei</m:t>
                    </m:r>
                  </m:e>
                </m:d>
              </m:num>
              <m:den>
                <m:r>
                  <w:rPr>
                    <w:rFonts w:ascii="Cambria Math" w:hAnsi="Cambria Math"/>
                  </w:rPr>
                  <m:t>n</m:t>
                </m:r>
              </m:den>
            </m:f>
          </m:e>
        </m:nary>
      </m:oMath>
    </w:p>
    <w:p w14:paraId="6AB91A7D" w14:textId="759EE52A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  <m:r>
              <m:rPr>
                <m:sty m:val="p"/>
              </m:rPr>
              <w:rPr>
                <w:rFonts w:ascii="Cambria Math" w:hAnsi="Cambria Math"/>
              </w:rPr>
              <m:t>3</m:t>
            </m:r>
            <m:r>
              <m:rPr>
                <m:sty m:val="p"/>
              </m:rPr>
              <w:rPr>
                <w:rFonts w:ascii="Cambria Math" w:hAnsi="Cambria Math"/>
              </w:rPr>
              <m:t>.</m:t>
            </m:r>
            <m:r>
              <m:rPr>
                <m:sty m:val="p"/>
              </m:rPr>
              <w:rPr>
                <w:rFonts w:ascii="Cambria Math" w:hAnsi="Cambria Math"/>
              </w:rPr>
              <m:t>70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6</m:t>
            </m:r>
          </m:den>
        </m:f>
      </m:oMath>
    </w:p>
    <w:p w14:paraId="5A3A1E07" w14:textId="62CA81F7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w:r w:rsidR="00767F17">
        <w:t>35</w:t>
      </w:r>
      <w:r w:rsidRPr="000A08A8">
        <w:t>.</w:t>
      </w:r>
      <w:r w:rsidR="00767F17">
        <w:t>6</w:t>
      </w:r>
      <w:r w:rsidRPr="000A08A8">
        <w:t>2</w:t>
      </w:r>
    </w:p>
    <w:p w14:paraId="029ECC9C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</w:p>
    <w:p w14:paraId="211C3CE3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proofErr w:type="spellStart"/>
      <w:r w:rsidRPr="000A08A8">
        <w:t>Keterangan</w:t>
      </w:r>
      <w:proofErr w:type="spellEnd"/>
      <w:r w:rsidRPr="000A08A8">
        <w:t>:</w:t>
      </w:r>
    </w:p>
    <w:p w14:paraId="53589D7E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r w:rsidRPr="000A08A8">
        <w:t>n</w:t>
      </w:r>
      <w:r w:rsidRPr="000A08A8">
        <w:tab/>
        <w:t xml:space="preserve">= </w:t>
      </w:r>
      <w:proofErr w:type="spellStart"/>
      <w:r w:rsidRPr="000A08A8">
        <w:t>banyaknya</w:t>
      </w:r>
      <w:proofErr w:type="spellEnd"/>
      <w:r w:rsidRPr="000A08A8">
        <w:t xml:space="preserve"> data </w:t>
      </w:r>
      <w:proofErr w:type="spellStart"/>
      <w:r w:rsidRPr="000A08A8">
        <w:t>PEi</w:t>
      </w:r>
      <w:proofErr w:type="spellEnd"/>
      <w:r w:rsidRPr="000A08A8">
        <w:t xml:space="preserve"> dan </w:t>
      </w:r>
      <w:proofErr w:type="spellStart"/>
      <w:r w:rsidRPr="000A08A8">
        <w:t>Ei</w:t>
      </w:r>
      <w:proofErr w:type="spellEnd"/>
    </w:p>
    <w:p w14:paraId="099ED121" w14:textId="1F6EDDED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r w:rsidRPr="000A08A8">
        <w:t xml:space="preserve">Data </w:t>
      </w:r>
      <w:proofErr w:type="spellStart"/>
      <w:r w:rsidRPr="000A08A8">
        <w:t>permintaan</w:t>
      </w:r>
      <w:proofErr w:type="spellEnd"/>
      <w:r w:rsidRPr="000A08A8">
        <w:t xml:space="preserve"> </w:t>
      </w:r>
      <w:proofErr w:type="spellStart"/>
      <w:r w:rsidRPr="000A08A8">
        <w:t>diatas</w:t>
      </w:r>
      <w:proofErr w:type="spellEnd"/>
      <w:r w:rsidRPr="000A08A8">
        <w:t xml:space="preserve"> </w:t>
      </w:r>
      <w:proofErr w:type="spellStart"/>
      <w:r w:rsidRPr="000A08A8">
        <w:t>digunakan</w:t>
      </w:r>
      <w:proofErr w:type="spellEnd"/>
      <w:r w:rsidRPr="000A08A8">
        <w:t xml:space="preserve">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mencari</w:t>
      </w:r>
      <w:proofErr w:type="spellEnd"/>
      <w:r w:rsidRPr="000A08A8">
        <w:t xml:space="preserve"> </w:t>
      </w:r>
      <w:proofErr w:type="spellStart"/>
      <w:r w:rsidRPr="000A08A8">
        <w:t>hasil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</w:t>
      </w:r>
      <w:proofErr w:type="spellStart"/>
      <w:r w:rsidRPr="000A08A8">
        <w:t>terbaik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nilai</w:t>
      </w:r>
      <w:proofErr w:type="spellEnd"/>
      <w:r w:rsidRPr="000A08A8">
        <w:t xml:space="preserve"> error </w:t>
      </w:r>
      <w:proofErr w:type="spellStart"/>
      <w:r w:rsidRPr="000A08A8">
        <w:t>terkecil</w:t>
      </w:r>
      <w:proofErr w:type="spellEnd"/>
      <w:r w:rsidRPr="000A08A8">
        <w:t xml:space="preserve">. Hasil </w:t>
      </w:r>
      <w:proofErr w:type="spellStart"/>
      <w:r w:rsidRPr="000A08A8">
        <w:t>peramalan</w:t>
      </w:r>
      <w:proofErr w:type="spellEnd"/>
      <w:r w:rsidRPr="000A08A8">
        <w:t xml:space="preserve"> pada </w:t>
      </w:r>
      <w:proofErr w:type="spellStart"/>
      <w:r w:rsidRPr="000A08A8">
        <w:t>periode</w:t>
      </w:r>
      <w:proofErr w:type="spellEnd"/>
      <w:r w:rsidRPr="000A08A8">
        <w:t xml:space="preserve"> </w:t>
      </w:r>
      <w:r w:rsidR="00767F17">
        <w:t>12</w:t>
      </w:r>
      <w:r w:rsidRPr="000A08A8">
        <w:t xml:space="preserve"> (</w:t>
      </w:r>
      <w:proofErr w:type="spellStart"/>
      <w:r w:rsidRPr="000A08A8">
        <w:t>Desember</w:t>
      </w:r>
      <w:proofErr w:type="spellEnd"/>
      <w:r w:rsidRPr="000A08A8">
        <w:t xml:space="preserve"> 20</w:t>
      </w:r>
      <w:r w:rsidR="00767F17">
        <w:t>20</w:t>
      </w:r>
      <w:r w:rsidRPr="000A08A8">
        <w:t xml:space="preserve">), </w:t>
      </w:r>
      <w:proofErr w:type="spellStart"/>
      <w:r w:rsidRPr="000A08A8">
        <w:t>yaitu</w:t>
      </w:r>
      <w:proofErr w:type="spellEnd"/>
      <w:r w:rsidRPr="000A08A8">
        <w:t xml:space="preserve"> </w:t>
      </w:r>
      <w:r w:rsidR="00767F17">
        <w:t>577</w:t>
      </w:r>
      <w:r w:rsidR="00767F17" w:rsidRPr="000A08A8">
        <w:t>.</w:t>
      </w:r>
      <w:r w:rsidR="00767F17">
        <w:t>37</w:t>
      </w:r>
      <w:r w:rsidRPr="000A08A8">
        <w:t xml:space="preserve"> ton.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nilai</w:t>
      </w:r>
      <w:proofErr w:type="spellEnd"/>
      <w:r w:rsidRPr="000A08A8">
        <w:t xml:space="preserve"> error yang </w:t>
      </w:r>
      <w:proofErr w:type="spellStart"/>
      <w:r w:rsidRPr="000A08A8">
        <w:t>dihasilkan</w:t>
      </w:r>
      <w:proofErr w:type="spellEnd"/>
      <w:r w:rsidRPr="000A08A8">
        <w:t xml:space="preserve"> </w:t>
      </w:r>
      <w:proofErr w:type="spellStart"/>
      <w:r w:rsidRPr="000A08A8">
        <w:t>menggunakan</w:t>
      </w:r>
      <w:proofErr w:type="spellEnd"/>
      <w:r w:rsidRPr="000A08A8">
        <w:t xml:space="preserve"> Mean Absolute Percentage Error (MAPE) </w:t>
      </w:r>
      <w:proofErr w:type="spellStart"/>
      <w:r w:rsidRPr="000A08A8">
        <w:t>adalah</w:t>
      </w:r>
      <w:proofErr w:type="spellEnd"/>
      <w:r w:rsidRPr="000A08A8">
        <w:t xml:space="preserve"> </w:t>
      </w:r>
      <w:r w:rsidR="00767F17">
        <w:t>35</w:t>
      </w:r>
      <w:r w:rsidR="00767F17" w:rsidRPr="000A08A8">
        <w:t>.</w:t>
      </w:r>
      <w:r w:rsidR="00767F17">
        <w:t>62</w:t>
      </w:r>
    </w:p>
    <w:p w14:paraId="2CC9971C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</w:p>
    <w:p w14:paraId="4CB6E8E2" w14:textId="77777777" w:rsidR="002540D7" w:rsidRPr="000A08A8" w:rsidRDefault="002540D7" w:rsidP="00DF60C5">
      <w:pPr>
        <w:pStyle w:val="NormalWeb"/>
        <w:numPr>
          <w:ilvl w:val="3"/>
          <w:numId w:val="31"/>
        </w:numPr>
        <w:tabs>
          <w:tab w:val="left" w:pos="1620"/>
        </w:tabs>
        <w:spacing w:line="360" w:lineRule="auto"/>
        <w:ind w:left="1440"/>
        <w:contextualSpacing/>
        <w:jc w:val="both"/>
        <w:rPr>
          <w:b/>
          <w:bCs/>
        </w:rPr>
      </w:pPr>
      <w:r w:rsidRPr="000A08A8">
        <w:rPr>
          <w:b/>
          <w:bCs/>
          <w:i/>
          <w:iCs/>
        </w:rPr>
        <w:t>Triple Exponential Smoothing</w:t>
      </w:r>
      <w:r w:rsidRPr="000A08A8">
        <w:rPr>
          <w:b/>
          <w:bCs/>
        </w:rPr>
        <w:t xml:space="preserve"> (TES by Brown)</w:t>
      </w:r>
    </w:p>
    <w:p w14:paraId="20110C88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r w:rsidRPr="000A08A8">
        <w:tab/>
      </w:r>
      <w:bookmarkStart w:id="113" w:name="_Hlk15996593"/>
      <w:proofErr w:type="spellStart"/>
      <w:r w:rsidRPr="000A08A8">
        <w:t>Metode</w:t>
      </w:r>
      <w:proofErr w:type="spellEnd"/>
      <w:r w:rsidRPr="000A08A8">
        <w:t xml:space="preserve"> </w:t>
      </w:r>
      <w:proofErr w:type="spellStart"/>
      <w:r w:rsidRPr="000A08A8">
        <w:t>terakhir</w:t>
      </w:r>
      <w:proofErr w:type="spellEnd"/>
      <w:r w:rsidRPr="000A08A8">
        <w:t xml:space="preserve"> yang </w:t>
      </w:r>
      <w:proofErr w:type="spellStart"/>
      <w:r w:rsidRPr="000A08A8">
        <w:t>digunakan</w:t>
      </w:r>
      <w:proofErr w:type="spellEnd"/>
      <w:r w:rsidRPr="000A08A8">
        <w:t xml:space="preserve"> </w:t>
      </w:r>
      <w:proofErr w:type="spellStart"/>
      <w:r w:rsidRPr="000A08A8">
        <w:t>yaitu</w:t>
      </w:r>
      <w:proofErr w:type="spellEnd"/>
      <w:r w:rsidRPr="000A08A8">
        <w:t xml:space="preserve"> Triple Exponential Smoothing by Brown </w:t>
      </w:r>
      <w:proofErr w:type="spellStart"/>
      <w:r w:rsidRPr="000A08A8">
        <w:t>menggunakan</w:t>
      </w:r>
      <w:proofErr w:type="spellEnd"/>
      <w:r w:rsidRPr="000A08A8">
        <w:t xml:space="preserve"> </w:t>
      </w:r>
      <w:proofErr w:type="spellStart"/>
      <w:r w:rsidRPr="000A08A8">
        <w:t>rumus</w:t>
      </w:r>
      <w:proofErr w:type="spellEnd"/>
      <w:r w:rsidRPr="000A08A8">
        <w:t xml:space="preserve"> yang </w:t>
      </w:r>
      <w:proofErr w:type="spellStart"/>
      <w:r w:rsidRPr="000A08A8">
        <w:t>sudah</w:t>
      </w:r>
      <w:proofErr w:type="spellEnd"/>
      <w:r w:rsidRPr="000A08A8">
        <w:t xml:space="preserve"> </w:t>
      </w:r>
      <w:proofErr w:type="spellStart"/>
      <w:r w:rsidRPr="000A08A8">
        <w:t>ada</w:t>
      </w:r>
      <w:proofErr w:type="spellEnd"/>
      <w:r w:rsidRPr="000A08A8">
        <w:t xml:space="preserve">. </w:t>
      </w:r>
      <w:proofErr w:type="spellStart"/>
      <w:r w:rsidRPr="000A08A8">
        <w:t>Berikut</w:t>
      </w:r>
      <w:proofErr w:type="spellEnd"/>
      <w:r w:rsidRPr="000A08A8">
        <w:t xml:space="preserve"> </w:t>
      </w:r>
      <w:proofErr w:type="spellStart"/>
      <w:r w:rsidRPr="000A08A8">
        <w:t>ini</w:t>
      </w:r>
      <w:proofErr w:type="spellEnd"/>
      <w:r w:rsidRPr="000A08A8">
        <w:t xml:space="preserve"> </w:t>
      </w:r>
      <w:proofErr w:type="spellStart"/>
      <w:r w:rsidRPr="000A08A8">
        <w:t>adalah</w:t>
      </w:r>
      <w:proofErr w:type="spellEnd"/>
      <w:r w:rsidRPr="000A08A8">
        <w:t xml:space="preserve"> salah </w:t>
      </w:r>
      <w:proofErr w:type="spellStart"/>
      <w:r w:rsidRPr="000A08A8">
        <w:t>satu</w:t>
      </w:r>
      <w:proofErr w:type="spellEnd"/>
      <w:r w:rsidRPr="000A08A8">
        <w:t xml:space="preserve"> </w:t>
      </w:r>
      <w:proofErr w:type="spellStart"/>
      <w:r w:rsidRPr="000A08A8">
        <w:t>hasil</w:t>
      </w:r>
      <w:proofErr w:type="spellEnd"/>
      <w:r w:rsidRPr="000A08A8">
        <w:t xml:space="preserve"> </w:t>
      </w:r>
      <w:proofErr w:type="spellStart"/>
      <w:r w:rsidRPr="000A08A8">
        <w:t>perhitungan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</w:t>
      </w:r>
      <w:proofErr w:type="spellStart"/>
      <w:r w:rsidRPr="000A08A8">
        <w:t>menggunakan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TES by Brown:</w:t>
      </w:r>
    </w:p>
    <w:bookmarkEnd w:id="113"/>
    <w:p w14:paraId="491A7C7F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</w:p>
    <w:p w14:paraId="1826EBBB" w14:textId="33DC3A68" w:rsidR="002540D7" w:rsidRPr="000A08A8" w:rsidRDefault="002540D7" w:rsidP="00437DFA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bookmarkStart w:id="114" w:name="_Toc15902762"/>
      <w:proofErr w:type="spellStart"/>
      <w:r w:rsidRPr="000A08A8">
        <w:rPr>
          <w:sz w:val="22"/>
          <w:szCs w:val="22"/>
        </w:rPr>
        <w:lastRenderedPageBreak/>
        <w:t>Tabel</w:t>
      </w:r>
      <w:proofErr w:type="spellEnd"/>
      <w:r w:rsidRPr="000A08A8">
        <w:rPr>
          <w:sz w:val="22"/>
          <w:szCs w:val="22"/>
        </w:rPr>
        <w:t xml:space="preserve"> 4.</w:t>
      </w:r>
      <w:proofErr w:type="gramStart"/>
      <w:r w:rsidRPr="000A08A8">
        <w:rPr>
          <w:sz w:val="22"/>
          <w:szCs w:val="22"/>
        </w:rPr>
        <w:t>1</w:t>
      </w:r>
      <w:r w:rsidR="00932B51">
        <w:rPr>
          <w:sz w:val="22"/>
          <w:szCs w:val="22"/>
        </w:rPr>
        <w:t>5</w:t>
      </w:r>
      <w:r w:rsidRPr="000A08A8">
        <w:rPr>
          <w:sz w:val="22"/>
          <w:szCs w:val="22"/>
        </w:rPr>
        <w:t>.</w:t>
      </w:r>
      <w:bookmarkStart w:id="115" w:name="_Hlk41846603"/>
      <w:r w:rsidRPr="000A08A8">
        <w:rPr>
          <w:sz w:val="22"/>
          <w:szCs w:val="22"/>
        </w:rPr>
        <w:t>Hasil</w:t>
      </w:r>
      <w:proofErr w:type="gramEnd"/>
      <w:r w:rsidRPr="000A08A8">
        <w:rPr>
          <w:sz w:val="22"/>
          <w:szCs w:val="22"/>
        </w:rPr>
        <w:t xml:space="preserve"> </w:t>
      </w:r>
      <w:proofErr w:type="spellStart"/>
      <w:r w:rsidRPr="000A08A8">
        <w:rPr>
          <w:sz w:val="22"/>
          <w:szCs w:val="22"/>
        </w:rPr>
        <w:t>Peramalan</w:t>
      </w:r>
      <w:proofErr w:type="spellEnd"/>
      <w:r w:rsidRPr="000A08A8">
        <w:rPr>
          <w:sz w:val="22"/>
          <w:szCs w:val="22"/>
        </w:rPr>
        <w:t xml:space="preserve"> </w:t>
      </w:r>
      <w:proofErr w:type="spellStart"/>
      <w:r w:rsidRPr="000A08A8">
        <w:rPr>
          <w:sz w:val="22"/>
          <w:szCs w:val="22"/>
        </w:rPr>
        <w:t>Produk</w:t>
      </w:r>
      <w:proofErr w:type="spellEnd"/>
      <w:r w:rsidRPr="000A08A8">
        <w:rPr>
          <w:sz w:val="22"/>
          <w:szCs w:val="22"/>
        </w:rPr>
        <w:t xml:space="preserve"> TBW 100 R </w:t>
      </w:r>
      <w:r w:rsidR="002672CE">
        <w:rPr>
          <w:sz w:val="22"/>
          <w:szCs w:val="22"/>
        </w:rPr>
        <w:t xml:space="preserve">wilayah MDC TNS </w:t>
      </w:r>
      <w:proofErr w:type="spellStart"/>
      <w:r w:rsidRPr="000A08A8">
        <w:rPr>
          <w:sz w:val="22"/>
          <w:szCs w:val="22"/>
        </w:rPr>
        <w:t>dengan</w:t>
      </w:r>
      <w:proofErr w:type="spellEnd"/>
      <w:r w:rsidRPr="000A08A8">
        <w:rPr>
          <w:sz w:val="22"/>
          <w:szCs w:val="22"/>
        </w:rPr>
        <w:t xml:space="preserve"> </w:t>
      </w:r>
      <w:proofErr w:type="spellStart"/>
      <w:r w:rsidRPr="000A08A8">
        <w:rPr>
          <w:sz w:val="22"/>
          <w:szCs w:val="22"/>
        </w:rPr>
        <w:t>Metode</w:t>
      </w:r>
      <w:proofErr w:type="spellEnd"/>
      <w:r w:rsidRPr="000A08A8">
        <w:rPr>
          <w:sz w:val="22"/>
          <w:szCs w:val="22"/>
        </w:rPr>
        <w:t xml:space="preserve"> TES by Brown</w:t>
      </w:r>
      <w:bookmarkEnd w:id="114"/>
      <w:bookmarkEnd w:id="115"/>
    </w:p>
    <w:p w14:paraId="282E2560" w14:textId="48C20BA6" w:rsidR="002540D7" w:rsidRPr="000A08A8" w:rsidRDefault="002672CE" w:rsidP="00437DFA">
      <w:pPr>
        <w:pStyle w:val="NormalWeb"/>
        <w:spacing w:line="360" w:lineRule="auto"/>
        <w:ind w:left="720"/>
        <w:contextualSpacing/>
        <w:jc w:val="center"/>
      </w:pPr>
      <w:r w:rsidRPr="002672CE">
        <w:drawing>
          <wp:inline distT="0" distB="0" distL="0" distR="0" wp14:anchorId="614C7103" wp14:editId="2CF156B1">
            <wp:extent cx="5039995" cy="2185670"/>
            <wp:effectExtent l="0" t="0" r="8255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2185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C8F72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</w:p>
    <w:p w14:paraId="32F7CB67" w14:textId="1A781EAC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bookmarkStart w:id="116" w:name="_Hlk15996682"/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menghitung</w:t>
      </w:r>
      <w:proofErr w:type="spellEnd"/>
      <w:r w:rsidRPr="000A08A8">
        <w:t xml:space="preserve"> </w:t>
      </w:r>
      <w:proofErr w:type="spellStart"/>
      <w:r w:rsidRPr="000A08A8">
        <w:t>hasil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</w:t>
      </w:r>
      <w:proofErr w:type="spellStart"/>
      <w:r w:rsidRPr="000A08A8">
        <w:t>dalam</w:t>
      </w:r>
      <w:proofErr w:type="spellEnd"/>
      <w:r w:rsidRPr="000A08A8">
        <w:t xml:space="preserve"> </w:t>
      </w:r>
      <w:proofErr w:type="spellStart"/>
      <w:r w:rsidRPr="000A08A8">
        <w:t>waktu</w:t>
      </w:r>
      <w:proofErr w:type="spellEnd"/>
      <w:r w:rsidRPr="000A08A8">
        <w:t xml:space="preserve"> 3 </w:t>
      </w:r>
      <w:proofErr w:type="spellStart"/>
      <w:r w:rsidRPr="000A08A8">
        <w:t>bulan</w:t>
      </w:r>
      <w:proofErr w:type="spellEnd"/>
      <w:r w:rsidRPr="000A08A8">
        <w:t xml:space="preserve"> </w:t>
      </w:r>
      <w:proofErr w:type="spellStart"/>
      <w:r w:rsidRPr="000A08A8">
        <w:t>kedepan</w:t>
      </w:r>
      <w:proofErr w:type="spellEnd"/>
      <w:r w:rsidRPr="000A08A8">
        <w:t xml:space="preserve">, </w:t>
      </w:r>
      <w:proofErr w:type="spellStart"/>
      <w:r w:rsidRPr="000A08A8">
        <w:t>menggunakan</w:t>
      </w:r>
      <w:proofErr w:type="spellEnd"/>
      <w:r w:rsidRPr="000A08A8">
        <w:t xml:space="preserve"> </w:t>
      </w:r>
      <w:proofErr w:type="spellStart"/>
      <w:r w:rsidRPr="000A08A8">
        <w:t>perhitungan</w:t>
      </w:r>
      <w:proofErr w:type="spellEnd"/>
      <w:r w:rsidRPr="000A08A8">
        <w:t xml:space="preserve"> </w:t>
      </w:r>
      <w:proofErr w:type="spellStart"/>
      <w:r w:rsidRPr="000A08A8">
        <w:t>pemulusan</w:t>
      </w:r>
      <w:proofErr w:type="spellEnd"/>
      <w:r w:rsidRPr="000A08A8">
        <w:t xml:space="preserve"> </w:t>
      </w:r>
      <w:proofErr w:type="spellStart"/>
      <w:r w:rsidRPr="000A08A8">
        <w:t>tunggal</w:t>
      </w:r>
      <w:proofErr w:type="spellEnd"/>
      <w:r w:rsidRPr="000A08A8">
        <w:t xml:space="preserve">, </w:t>
      </w:r>
      <w:proofErr w:type="spellStart"/>
      <w:r w:rsidRPr="000A08A8">
        <w:t>pemulusan</w:t>
      </w:r>
      <w:proofErr w:type="spellEnd"/>
      <w:r w:rsidRPr="000A08A8">
        <w:t xml:space="preserve"> </w:t>
      </w:r>
      <w:proofErr w:type="spellStart"/>
      <w:r w:rsidRPr="000A08A8">
        <w:t>ganda</w:t>
      </w:r>
      <w:proofErr w:type="spellEnd"/>
      <w:r w:rsidRPr="000A08A8">
        <w:t xml:space="preserve"> dan </w:t>
      </w:r>
      <w:proofErr w:type="spellStart"/>
      <w:r w:rsidRPr="000A08A8">
        <w:t>pemulusan</w:t>
      </w:r>
      <w:proofErr w:type="spellEnd"/>
      <w:r w:rsidRPr="000A08A8">
        <w:t xml:space="preserve"> </w:t>
      </w:r>
      <w:proofErr w:type="spellStart"/>
      <w:r w:rsidRPr="000A08A8">
        <w:t>tripel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nilai</w:t>
      </w:r>
      <w:proofErr w:type="spellEnd"/>
      <w:r w:rsidRPr="000A08A8">
        <w:t xml:space="preserve"> parameter 0,2. </w:t>
      </w:r>
      <w:proofErr w:type="spellStart"/>
      <w:r w:rsidRPr="000A08A8">
        <w:t>Berikut</w:t>
      </w:r>
      <w:proofErr w:type="spellEnd"/>
      <w:r w:rsidRPr="000A08A8">
        <w:t xml:space="preserve"> </w:t>
      </w:r>
      <w:proofErr w:type="spellStart"/>
      <w:r w:rsidRPr="000A08A8">
        <w:t>adalah</w:t>
      </w:r>
      <w:proofErr w:type="spellEnd"/>
      <w:r w:rsidRPr="000A08A8">
        <w:t xml:space="preserve"> </w:t>
      </w:r>
      <w:proofErr w:type="spellStart"/>
      <w:r w:rsidRPr="000A08A8">
        <w:t>perhitungan</w:t>
      </w:r>
      <w:proofErr w:type="spellEnd"/>
      <w:r w:rsidRPr="000A08A8">
        <w:t xml:space="preserve"> </w:t>
      </w:r>
      <w:proofErr w:type="spellStart"/>
      <w:r w:rsidRPr="000A08A8">
        <w:t>pemulusan</w:t>
      </w:r>
      <w:proofErr w:type="spellEnd"/>
      <w:r w:rsidRPr="000A08A8">
        <w:t xml:space="preserve"> </w:t>
      </w:r>
      <w:proofErr w:type="spellStart"/>
      <w:r w:rsidRPr="000A08A8">
        <w:t>tunggal</w:t>
      </w:r>
      <w:proofErr w:type="spellEnd"/>
      <w:r w:rsidRPr="000A08A8">
        <w:t xml:space="preserve">, </w:t>
      </w:r>
      <w:proofErr w:type="spellStart"/>
      <w:r w:rsidRPr="000A08A8">
        <w:t>pemulusan</w:t>
      </w:r>
      <w:proofErr w:type="spellEnd"/>
      <w:r w:rsidRPr="000A08A8">
        <w:t xml:space="preserve"> </w:t>
      </w:r>
      <w:proofErr w:type="spellStart"/>
      <w:r w:rsidRPr="000A08A8">
        <w:t>ganda</w:t>
      </w:r>
      <w:proofErr w:type="spellEnd"/>
      <w:r w:rsidRPr="000A08A8">
        <w:t xml:space="preserve">, </w:t>
      </w:r>
      <w:proofErr w:type="spellStart"/>
      <w:r w:rsidRPr="000A08A8">
        <w:t>pemulusan</w:t>
      </w:r>
      <w:proofErr w:type="spellEnd"/>
      <w:r w:rsidRPr="000A08A8">
        <w:t xml:space="preserve"> triple, </w:t>
      </w:r>
      <w:proofErr w:type="spellStart"/>
      <w:r w:rsidRPr="000A08A8">
        <w:t>nilai</w:t>
      </w:r>
      <w:proofErr w:type="spellEnd"/>
      <w:r w:rsidRPr="000A08A8">
        <w:t xml:space="preserve"> a pada </w:t>
      </w:r>
      <w:proofErr w:type="spellStart"/>
      <w:r w:rsidRPr="000A08A8">
        <w:t>periode</w:t>
      </w:r>
      <w:proofErr w:type="spellEnd"/>
      <w:r w:rsidRPr="000A08A8">
        <w:t xml:space="preserve"> 2 (</w:t>
      </w:r>
      <w:proofErr w:type="spellStart"/>
      <w:r w:rsidRPr="000A08A8">
        <w:t>Februari</w:t>
      </w:r>
      <w:proofErr w:type="spellEnd"/>
      <w:r w:rsidRPr="000A08A8">
        <w:t xml:space="preserve"> 20</w:t>
      </w:r>
      <w:r w:rsidR="002672CE">
        <w:t>20</w:t>
      </w:r>
      <w:r w:rsidRPr="000A08A8">
        <w:t xml:space="preserve">). Nilai b, </w:t>
      </w:r>
      <w:proofErr w:type="spellStart"/>
      <w:r w:rsidRPr="000A08A8">
        <w:t>nilai</w:t>
      </w:r>
      <w:proofErr w:type="spellEnd"/>
      <w:r w:rsidRPr="000A08A8">
        <w:t xml:space="preserve"> c pada </w:t>
      </w:r>
      <w:proofErr w:type="spellStart"/>
      <w:r w:rsidRPr="000A08A8">
        <w:t>periode</w:t>
      </w:r>
      <w:proofErr w:type="spellEnd"/>
      <w:r w:rsidRPr="000A08A8">
        <w:t xml:space="preserve"> 1. Nilai ft, error, percentage error pada </w:t>
      </w:r>
      <w:proofErr w:type="spellStart"/>
      <w:r w:rsidRPr="000A08A8">
        <w:t>periode</w:t>
      </w:r>
      <w:proofErr w:type="spellEnd"/>
      <w:r w:rsidRPr="000A08A8">
        <w:t xml:space="preserve"> 2. Serta </w:t>
      </w:r>
      <w:proofErr w:type="spellStart"/>
      <w:r w:rsidRPr="000A08A8">
        <w:t>nilai</w:t>
      </w:r>
      <w:proofErr w:type="spellEnd"/>
      <w:r w:rsidRPr="000A08A8">
        <w:t xml:space="preserve"> Total </w:t>
      </w:r>
      <w:r w:rsidRPr="000A08A8">
        <w:rPr>
          <w:i/>
          <w:iCs/>
        </w:rPr>
        <w:t>Absolute Percentage Error</w:t>
      </w:r>
      <w:r w:rsidRPr="000A08A8">
        <w:t xml:space="preserve"> dan MAPE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TBW 100 R. </w:t>
      </w:r>
      <w:bookmarkEnd w:id="116"/>
      <w:proofErr w:type="spellStart"/>
      <w:r w:rsidRPr="000A08A8">
        <w:t>Sedangkan</w:t>
      </w:r>
      <w:proofErr w:type="spellEnd"/>
      <w:r w:rsidRPr="000A08A8">
        <w:t xml:space="preserve"> </w:t>
      </w:r>
      <w:proofErr w:type="spellStart"/>
      <w:r w:rsidRPr="000A08A8">
        <w:t>perhitungan</w:t>
      </w:r>
      <w:proofErr w:type="spellEnd"/>
      <w:r w:rsidRPr="000A08A8">
        <w:t xml:space="preserve">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keempat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lainnya</w:t>
      </w:r>
      <w:proofErr w:type="spellEnd"/>
      <w:r w:rsidRPr="000A08A8">
        <w:t xml:space="preserve">, </w:t>
      </w:r>
      <w:proofErr w:type="spellStart"/>
      <w:r w:rsidRPr="000A08A8">
        <w:t>disajikan</w:t>
      </w:r>
      <w:proofErr w:type="spellEnd"/>
      <w:r w:rsidRPr="000A08A8">
        <w:t xml:space="preserve"> pada </w:t>
      </w:r>
      <w:proofErr w:type="spellStart"/>
      <w:r w:rsidRPr="000A08A8">
        <w:t>lampiran</w:t>
      </w:r>
      <w:proofErr w:type="spellEnd"/>
      <w:r w:rsidRPr="000A08A8">
        <w:t xml:space="preserve">. </w:t>
      </w:r>
    </w:p>
    <w:p w14:paraId="09E3C8BB" w14:textId="77777777" w:rsidR="002672CE" w:rsidRPr="000A08A8" w:rsidRDefault="002672CE" w:rsidP="002672CE">
      <w:pPr>
        <w:pStyle w:val="NormalWeb"/>
        <w:spacing w:line="360" w:lineRule="auto"/>
        <w:ind w:left="720"/>
        <w:contextualSpacing/>
        <w:jc w:val="both"/>
      </w:pPr>
      <w:proofErr w:type="spellStart"/>
      <w:r w:rsidRPr="000A08A8">
        <w:t>S’t</w:t>
      </w:r>
      <w:proofErr w:type="spellEnd"/>
      <w:r w:rsidRPr="000A08A8">
        <w:tab/>
        <w:t xml:space="preserve">= </w:t>
      </w:r>
      <m:oMath>
        <m:r>
          <w:rPr>
            <w:rFonts w:ascii="Cambria Math" w:hAnsi="Cambria Math"/>
          </w:rPr>
          <m:t>α</m:t>
        </m:r>
        <m:r>
          <m:rPr>
            <m:sty m:val="p"/>
          </m:rPr>
          <w:rPr>
            <w:rFonts w:ascii="Cambria Math" w:hAnsi="Cambria Math"/>
          </w:rPr>
          <m:t xml:space="preserve"> 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1- </m:t>
            </m:r>
            <m:r>
              <w:rPr>
                <w:rFonts w:ascii="Cambria Math" w:hAnsi="Cambria Math"/>
              </w:rPr>
              <m:t>α</m:t>
            </m:r>
          </m:e>
        </m:d>
        <m:r>
          <m:rPr>
            <m:sty m:val="p"/>
          </m:rP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b>
        </m:sSub>
      </m:oMath>
    </w:p>
    <w:p w14:paraId="029868FB" w14:textId="77777777" w:rsidR="002672CE" w:rsidRPr="000A08A8" w:rsidRDefault="002672CE" w:rsidP="002672CE">
      <w:pPr>
        <w:pStyle w:val="NormalWeb"/>
        <w:spacing w:line="360" w:lineRule="auto"/>
        <w:ind w:left="720" w:firstLine="720"/>
        <w:contextualSpacing/>
        <w:jc w:val="both"/>
      </w:pPr>
      <w:r w:rsidRPr="000A08A8">
        <w:t>= (0.2 x 2</w:t>
      </w:r>
      <w:r>
        <w:t>42</w:t>
      </w:r>
      <w:r w:rsidRPr="000A08A8">
        <w:t>) + (1-0.2) x 2</w:t>
      </w:r>
      <w:r>
        <w:t>60</w:t>
      </w:r>
      <w:r w:rsidRPr="000A08A8">
        <w:t>.</w:t>
      </w:r>
      <w:r>
        <w:t>34</w:t>
      </w:r>
    </w:p>
    <w:p w14:paraId="2C001DC2" w14:textId="77777777" w:rsidR="002672CE" w:rsidRPr="000A08A8" w:rsidRDefault="002672CE" w:rsidP="002672CE">
      <w:pPr>
        <w:pStyle w:val="NormalWeb"/>
        <w:spacing w:line="360" w:lineRule="auto"/>
        <w:ind w:left="720"/>
        <w:contextualSpacing/>
        <w:jc w:val="both"/>
      </w:pPr>
      <w:r w:rsidRPr="000A08A8">
        <w:tab/>
        <w:t>= 25</w:t>
      </w:r>
      <w:r>
        <w:t>6</w:t>
      </w:r>
      <w:r w:rsidRPr="000A08A8">
        <w:t>.</w:t>
      </w:r>
      <w:r>
        <w:t>6</w:t>
      </w:r>
      <w:r w:rsidRPr="000A08A8">
        <w:t>1</w:t>
      </w:r>
    </w:p>
    <w:p w14:paraId="1B825447" w14:textId="77777777" w:rsidR="002672CE" w:rsidRPr="000A08A8" w:rsidRDefault="002672CE" w:rsidP="002672CE">
      <w:pPr>
        <w:pStyle w:val="NormalWeb"/>
        <w:spacing w:line="360" w:lineRule="auto"/>
        <w:ind w:left="720"/>
        <w:contextualSpacing/>
        <w:jc w:val="both"/>
      </w:pPr>
      <w:proofErr w:type="spellStart"/>
      <w:r w:rsidRPr="000A08A8">
        <w:t>S’’t</w:t>
      </w:r>
      <w:proofErr w:type="spellEnd"/>
      <w:r w:rsidRPr="000A08A8">
        <w:tab/>
        <w:t xml:space="preserve">= </w:t>
      </w:r>
      <m:oMath>
        <m:r>
          <w:rPr>
            <w:rFonts w:ascii="Cambria Math" w:hAnsi="Cambria Math"/>
          </w:rPr>
          <m:t>α</m:t>
        </m:r>
        <m:r>
          <m:rPr>
            <m:sty m:val="p"/>
          </m:rPr>
          <w:rPr>
            <w:rFonts w:ascii="Cambria Math" w:hAnsi="Cambria Math"/>
          </w:rPr>
          <m:t xml:space="preserve"> 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/>
              </w:rPr>
              <m:t>'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1- </m:t>
            </m:r>
            <m:r>
              <w:rPr>
                <w:rFonts w:ascii="Cambria Math" w:hAnsi="Cambria Math"/>
              </w:rPr>
              <m:t>α</m:t>
            </m:r>
          </m:e>
        </m:d>
        <m:r>
          <m:rPr>
            <m:sty m:val="p"/>
          </m:rP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/>
              </w:rPr>
              <m:t>''</m:t>
            </m:r>
          </m:e>
          <m:sub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b>
        </m:sSub>
      </m:oMath>
    </w:p>
    <w:p w14:paraId="71E7E621" w14:textId="77777777" w:rsidR="002672CE" w:rsidRPr="000A08A8" w:rsidRDefault="002672CE" w:rsidP="002672CE">
      <w:pPr>
        <w:pStyle w:val="NormalWeb"/>
        <w:spacing w:line="360" w:lineRule="auto"/>
        <w:ind w:left="720" w:firstLine="720"/>
        <w:contextualSpacing/>
        <w:jc w:val="both"/>
      </w:pPr>
      <w:r w:rsidRPr="000A08A8">
        <w:t>= (0.2 x 25</w:t>
      </w:r>
      <w:r>
        <w:t>6</w:t>
      </w:r>
      <w:r w:rsidRPr="000A08A8">
        <w:t>.</w:t>
      </w:r>
      <w:r>
        <w:t>6</w:t>
      </w:r>
      <w:r w:rsidRPr="000A08A8">
        <w:t>1) + (1-0.2) x 2</w:t>
      </w:r>
      <w:r>
        <w:t>60</w:t>
      </w:r>
      <w:r w:rsidRPr="000A08A8">
        <w:t>.</w:t>
      </w:r>
      <w:r>
        <w:t>34</w:t>
      </w:r>
    </w:p>
    <w:p w14:paraId="687484FC" w14:textId="77777777" w:rsidR="002672CE" w:rsidRPr="000A08A8" w:rsidRDefault="002672CE" w:rsidP="002672CE">
      <w:pPr>
        <w:pStyle w:val="NormalWeb"/>
        <w:spacing w:line="360" w:lineRule="auto"/>
        <w:ind w:left="720" w:firstLine="720"/>
        <w:contextualSpacing/>
        <w:jc w:val="both"/>
      </w:pPr>
      <w:r w:rsidRPr="000A08A8">
        <w:t>= 2</w:t>
      </w:r>
      <w:r>
        <w:t>59</w:t>
      </w:r>
      <w:r w:rsidRPr="000A08A8">
        <w:t>.5</w:t>
      </w:r>
      <w:r>
        <w:t>9</w:t>
      </w:r>
    </w:p>
    <w:p w14:paraId="22EAC632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proofErr w:type="spellStart"/>
      <w:r w:rsidRPr="000A08A8">
        <w:t>S’’’t</w:t>
      </w:r>
      <w:proofErr w:type="spellEnd"/>
      <w:r w:rsidRPr="000A08A8">
        <w:tab/>
        <w:t xml:space="preserve">= </w:t>
      </w:r>
      <m:oMath>
        <m:r>
          <w:rPr>
            <w:rFonts w:ascii="Cambria Math" w:hAnsi="Cambria Math"/>
          </w:rPr>
          <m:t>α</m:t>
        </m:r>
        <m:r>
          <m:rPr>
            <m:sty m:val="p"/>
          </m:rPr>
          <w:rPr>
            <w:rFonts w:ascii="Cambria Math" w:hAnsi="Cambria Math"/>
          </w:rPr>
          <m:t xml:space="preserve"> 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/>
              </w:rPr>
              <m:t>''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1- </m:t>
            </m:r>
            <m:r>
              <w:rPr>
                <w:rFonts w:ascii="Cambria Math" w:hAnsi="Cambria Math"/>
              </w:rPr>
              <m:t>α</m:t>
            </m:r>
          </m:e>
        </m:d>
        <m:r>
          <m:rPr>
            <m:sty m:val="p"/>
          </m:rP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/>
              </w:rPr>
              <m:t>'''</m:t>
            </m:r>
          </m:e>
          <m:sub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b>
        </m:sSub>
      </m:oMath>
    </w:p>
    <w:p w14:paraId="23C21EF8" w14:textId="0F8DCBA9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(0.2 x </w:t>
      </w:r>
      <w:r w:rsidR="002672CE" w:rsidRPr="000A08A8">
        <w:t>2</w:t>
      </w:r>
      <w:r w:rsidR="002672CE">
        <w:t>59</w:t>
      </w:r>
      <w:r w:rsidR="002672CE" w:rsidRPr="000A08A8">
        <w:t>.5</w:t>
      </w:r>
      <w:r w:rsidR="002672CE">
        <w:t>9</w:t>
      </w:r>
      <w:r w:rsidRPr="000A08A8">
        <w:t xml:space="preserve">) + (1-0.2) x </w:t>
      </w:r>
      <w:r w:rsidR="002672CE" w:rsidRPr="000A08A8">
        <w:t>2</w:t>
      </w:r>
      <w:r w:rsidR="002672CE">
        <w:t>60</w:t>
      </w:r>
      <w:r w:rsidR="002672CE" w:rsidRPr="000A08A8">
        <w:t>.</w:t>
      </w:r>
      <w:r w:rsidR="002672CE">
        <w:t>34</w:t>
      </w:r>
    </w:p>
    <w:p w14:paraId="692AC969" w14:textId="7C7B9AE4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>= 2</w:t>
      </w:r>
      <w:r w:rsidR="002672CE">
        <w:t>1</w:t>
      </w:r>
      <w:r w:rsidRPr="000A08A8">
        <w:t>8.</w:t>
      </w:r>
      <w:r w:rsidR="002672CE">
        <w:t>5</w:t>
      </w:r>
      <w:r w:rsidRPr="000A08A8">
        <w:t>3</w:t>
      </w:r>
    </w:p>
    <w:p w14:paraId="297DBFA0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r w:rsidRPr="000A08A8">
        <w:t>at</w:t>
      </w:r>
      <w:r w:rsidRPr="000A08A8">
        <w:tab/>
        <w:t xml:space="preserve">= 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3 </m:t>
            </m:r>
            <m:r>
              <w:rPr>
                <w:rFonts w:ascii="Cambria Math" w:hAnsi="Cambria Math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-(3 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'</m:t>
            </m:r>
          </m:sup>
        </m:sSup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>)+</m:t>
        </m:r>
        <m: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/>
          </w:rPr>
          <m:t>'''</m:t>
        </m:r>
        <m:r>
          <w:rPr>
            <w:rFonts w:ascii="Cambria Math" w:hAnsi="Cambria Math"/>
          </w:rPr>
          <m:t>t</m:t>
        </m:r>
      </m:oMath>
    </w:p>
    <w:p w14:paraId="582D27FA" w14:textId="10783B19" w:rsidR="002540D7" w:rsidRPr="000A08A8" w:rsidRDefault="002540D7" w:rsidP="001F7861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(3 x </w:t>
      </w:r>
      <w:r w:rsidR="002672CE" w:rsidRPr="000A08A8">
        <w:t>25</w:t>
      </w:r>
      <w:r w:rsidR="002672CE">
        <w:t>6</w:t>
      </w:r>
      <w:r w:rsidR="002672CE" w:rsidRPr="000A08A8">
        <w:t>.</w:t>
      </w:r>
      <w:r w:rsidR="002672CE">
        <w:t>6</w:t>
      </w:r>
      <w:r w:rsidR="002672CE" w:rsidRPr="000A08A8">
        <w:t>1</w:t>
      </w:r>
      <w:r w:rsidRPr="000A08A8">
        <w:t xml:space="preserve">) – (3 x </w:t>
      </w:r>
      <w:r w:rsidR="002672CE" w:rsidRPr="000A08A8">
        <w:t>2</w:t>
      </w:r>
      <w:r w:rsidR="002672CE">
        <w:t>1</w:t>
      </w:r>
      <w:r w:rsidR="002672CE" w:rsidRPr="000A08A8">
        <w:t>8.</w:t>
      </w:r>
      <w:r w:rsidR="002672CE">
        <w:t>5</w:t>
      </w:r>
      <w:r w:rsidR="002672CE" w:rsidRPr="000A08A8">
        <w:t>3</w:t>
      </w:r>
      <w:r w:rsidRPr="000A08A8">
        <w:t>) + 2</w:t>
      </w:r>
      <w:r w:rsidR="001F7861">
        <w:t>1</w:t>
      </w:r>
      <w:r w:rsidRPr="000A08A8">
        <w:t>8.</w:t>
      </w:r>
      <w:r w:rsidR="001F7861">
        <w:t>5</w:t>
      </w:r>
      <w:r w:rsidRPr="000A08A8">
        <w:t>3</w:t>
      </w:r>
    </w:p>
    <w:p w14:paraId="57638D44" w14:textId="275AFE98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lastRenderedPageBreak/>
        <w:t>= 39</w:t>
      </w:r>
      <w:r w:rsidR="001F7861">
        <w:t>7</w:t>
      </w:r>
      <w:r w:rsidRPr="000A08A8">
        <w:t>.</w:t>
      </w:r>
      <w:r w:rsidR="001F7861">
        <w:t>32</w:t>
      </w:r>
    </w:p>
    <w:p w14:paraId="212F55AD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proofErr w:type="spellStart"/>
      <w:r w:rsidRPr="000A08A8">
        <w:t>bt</w:t>
      </w:r>
      <w:proofErr w:type="spellEnd"/>
      <w:r w:rsidRPr="000A08A8">
        <w:tab/>
        <w:t xml:space="preserve">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α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1-</m:t>
                </m:r>
                <m:r>
                  <w:rPr>
                    <w:rFonts w:ascii="Cambria Math" w:hAnsi="Cambria Math"/>
                  </w:rPr>
                  <m:t>α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)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den>
        </m:f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6-5</m:t>
                </m:r>
                <m:r>
                  <w:rPr>
                    <w:rFonts w:ascii="Cambria Math" w:hAnsi="Cambria Math"/>
                  </w:rPr>
                  <m:t>α</m:t>
                </m:r>
              </m:e>
            </m:d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- 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-8</m:t>
                </m:r>
                <m:r>
                  <w:rPr>
                    <w:rFonts w:ascii="Cambria Math" w:hAnsi="Cambria Math"/>
                  </w:rPr>
                  <m:t>α</m:t>
                </m:r>
              </m:e>
            </m:d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'</m:t>
                </m:r>
              </m:sup>
            </m:sSup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+ 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4-3</m:t>
                </m:r>
                <m:r>
                  <w:rPr>
                    <w:rFonts w:ascii="Cambria Math" w:hAnsi="Cambria Math"/>
                  </w:rPr>
                  <m:t>α</m:t>
                </m:r>
              </m:e>
            </m:d>
            <m: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/>
              </w:rPr>
              <m:t>'''</m:t>
            </m:r>
            <m:r>
              <w:rPr>
                <w:rFonts w:ascii="Cambria Math" w:hAnsi="Cambria Math"/>
              </w:rPr>
              <m:t>t</m:t>
            </m:r>
          </m:e>
        </m:d>
      </m:oMath>
    </w:p>
    <w:p w14:paraId="2FF69DDF" w14:textId="1F191AC5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0.2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-0.2</m:t>
                    </m:r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den>
        </m:f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6-5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.2</m:t>
                    </m:r>
                  </m:e>
                </m:d>
              </m:e>
            </m:d>
            <m:r>
              <m:rPr>
                <m:sty m:val="p"/>
              </m:rPr>
              <w:rPr>
                <w:rFonts w:ascii="Cambria Math" w:hAnsi="Cambria Math"/>
              </w:rPr>
              <m:t>25</m:t>
            </m:r>
            <m:r>
              <m:rPr>
                <m:sty m:val="p"/>
              </m:rPr>
              <w:rPr>
                <w:rFonts w:ascii="Cambria Math" w:hAnsi="Cambria Math"/>
              </w:rPr>
              <m:t>6</m:t>
            </m:r>
            <m:r>
              <m:rPr>
                <m:sty m:val="p"/>
              </m:rPr>
              <w:rPr>
                <w:rFonts w:ascii="Cambria Math" w:hAnsi="Cambria Math"/>
              </w:rPr>
              <m:t>.</m:t>
            </m:r>
            <m:r>
              <m:rPr>
                <m:sty m:val="p"/>
              </m:rPr>
              <w:rPr>
                <w:rFonts w:ascii="Cambria Math" w:hAnsi="Cambria Math"/>
              </w:rPr>
              <m:t>6</m:t>
            </m:r>
            <m:r>
              <m:rPr>
                <m:sty m:val="p"/>
              </m:rPr>
              <w:rPr>
                <w:rFonts w:ascii="Cambria Math" w:hAnsi="Cambria Math"/>
              </w:rPr>
              <m:t>1-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-8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.2</m:t>
                    </m:r>
                  </m:e>
                </m:d>
              </m:e>
            </m:d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r>
              <m:rPr>
                <m:sty m:val="p"/>
              </m:rPr>
              <w:rPr>
                <w:rFonts w:ascii="Cambria Math" w:hAnsi="Cambria Math"/>
              </w:rPr>
              <m:t>5</m:t>
            </m:r>
            <m:r>
              <m:rPr>
                <m:sty m:val="p"/>
              </m:rPr>
              <w:rPr>
                <w:rFonts w:ascii="Cambria Math" w:hAnsi="Cambria Math"/>
              </w:rPr>
              <m:t>9</m:t>
            </m:r>
            <m:r>
              <m:rPr>
                <m:sty m:val="p"/>
              </m:rPr>
              <w:rPr>
                <w:rFonts w:ascii="Cambria Math" w:hAnsi="Cambria Math"/>
              </w:rPr>
              <m:t>.</m:t>
            </m:r>
            <m:r>
              <m:rPr>
                <m:sty m:val="p"/>
              </m:rPr>
              <w:rPr>
                <w:rFonts w:ascii="Cambria Math" w:hAnsi="Cambria Math"/>
              </w:rPr>
              <m:t>59</m:t>
            </m:r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4-3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.2</m:t>
                    </m:r>
                  </m:e>
                </m:d>
              </m:e>
            </m:d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  <m:r>
              <m:rPr>
                <m:sty m:val="p"/>
              </m:rPr>
              <w:rPr>
                <w:rFonts w:ascii="Cambria Math" w:hAnsi="Cambria Math"/>
              </w:rPr>
              <m:t>8.</m:t>
            </m:r>
            <m:r>
              <m:rPr>
                <m:sty m:val="p"/>
              </m:rPr>
              <w:rPr>
                <w:rFonts w:ascii="Cambria Math" w:hAnsi="Cambria Math"/>
              </w:rPr>
              <m:t>5</m:t>
            </m:r>
            <m:r>
              <m:rPr>
                <m:sty m:val="p"/>
              </m:rPr>
              <w:rPr>
                <w:rFonts w:ascii="Cambria Math" w:hAnsi="Cambria Math"/>
              </w:rPr>
              <m:t>3</m:t>
            </m:r>
          </m:e>
        </m:d>
      </m:oMath>
    </w:p>
    <w:p w14:paraId="23134D8E" w14:textId="5AF283F9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>= 24</w:t>
      </w:r>
      <w:r w:rsidR="001F7861">
        <w:t>9</w:t>
      </w:r>
      <w:r w:rsidRPr="000A08A8">
        <w:t>.</w:t>
      </w:r>
      <w:r w:rsidR="001F7861">
        <w:t>21</w:t>
      </w:r>
    </w:p>
    <w:p w14:paraId="3692F663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proofErr w:type="spellStart"/>
      <w:r w:rsidRPr="000A08A8">
        <w:t>ct</w:t>
      </w:r>
      <w:proofErr w:type="spellEnd"/>
      <w:r w:rsidRPr="000A08A8">
        <w:tab/>
        <w:t xml:space="preserve">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α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-</m:t>
                    </m:r>
                    <m:r>
                      <w:rPr>
                        <w:rFonts w:ascii="Cambria Math" w:hAnsi="Cambria Math"/>
                      </w:rPr>
                      <m:t>α</m:t>
                    </m:r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(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>-2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'</m:t>
            </m:r>
          </m:sup>
        </m:sSup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''</m:t>
            </m:r>
          </m:sup>
        </m:sSup>
        <m:r>
          <w:rPr>
            <w:rFonts w:ascii="Cambria Math" w:hAnsi="Cambria Math"/>
          </w:rPr>
          <m:t>t</m:t>
        </m:r>
        <m:r>
          <m:rPr>
            <m:sty m:val="p"/>
          </m:rPr>
          <w:rPr>
            <w:rFonts w:ascii="Cambria Math" w:hAnsi="Cambria Math"/>
          </w:rPr>
          <m:t>)</m:t>
        </m:r>
      </m:oMath>
    </w:p>
    <w:p w14:paraId="3F02F77A" w14:textId="735D28BF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0.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-0.2</m:t>
                    </m:r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(25</m:t>
        </m:r>
        <m:r>
          <m:rPr>
            <m:sty m:val="p"/>
          </m:rPr>
          <w:rPr>
            <w:rFonts w:ascii="Cambria Math" w:hAnsi="Cambria Math"/>
          </w:rPr>
          <m:t>6</m:t>
        </m:r>
        <m:r>
          <m:rPr>
            <m:sty m:val="p"/>
          </m:rPr>
          <w:rPr>
            <w:rFonts w:ascii="Cambria Math" w:hAnsi="Cambria Math"/>
          </w:rPr>
          <m:t>.</m:t>
        </m:r>
        <m:r>
          <m:rPr>
            <m:sty m:val="p"/>
          </m:rPr>
          <w:rPr>
            <w:rFonts w:ascii="Cambria Math" w:hAnsi="Cambria Math"/>
          </w:rPr>
          <m:t>6</m:t>
        </m:r>
        <m:r>
          <m:rPr>
            <m:sty m:val="p"/>
          </m:rPr>
          <w:rPr>
            <w:rFonts w:ascii="Cambria Math" w:hAnsi="Cambria Math"/>
          </w:rPr>
          <m:t>1-2(</m:t>
        </m:r>
        <m:r>
          <m:rPr>
            <m:sty m:val="p"/>
          </m:rPr>
          <w:rPr>
            <w:rFonts w:ascii="Cambria Math" w:hAnsi="Cambria Math"/>
          </w:rPr>
          <m:t>259</m:t>
        </m:r>
        <m:r>
          <m:rPr>
            <m:sty m:val="p"/>
          </m:rPr>
          <w:rPr>
            <w:rFonts w:ascii="Cambria Math" w:hAnsi="Cambria Math"/>
          </w:rPr>
          <m:t>.</m:t>
        </m:r>
        <m:r>
          <m:rPr>
            <m:sty m:val="p"/>
          </m:rPr>
          <w:rPr>
            <w:rFonts w:ascii="Cambria Math" w:hAnsi="Cambria Math"/>
          </w:rPr>
          <m:t>59</m:t>
        </m:r>
        <m:r>
          <m:rPr>
            <m:sty m:val="p"/>
          </m:rPr>
          <w:rPr>
            <w:rFonts w:ascii="Cambria Math" w:hAnsi="Cambria Math"/>
          </w:rPr>
          <m:t>)+2</m:t>
        </m:r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/>
          </w:rPr>
          <m:t>8.</m:t>
        </m:r>
        <m:r>
          <m:rPr>
            <m:sty m:val="p"/>
          </m:rPr>
          <w:rPr>
            <w:rFonts w:ascii="Cambria Math" w:hAnsi="Cambria Math"/>
          </w:rPr>
          <m:t>5</m:t>
        </m:r>
        <m:r>
          <m:rPr>
            <m:sty m:val="p"/>
          </m:rPr>
          <w:rPr>
            <w:rFonts w:ascii="Cambria Math" w:hAnsi="Cambria Math"/>
          </w:rPr>
          <m:t>3)</m:t>
        </m:r>
      </m:oMath>
    </w:p>
    <w:p w14:paraId="6FDCD00B" w14:textId="2367FD49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>= 2</w:t>
      </w:r>
      <w:r w:rsidR="001F7861">
        <w:t>3</w:t>
      </w:r>
      <w:r w:rsidRPr="000A08A8">
        <w:t>.2</w:t>
      </w:r>
      <w:r w:rsidR="001F7861">
        <w:t>8</w:t>
      </w:r>
    </w:p>
    <w:p w14:paraId="05263634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proofErr w:type="spellStart"/>
      <w:r w:rsidRPr="000A08A8">
        <w:t>Ft+m</w:t>
      </w:r>
      <w:proofErr w:type="spellEnd"/>
      <w:r w:rsidRPr="000A08A8">
        <w:tab/>
        <w:t xml:space="preserve">=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 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+(0,5 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ct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e>
        </m:d>
        <m:r>
          <m:rPr>
            <m:sty m:val="p"/>
          </m:rPr>
          <w:rPr>
            <w:rFonts w:ascii="Cambria Math" w:hAnsi="Cambria Math"/>
          </w:rPr>
          <m:t xml:space="preserve">)       </m:t>
        </m:r>
      </m:oMath>
    </w:p>
    <w:p w14:paraId="25FA1447" w14:textId="79003121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>= (</w:t>
      </w:r>
      <w:r w:rsidR="001F7861" w:rsidRPr="000A08A8">
        <w:t>39</w:t>
      </w:r>
      <w:r w:rsidR="001F7861">
        <w:t>7</w:t>
      </w:r>
      <w:r w:rsidR="001F7861" w:rsidRPr="000A08A8">
        <w:t>.</w:t>
      </w:r>
      <w:r w:rsidR="001F7861">
        <w:t xml:space="preserve">32 </w:t>
      </w:r>
      <w:r w:rsidRPr="000A08A8">
        <w:t xml:space="preserve">+ </w:t>
      </w:r>
      <w:r w:rsidR="001F7861" w:rsidRPr="000A08A8">
        <w:t>24</w:t>
      </w:r>
      <w:r w:rsidR="001F7861">
        <w:t>9</w:t>
      </w:r>
      <w:r w:rsidR="001F7861" w:rsidRPr="000A08A8">
        <w:t>.</w:t>
      </w:r>
      <w:r w:rsidR="001F7861">
        <w:t>21</w:t>
      </w:r>
      <w:r w:rsidRPr="000A08A8">
        <w:t xml:space="preserve">) + </w:t>
      </w:r>
      <w:proofErr w:type="gramStart"/>
      <w:r w:rsidRPr="000A08A8">
        <w:t>( 0</w:t>
      </w:r>
      <w:proofErr w:type="gramEnd"/>
      <w:r w:rsidRPr="000A08A8">
        <w:t xml:space="preserve">,5 x </w:t>
      </w:r>
      <w:r w:rsidR="001F7861" w:rsidRPr="000A08A8">
        <w:t>2</w:t>
      </w:r>
      <w:r w:rsidR="001F7861">
        <w:t>3</w:t>
      </w:r>
      <w:r w:rsidR="001F7861" w:rsidRPr="000A08A8">
        <w:t>.2</w:t>
      </w:r>
      <w:r w:rsidR="001F7861">
        <w:t>8</w:t>
      </w:r>
      <w:r w:rsidRPr="000A08A8">
        <w:t xml:space="preserve">x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  <w:r w:rsidRPr="000A08A8">
        <w:t>)</w:t>
      </w:r>
    </w:p>
    <w:p w14:paraId="05E8A1CB" w14:textId="1DC526AE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w:r w:rsidR="001F7861">
        <w:t>3</w:t>
      </w:r>
      <w:r w:rsidRPr="000A08A8">
        <w:t>8</w:t>
      </w:r>
      <w:r w:rsidR="001F7861">
        <w:t>9</w:t>
      </w:r>
      <w:r w:rsidRPr="000A08A8">
        <w:t>.8</w:t>
      </w:r>
      <w:r w:rsidR="001F7861">
        <w:t>7</w:t>
      </w:r>
    </w:p>
    <w:p w14:paraId="48938C7D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proofErr w:type="spellStart"/>
      <w:r w:rsidRPr="000A08A8">
        <w:t>ei</w:t>
      </w:r>
      <w:proofErr w:type="spellEnd"/>
      <w:r w:rsidRPr="000A08A8">
        <w:tab/>
        <w:t xml:space="preserve">= |Ft – </w:t>
      </w:r>
      <w:proofErr w:type="spellStart"/>
      <w:r w:rsidRPr="000A08A8">
        <w:t>Xt</w:t>
      </w:r>
      <w:proofErr w:type="spellEnd"/>
      <w:r w:rsidRPr="000A08A8">
        <w:t>|</w:t>
      </w:r>
    </w:p>
    <w:p w14:paraId="5F816389" w14:textId="1D394748" w:rsidR="002540D7" w:rsidRPr="000A08A8" w:rsidRDefault="002540D7" w:rsidP="001F7861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w:r w:rsidR="001F7861">
        <w:t>3</w:t>
      </w:r>
      <w:r w:rsidR="001F7861" w:rsidRPr="000A08A8">
        <w:t>8</w:t>
      </w:r>
      <w:r w:rsidR="001F7861">
        <w:t>9</w:t>
      </w:r>
      <w:r w:rsidR="001F7861" w:rsidRPr="000A08A8">
        <w:t>.8</w:t>
      </w:r>
      <w:r w:rsidR="001F7861">
        <w:t xml:space="preserve">7 </w:t>
      </w:r>
      <w:r w:rsidRPr="000A08A8">
        <w:t xml:space="preserve">– </w:t>
      </w:r>
      <w:r w:rsidR="001F7861">
        <w:t>42</w:t>
      </w:r>
    </w:p>
    <w:p w14:paraId="01D46D98" w14:textId="12BF5A54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w:r w:rsidR="001F7861">
        <w:t>148</w:t>
      </w:r>
      <w:r w:rsidRPr="000A08A8">
        <w:t>.1</w:t>
      </w:r>
      <w:r w:rsidR="001F7861">
        <w:t>8</w:t>
      </w:r>
    </w:p>
    <w:p w14:paraId="4D7D0622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r w:rsidRPr="000A08A8">
        <w:t>Pei</w:t>
      </w:r>
      <w:r w:rsidRPr="000A08A8">
        <w:tab/>
        <w:t xml:space="preserve">=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b>
                    </m:sSub>
                  </m:den>
                </m:f>
              </m:e>
            </m:d>
            <m:r>
              <w:rPr>
                <w:rFonts w:ascii="Cambria Math" w:hAnsi="Cambria Math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</w:rPr>
              <m:t>100%</m:t>
            </m:r>
          </m:e>
        </m:d>
      </m:oMath>
    </w:p>
    <w:p w14:paraId="50611CBF" w14:textId="5DA21972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48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.1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8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42</m:t>
                    </m:r>
                  </m:den>
                </m:f>
              </m:e>
            </m:d>
            <m:r>
              <w:rPr>
                <w:rFonts w:ascii="Cambria Math" w:hAnsi="Cambria Math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</w:rPr>
              <m:t>100%</m:t>
            </m:r>
          </m:e>
        </m:d>
      </m:oMath>
    </w:p>
    <w:p w14:paraId="3898A66D" w14:textId="4A275D93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= </w:t>
      </w:r>
      <w:r w:rsidR="001F7861">
        <w:t>6</w:t>
      </w:r>
      <w:r w:rsidRPr="000A08A8">
        <w:t>1.</w:t>
      </w:r>
      <w:r w:rsidR="001F7861">
        <w:t>31</w:t>
      </w:r>
      <w:r w:rsidRPr="000A08A8">
        <w:t xml:space="preserve"> %</w:t>
      </w:r>
    </w:p>
    <w:p w14:paraId="533571AC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proofErr w:type="gramStart"/>
      <w:r w:rsidRPr="000A08A8">
        <w:t>MAPE  =</w:t>
      </w:r>
      <w:proofErr w:type="gramEnd"/>
      <w:r w:rsidRPr="000A08A8">
        <w:t xml:space="preserve"> </w:t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ei</m:t>
                    </m:r>
                  </m:e>
                </m:d>
              </m:num>
              <m:den>
                <m:r>
                  <w:rPr>
                    <w:rFonts w:ascii="Cambria Math" w:hAnsi="Cambria Math"/>
                  </w:rPr>
                  <m:t>n</m:t>
                </m:r>
              </m:den>
            </m:f>
          </m:e>
        </m:nary>
      </m:oMath>
    </w:p>
    <w:p w14:paraId="4456B7AA" w14:textId="4B9BC594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 =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510</m:t>
            </m:r>
            <m:r>
              <m:rPr>
                <m:sty m:val="p"/>
              </m:rPr>
              <w:rPr>
                <w:rFonts w:ascii="Cambria Math" w:hAnsi="Cambria Math"/>
              </w:rPr>
              <m:t>.</m:t>
            </m:r>
            <m:r>
              <m:rPr>
                <m:sty m:val="p"/>
              </m:rPr>
              <w:rPr>
                <w:rFonts w:ascii="Cambria Math" w:hAnsi="Cambria Math"/>
              </w:rPr>
              <m:t>70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6</m:t>
            </m:r>
          </m:den>
        </m:f>
      </m:oMath>
    </w:p>
    <w:p w14:paraId="4DD0C8FA" w14:textId="5D987812" w:rsidR="002540D7" w:rsidRPr="000A08A8" w:rsidRDefault="002540D7" w:rsidP="00437DFA">
      <w:pPr>
        <w:pStyle w:val="NormalWeb"/>
        <w:spacing w:line="360" w:lineRule="auto"/>
        <w:ind w:left="720" w:firstLine="720"/>
        <w:contextualSpacing/>
        <w:jc w:val="both"/>
      </w:pPr>
      <w:r w:rsidRPr="000A08A8">
        <w:t xml:space="preserve"> = </w:t>
      </w:r>
      <w:r w:rsidR="001F7861">
        <w:t>63</w:t>
      </w:r>
      <w:r w:rsidRPr="000A08A8">
        <w:t>.</w:t>
      </w:r>
      <w:r w:rsidR="001F7861">
        <w:t>84</w:t>
      </w:r>
    </w:p>
    <w:p w14:paraId="5DBAFEF4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proofErr w:type="spellStart"/>
      <w:r w:rsidRPr="000A08A8">
        <w:t>Keterangan</w:t>
      </w:r>
      <w:proofErr w:type="spellEnd"/>
      <w:r w:rsidRPr="000A08A8">
        <w:t>:</w:t>
      </w:r>
    </w:p>
    <w:p w14:paraId="69D3B233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r w:rsidRPr="000A08A8">
        <w:t>n</w:t>
      </w:r>
      <w:r w:rsidRPr="000A08A8">
        <w:tab/>
        <w:t xml:space="preserve">= </w:t>
      </w:r>
      <w:proofErr w:type="spellStart"/>
      <w:r w:rsidRPr="000A08A8">
        <w:t>banyaknya</w:t>
      </w:r>
      <w:proofErr w:type="spellEnd"/>
      <w:r w:rsidRPr="000A08A8">
        <w:t xml:space="preserve"> data </w:t>
      </w:r>
      <w:proofErr w:type="spellStart"/>
      <w:r w:rsidRPr="000A08A8">
        <w:t>PEi</w:t>
      </w:r>
      <w:proofErr w:type="spellEnd"/>
      <w:r w:rsidRPr="000A08A8">
        <w:t xml:space="preserve"> dan </w:t>
      </w:r>
      <w:proofErr w:type="spellStart"/>
      <w:r w:rsidRPr="000A08A8">
        <w:t>Ei</w:t>
      </w:r>
      <w:proofErr w:type="spellEnd"/>
    </w:p>
    <w:p w14:paraId="79684D61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</w:p>
    <w:p w14:paraId="316D6FEF" w14:textId="0EA7FAF0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r w:rsidRPr="000A08A8">
        <w:t xml:space="preserve">Data </w:t>
      </w:r>
      <w:proofErr w:type="spellStart"/>
      <w:r w:rsidRPr="000A08A8">
        <w:t>permintaan</w:t>
      </w:r>
      <w:proofErr w:type="spellEnd"/>
      <w:r w:rsidRPr="000A08A8">
        <w:t xml:space="preserve"> </w:t>
      </w:r>
      <w:proofErr w:type="spellStart"/>
      <w:r w:rsidRPr="000A08A8">
        <w:t>diatas</w:t>
      </w:r>
      <w:proofErr w:type="spellEnd"/>
      <w:r w:rsidRPr="000A08A8">
        <w:t xml:space="preserve"> </w:t>
      </w:r>
      <w:proofErr w:type="spellStart"/>
      <w:r w:rsidRPr="000A08A8">
        <w:t>digunakan</w:t>
      </w:r>
      <w:proofErr w:type="spellEnd"/>
      <w:r w:rsidRPr="000A08A8">
        <w:t xml:space="preserve">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mencari</w:t>
      </w:r>
      <w:proofErr w:type="spellEnd"/>
      <w:r w:rsidRPr="000A08A8">
        <w:t xml:space="preserve"> </w:t>
      </w:r>
      <w:proofErr w:type="spellStart"/>
      <w:r w:rsidRPr="000A08A8">
        <w:t>hasil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</w:t>
      </w:r>
      <w:proofErr w:type="spellStart"/>
      <w:r w:rsidRPr="000A08A8">
        <w:t>terbaik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nilai</w:t>
      </w:r>
      <w:proofErr w:type="spellEnd"/>
      <w:r w:rsidRPr="000A08A8">
        <w:t xml:space="preserve"> error </w:t>
      </w:r>
      <w:proofErr w:type="spellStart"/>
      <w:r w:rsidRPr="000A08A8">
        <w:t>terkecil</w:t>
      </w:r>
      <w:proofErr w:type="spellEnd"/>
      <w:r w:rsidRPr="000A08A8">
        <w:t xml:space="preserve">. Hasil </w:t>
      </w:r>
      <w:proofErr w:type="spellStart"/>
      <w:r w:rsidRPr="000A08A8">
        <w:t>peramalan</w:t>
      </w:r>
      <w:proofErr w:type="spellEnd"/>
      <w:r w:rsidRPr="000A08A8">
        <w:t xml:space="preserve"> pada </w:t>
      </w:r>
      <w:proofErr w:type="spellStart"/>
      <w:r w:rsidRPr="000A08A8">
        <w:t>periode</w:t>
      </w:r>
      <w:proofErr w:type="spellEnd"/>
      <w:r w:rsidRPr="000A08A8">
        <w:t xml:space="preserve"> 12 (</w:t>
      </w:r>
      <w:proofErr w:type="spellStart"/>
      <w:r w:rsidRPr="000A08A8">
        <w:t>Desember</w:t>
      </w:r>
      <w:proofErr w:type="spellEnd"/>
      <w:r w:rsidRPr="000A08A8">
        <w:t xml:space="preserve"> 20</w:t>
      </w:r>
      <w:r w:rsidR="00386F52">
        <w:t>20</w:t>
      </w:r>
      <w:r w:rsidRPr="000A08A8">
        <w:t xml:space="preserve">), </w:t>
      </w:r>
      <w:proofErr w:type="spellStart"/>
      <w:r w:rsidRPr="000A08A8">
        <w:t>yaitu</w:t>
      </w:r>
      <w:proofErr w:type="spellEnd"/>
      <w:r w:rsidRPr="000A08A8">
        <w:t xml:space="preserve"> </w:t>
      </w:r>
      <w:r w:rsidR="00386F52">
        <w:t>1325</w:t>
      </w:r>
      <w:r w:rsidRPr="000A08A8">
        <w:t>.</w:t>
      </w:r>
      <w:r w:rsidR="00386F52">
        <w:t>20</w:t>
      </w:r>
      <w:r w:rsidRPr="000A08A8">
        <w:t xml:space="preserve"> ton.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nilai</w:t>
      </w:r>
      <w:proofErr w:type="spellEnd"/>
      <w:r w:rsidRPr="000A08A8">
        <w:t xml:space="preserve"> error yang </w:t>
      </w:r>
      <w:proofErr w:type="spellStart"/>
      <w:r w:rsidRPr="000A08A8">
        <w:t>dihasilkan</w:t>
      </w:r>
      <w:proofErr w:type="spellEnd"/>
      <w:r w:rsidRPr="000A08A8">
        <w:t xml:space="preserve"> </w:t>
      </w:r>
      <w:proofErr w:type="spellStart"/>
      <w:r w:rsidRPr="000A08A8">
        <w:t>menggunakan</w:t>
      </w:r>
      <w:proofErr w:type="spellEnd"/>
      <w:r w:rsidRPr="000A08A8">
        <w:t xml:space="preserve"> Mean Absolute Percentage Error (MAPE) </w:t>
      </w:r>
      <w:proofErr w:type="spellStart"/>
      <w:r w:rsidRPr="000A08A8">
        <w:t>adalah</w:t>
      </w:r>
      <w:proofErr w:type="spellEnd"/>
      <w:r w:rsidRPr="000A08A8">
        <w:t xml:space="preserve"> </w:t>
      </w:r>
      <w:r w:rsidR="00386F52">
        <w:t>63</w:t>
      </w:r>
      <w:r w:rsidRPr="000A08A8">
        <w:t>.</w:t>
      </w:r>
      <w:r w:rsidR="00386F52">
        <w:t>84</w:t>
      </w:r>
      <w:r w:rsidRPr="000A08A8">
        <w:t>.</w:t>
      </w:r>
    </w:p>
    <w:p w14:paraId="4E6BFAAA" w14:textId="027D938D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bookmarkStart w:id="117" w:name="_Hlk41836756"/>
      <w:bookmarkStart w:id="118" w:name="_Hlk15996734"/>
      <w:r w:rsidRPr="000A08A8">
        <w:lastRenderedPageBreak/>
        <w:t xml:space="preserve">Setelah </w:t>
      </w:r>
      <w:proofErr w:type="spellStart"/>
      <w:r w:rsidRPr="000A08A8">
        <w:t>melakukan</w:t>
      </w:r>
      <w:proofErr w:type="spellEnd"/>
      <w:r w:rsidRPr="000A08A8">
        <w:t xml:space="preserve"> </w:t>
      </w:r>
      <w:proofErr w:type="spellStart"/>
      <w:r w:rsidRPr="000A08A8">
        <w:t>perhitungan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</w:t>
      </w:r>
      <w:proofErr w:type="spellStart"/>
      <w:r w:rsidRPr="000A08A8">
        <w:t>menggunakan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</w:t>
      </w:r>
      <w:proofErr w:type="spellStart"/>
      <w:r w:rsidRPr="000A08A8">
        <w:t>maka</w:t>
      </w:r>
      <w:proofErr w:type="spellEnd"/>
      <w:r w:rsidRPr="000A08A8">
        <w:t xml:space="preserve"> </w:t>
      </w:r>
      <w:proofErr w:type="spellStart"/>
      <w:r w:rsidRPr="000A08A8">
        <w:t>selanjutnya</w:t>
      </w:r>
      <w:proofErr w:type="spellEnd"/>
      <w:r w:rsidRPr="000A08A8">
        <w:t xml:space="preserve"> </w:t>
      </w:r>
      <w:proofErr w:type="spellStart"/>
      <w:r w:rsidRPr="000A08A8">
        <w:t>akan</w:t>
      </w:r>
      <w:proofErr w:type="spellEnd"/>
      <w:r w:rsidRPr="000A08A8">
        <w:t xml:space="preserve"> </w:t>
      </w:r>
      <w:proofErr w:type="spellStart"/>
      <w:r w:rsidRPr="000A08A8">
        <w:t>dipilih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mempertimbangkan</w:t>
      </w:r>
      <w:proofErr w:type="spellEnd"/>
      <w:r w:rsidRPr="000A08A8">
        <w:t xml:space="preserve"> </w:t>
      </w:r>
      <w:proofErr w:type="spellStart"/>
      <w:r w:rsidRPr="000A08A8">
        <w:t>nilai</w:t>
      </w:r>
      <w:proofErr w:type="spellEnd"/>
      <w:r w:rsidRPr="000A08A8">
        <w:t xml:space="preserve"> Mean Absolute Percentage Error (MAPE) </w:t>
      </w:r>
      <w:proofErr w:type="spellStart"/>
      <w:r w:rsidRPr="000A08A8">
        <w:t>terkecil</w:t>
      </w:r>
      <w:bookmarkEnd w:id="117"/>
      <w:proofErr w:type="spellEnd"/>
      <w:r w:rsidRPr="000A08A8">
        <w:t xml:space="preserve">. </w:t>
      </w:r>
      <w:proofErr w:type="spellStart"/>
      <w:r w:rsidRPr="000A08A8">
        <w:t>Dibawah</w:t>
      </w:r>
      <w:proofErr w:type="spellEnd"/>
      <w:r w:rsidRPr="000A08A8">
        <w:t xml:space="preserve"> </w:t>
      </w:r>
      <w:proofErr w:type="spellStart"/>
      <w:r w:rsidRPr="000A08A8">
        <w:t>ini</w:t>
      </w:r>
      <w:proofErr w:type="spellEnd"/>
      <w:r w:rsidRPr="000A08A8">
        <w:t xml:space="preserve"> </w:t>
      </w:r>
      <w:proofErr w:type="spellStart"/>
      <w:r w:rsidRPr="000A08A8">
        <w:t>adalah</w:t>
      </w:r>
      <w:proofErr w:type="spellEnd"/>
      <w:r w:rsidRPr="000A08A8">
        <w:t xml:space="preserve"> </w:t>
      </w:r>
      <w:proofErr w:type="spellStart"/>
      <w:r w:rsidRPr="000A08A8">
        <w:t>nilai</w:t>
      </w:r>
      <w:proofErr w:type="spellEnd"/>
      <w:r w:rsidRPr="000A08A8">
        <w:t xml:space="preserve"> error MAPE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kelima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="00386F52">
        <w:t xml:space="preserve"> </w:t>
      </w:r>
      <w:proofErr w:type="spellStart"/>
      <w:r w:rsidR="00386F52">
        <w:t>diwilayah</w:t>
      </w:r>
      <w:proofErr w:type="spellEnd"/>
      <w:r w:rsidR="00386F52">
        <w:t xml:space="preserve"> MDC TNS</w:t>
      </w:r>
      <w:r w:rsidRPr="000A08A8">
        <w:t>:</w:t>
      </w:r>
      <w:bookmarkEnd w:id="118"/>
    </w:p>
    <w:p w14:paraId="1F7C399B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</w:p>
    <w:p w14:paraId="7BBAADB8" w14:textId="3EEB6240" w:rsidR="002540D7" w:rsidRDefault="002540D7" w:rsidP="00437DFA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bookmarkStart w:id="119" w:name="_Toc15902763"/>
      <w:proofErr w:type="spellStart"/>
      <w:r w:rsidRPr="000A08A8">
        <w:rPr>
          <w:sz w:val="22"/>
          <w:szCs w:val="22"/>
        </w:rPr>
        <w:t>Tabel</w:t>
      </w:r>
      <w:proofErr w:type="spellEnd"/>
      <w:r w:rsidRPr="000A08A8">
        <w:rPr>
          <w:sz w:val="22"/>
          <w:szCs w:val="22"/>
        </w:rPr>
        <w:t xml:space="preserve"> 4.</w:t>
      </w:r>
      <w:proofErr w:type="gramStart"/>
      <w:r w:rsidRPr="000A08A8">
        <w:rPr>
          <w:sz w:val="22"/>
          <w:szCs w:val="22"/>
        </w:rPr>
        <w:t>1</w:t>
      </w:r>
      <w:r w:rsidR="00932B51">
        <w:rPr>
          <w:sz w:val="22"/>
          <w:szCs w:val="22"/>
        </w:rPr>
        <w:t>6</w:t>
      </w:r>
      <w:r w:rsidRPr="000A08A8">
        <w:rPr>
          <w:sz w:val="22"/>
          <w:szCs w:val="22"/>
        </w:rPr>
        <w:t>.</w:t>
      </w:r>
      <w:bookmarkStart w:id="120" w:name="_Hlk41846649"/>
      <w:r w:rsidRPr="000A08A8">
        <w:rPr>
          <w:sz w:val="22"/>
          <w:szCs w:val="22"/>
        </w:rPr>
        <w:t>Perolehan</w:t>
      </w:r>
      <w:proofErr w:type="gramEnd"/>
      <w:r w:rsidRPr="000A08A8">
        <w:rPr>
          <w:sz w:val="22"/>
          <w:szCs w:val="22"/>
        </w:rPr>
        <w:t xml:space="preserve"> Hasil MAPE </w:t>
      </w:r>
      <w:proofErr w:type="spellStart"/>
      <w:r w:rsidRPr="000A08A8">
        <w:rPr>
          <w:sz w:val="22"/>
          <w:szCs w:val="22"/>
        </w:rPr>
        <w:t>Tiap</w:t>
      </w:r>
      <w:proofErr w:type="spellEnd"/>
      <w:r w:rsidRPr="000A08A8">
        <w:rPr>
          <w:sz w:val="22"/>
          <w:szCs w:val="22"/>
        </w:rPr>
        <w:t xml:space="preserve"> </w:t>
      </w:r>
      <w:bookmarkEnd w:id="119"/>
      <w:proofErr w:type="spellStart"/>
      <w:r w:rsidRPr="000A08A8">
        <w:rPr>
          <w:sz w:val="22"/>
          <w:szCs w:val="22"/>
        </w:rPr>
        <w:t>Produk</w:t>
      </w:r>
      <w:bookmarkEnd w:id="120"/>
      <w:proofErr w:type="spellEnd"/>
      <w:r w:rsidR="00386F52">
        <w:rPr>
          <w:sz w:val="22"/>
          <w:szCs w:val="22"/>
        </w:rPr>
        <w:t xml:space="preserve"> di wilayah MDC TNS</w:t>
      </w:r>
    </w:p>
    <w:p w14:paraId="221174AF" w14:textId="33FDBA0F" w:rsidR="00386F52" w:rsidRPr="000A08A8" w:rsidRDefault="00386F52" w:rsidP="00437DFA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r w:rsidRPr="00386F52">
        <w:drawing>
          <wp:inline distT="0" distB="0" distL="0" distR="0" wp14:anchorId="451873B0" wp14:editId="7C424B65">
            <wp:extent cx="5039995" cy="1940560"/>
            <wp:effectExtent l="0" t="0" r="8255" b="254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194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A777CF" w14:textId="5D528CD9" w:rsidR="002540D7" w:rsidRPr="000A08A8" w:rsidRDefault="002540D7" w:rsidP="00437DFA">
      <w:pPr>
        <w:pStyle w:val="NormalWeb"/>
        <w:spacing w:line="360" w:lineRule="auto"/>
        <w:ind w:left="720"/>
        <w:contextualSpacing/>
        <w:jc w:val="center"/>
      </w:pPr>
    </w:p>
    <w:p w14:paraId="0AAC25BB" w14:textId="5C31BEBD" w:rsidR="002540D7" w:rsidRDefault="002540D7" w:rsidP="00437DFA">
      <w:pPr>
        <w:pStyle w:val="NormalWeb"/>
        <w:spacing w:line="360" w:lineRule="auto"/>
        <w:ind w:left="720"/>
        <w:contextualSpacing/>
        <w:jc w:val="both"/>
      </w:pPr>
      <w:r w:rsidRPr="000A08A8">
        <w:tab/>
      </w:r>
      <w:proofErr w:type="spellStart"/>
      <w:r w:rsidRPr="000A08A8">
        <w:t>Berdasarkan</w:t>
      </w:r>
      <w:proofErr w:type="spellEnd"/>
      <w:r w:rsidRPr="000A08A8">
        <w:t xml:space="preserve"> </w:t>
      </w:r>
      <w:proofErr w:type="spellStart"/>
      <w:r w:rsidRPr="000A08A8">
        <w:t>tabel</w:t>
      </w:r>
      <w:proofErr w:type="spellEnd"/>
      <w:r w:rsidRPr="000A08A8">
        <w:t xml:space="preserve"> 4.12 </w:t>
      </w:r>
      <w:proofErr w:type="spellStart"/>
      <w:r w:rsidRPr="000A08A8">
        <w:t>diatas</w:t>
      </w:r>
      <w:proofErr w:type="spellEnd"/>
      <w:r w:rsidRPr="000A08A8">
        <w:t xml:space="preserve"> </w:t>
      </w:r>
      <w:proofErr w:type="spellStart"/>
      <w:r w:rsidRPr="000A08A8">
        <w:t>diketahui</w:t>
      </w:r>
      <w:proofErr w:type="spellEnd"/>
      <w:r w:rsidRPr="000A08A8">
        <w:t xml:space="preserve"> </w:t>
      </w:r>
      <w:proofErr w:type="spellStart"/>
      <w:r w:rsidRPr="000A08A8">
        <w:t>bahwa</w:t>
      </w:r>
      <w:proofErr w:type="spellEnd"/>
      <w:r w:rsidRPr="000A08A8">
        <w:t xml:space="preserve">, </w:t>
      </w:r>
      <w:proofErr w:type="spellStart"/>
      <w:r w:rsidRPr="000A08A8">
        <w:t>kelima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memiliki</w:t>
      </w:r>
      <w:proofErr w:type="spellEnd"/>
      <w:r w:rsidRPr="000A08A8">
        <w:t xml:space="preserve"> </w:t>
      </w:r>
      <w:proofErr w:type="spellStart"/>
      <w:r w:rsidRPr="000A08A8">
        <w:t>nilai</w:t>
      </w:r>
      <w:proofErr w:type="spellEnd"/>
      <w:r w:rsidRPr="000A08A8">
        <w:t xml:space="preserve"> MAPE </w:t>
      </w:r>
      <w:proofErr w:type="spellStart"/>
      <w:r w:rsidRPr="000A08A8">
        <w:t>terkecil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menggunakan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</w:t>
      </w:r>
      <w:r w:rsidRPr="000A08A8">
        <w:rPr>
          <w:i/>
          <w:iCs/>
        </w:rPr>
        <w:t>Double Exponential Smoothing</w:t>
      </w:r>
      <w:r w:rsidRPr="000A08A8">
        <w:t xml:space="preserve"> by Brown. </w:t>
      </w:r>
      <w:proofErr w:type="spellStart"/>
      <w:r w:rsidRPr="000A08A8">
        <w:t>Nilainya</w:t>
      </w:r>
      <w:proofErr w:type="spellEnd"/>
      <w:r w:rsidRPr="000A08A8">
        <w:t xml:space="preserve"> </w:t>
      </w:r>
      <w:proofErr w:type="spellStart"/>
      <w:r w:rsidRPr="000A08A8">
        <w:t>tersebar</w:t>
      </w:r>
      <w:proofErr w:type="spellEnd"/>
      <w:r w:rsidRPr="000A08A8">
        <w:t xml:space="preserve"> </w:t>
      </w:r>
      <w:proofErr w:type="spellStart"/>
      <w:r w:rsidRPr="000A08A8">
        <w:t>dari</w:t>
      </w:r>
      <w:proofErr w:type="spellEnd"/>
      <w:r w:rsidRPr="000A08A8">
        <w:t xml:space="preserve"> 1</w:t>
      </w:r>
      <w:r w:rsidR="00386F52">
        <w:t>9</w:t>
      </w:r>
      <w:r w:rsidRPr="000A08A8">
        <w:t>,</w:t>
      </w:r>
      <w:r w:rsidR="00386F52">
        <w:t>00</w:t>
      </w:r>
      <w:r w:rsidRPr="000A08A8">
        <w:t xml:space="preserve"> </w:t>
      </w:r>
      <w:proofErr w:type="spellStart"/>
      <w:r w:rsidRPr="000A08A8">
        <w:t>hingga</w:t>
      </w:r>
      <w:proofErr w:type="spellEnd"/>
      <w:r w:rsidRPr="000A08A8">
        <w:t xml:space="preserve"> </w:t>
      </w:r>
      <w:r w:rsidR="00386F52">
        <w:t>41</w:t>
      </w:r>
      <w:r w:rsidRPr="000A08A8">
        <w:t>.</w:t>
      </w:r>
      <w:r w:rsidR="00386F52">
        <w:t>7</w:t>
      </w:r>
      <w:r w:rsidRPr="000A08A8">
        <w:t>2</w:t>
      </w:r>
      <w:r w:rsidR="003B23F7">
        <w:t xml:space="preserve"> </w:t>
      </w:r>
      <w:proofErr w:type="spellStart"/>
      <w:r w:rsidRPr="000A08A8">
        <w:t>berbeda</w:t>
      </w:r>
      <w:proofErr w:type="spellEnd"/>
      <w:r w:rsidRPr="000A08A8">
        <w:t xml:space="preserve"> </w:t>
      </w:r>
      <w:proofErr w:type="spellStart"/>
      <w:r w:rsidRPr="000A08A8">
        <w:t>dengan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</w:t>
      </w:r>
      <w:r w:rsidRPr="000A08A8">
        <w:rPr>
          <w:i/>
          <w:iCs/>
        </w:rPr>
        <w:t>Triple Exponential Smoothing</w:t>
      </w:r>
      <w:r w:rsidRPr="000A08A8">
        <w:t xml:space="preserve"> by Brown yang </w:t>
      </w:r>
      <w:proofErr w:type="spellStart"/>
      <w:r w:rsidRPr="000A08A8">
        <w:t>nilainya</w:t>
      </w:r>
      <w:proofErr w:type="spellEnd"/>
      <w:r w:rsidRPr="000A08A8">
        <w:t xml:space="preserve"> </w:t>
      </w:r>
      <w:proofErr w:type="spellStart"/>
      <w:r w:rsidRPr="000A08A8">
        <w:t>sangat</w:t>
      </w:r>
      <w:proofErr w:type="spellEnd"/>
      <w:r w:rsidRPr="000A08A8">
        <w:t xml:space="preserve"> </w:t>
      </w:r>
      <w:proofErr w:type="spellStart"/>
      <w:r w:rsidRPr="000A08A8">
        <w:t>tinggi</w:t>
      </w:r>
      <w:proofErr w:type="spellEnd"/>
      <w:r w:rsidRPr="000A08A8">
        <w:t xml:space="preserve"> </w:t>
      </w:r>
      <w:proofErr w:type="spellStart"/>
      <w:r w:rsidR="003B23F7">
        <w:t>bervariasi</w:t>
      </w:r>
      <w:proofErr w:type="spellEnd"/>
      <w:r w:rsidR="003B23F7">
        <w:t xml:space="preserve"> </w:t>
      </w:r>
      <w:proofErr w:type="spellStart"/>
      <w:r w:rsidR="003B23F7">
        <w:t>dari</w:t>
      </w:r>
      <w:proofErr w:type="spellEnd"/>
      <w:r w:rsidR="003B23F7">
        <w:t xml:space="preserve"> 63 </w:t>
      </w:r>
      <w:proofErr w:type="spellStart"/>
      <w:r w:rsidRPr="000A08A8">
        <w:t>hingga</w:t>
      </w:r>
      <w:proofErr w:type="spellEnd"/>
      <w:r w:rsidRPr="000A08A8">
        <w:t xml:space="preserve"> &gt;100. </w:t>
      </w:r>
      <w:bookmarkStart w:id="121" w:name="_Hlk41836821"/>
      <w:proofErr w:type="spellStart"/>
      <w:r w:rsidRPr="000A08A8">
        <w:t>Sehingga</w:t>
      </w:r>
      <w:proofErr w:type="spellEnd"/>
      <w:r w:rsidRPr="000A08A8">
        <w:t xml:space="preserve"> </w:t>
      </w:r>
      <w:proofErr w:type="spellStart"/>
      <w:r w:rsidRPr="000A08A8">
        <w:t>dapat</w:t>
      </w:r>
      <w:proofErr w:type="spellEnd"/>
      <w:r w:rsidRPr="000A08A8">
        <w:t xml:space="preserve"> </w:t>
      </w:r>
      <w:proofErr w:type="spellStart"/>
      <w:r w:rsidRPr="000A08A8">
        <w:t>disimpulkan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yang </w:t>
      </w:r>
      <w:proofErr w:type="spellStart"/>
      <w:r w:rsidRPr="000A08A8">
        <w:t>terpilih</w:t>
      </w:r>
      <w:proofErr w:type="spellEnd"/>
      <w:r w:rsidRPr="000A08A8">
        <w:t xml:space="preserve"> </w:t>
      </w:r>
      <w:proofErr w:type="spellStart"/>
      <w:r w:rsidRPr="000A08A8">
        <w:t>adalah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Double Exponential Smoothing by Brown.</w:t>
      </w:r>
    </w:p>
    <w:p w14:paraId="2AD4E19F" w14:textId="56DF6845" w:rsidR="00386F52" w:rsidRDefault="00386F52" w:rsidP="00437DFA">
      <w:pPr>
        <w:pStyle w:val="NormalWeb"/>
        <w:spacing w:line="360" w:lineRule="auto"/>
        <w:ind w:left="720"/>
        <w:contextualSpacing/>
        <w:jc w:val="both"/>
      </w:pPr>
    </w:p>
    <w:p w14:paraId="53AFFDED" w14:textId="574355B7" w:rsidR="00386F52" w:rsidRDefault="00386F52" w:rsidP="00437DFA">
      <w:pPr>
        <w:pStyle w:val="NormalWeb"/>
        <w:spacing w:line="360" w:lineRule="auto"/>
        <w:ind w:left="720"/>
        <w:contextualSpacing/>
        <w:jc w:val="both"/>
      </w:pPr>
    </w:p>
    <w:p w14:paraId="4D3C39D4" w14:textId="46497249" w:rsidR="00386F52" w:rsidRDefault="00386F52" w:rsidP="00437DFA">
      <w:pPr>
        <w:pStyle w:val="NormalWeb"/>
        <w:spacing w:line="360" w:lineRule="auto"/>
        <w:ind w:left="720"/>
        <w:contextualSpacing/>
        <w:jc w:val="both"/>
      </w:pPr>
    </w:p>
    <w:p w14:paraId="0AB232CA" w14:textId="77218D23" w:rsidR="00386F52" w:rsidRDefault="00386F52" w:rsidP="00437DFA">
      <w:pPr>
        <w:pStyle w:val="NormalWeb"/>
        <w:spacing w:line="360" w:lineRule="auto"/>
        <w:ind w:left="720"/>
        <w:contextualSpacing/>
        <w:jc w:val="both"/>
      </w:pPr>
    </w:p>
    <w:p w14:paraId="5D30670F" w14:textId="56FA8159" w:rsidR="00386F52" w:rsidRDefault="00386F52" w:rsidP="00437DFA">
      <w:pPr>
        <w:pStyle w:val="NormalWeb"/>
        <w:spacing w:line="360" w:lineRule="auto"/>
        <w:ind w:left="720"/>
        <w:contextualSpacing/>
        <w:jc w:val="both"/>
      </w:pPr>
    </w:p>
    <w:p w14:paraId="63411902" w14:textId="0D1A5D80" w:rsidR="00386F52" w:rsidRDefault="00386F52" w:rsidP="00437DFA">
      <w:pPr>
        <w:pStyle w:val="NormalWeb"/>
        <w:spacing w:line="360" w:lineRule="auto"/>
        <w:ind w:left="720"/>
        <w:contextualSpacing/>
        <w:jc w:val="both"/>
      </w:pPr>
    </w:p>
    <w:p w14:paraId="4781AFEC" w14:textId="77777777" w:rsidR="00386F52" w:rsidRPr="000A08A8" w:rsidRDefault="00386F52" w:rsidP="00437DFA">
      <w:pPr>
        <w:pStyle w:val="NormalWeb"/>
        <w:spacing w:line="360" w:lineRule="auto"/>
        <w:ind w:left="720"/>
        <w:contextualSpacing/>
        <w:jc w:val="both"/>
      </w:pPr>
    </w:p>
    <w:bookmarkEnd w:id="121"/>
    <w:p w14:paraId="5592D46D" w14:textId="4D6FCC2E" w:rsidR="002540D7" w:rsidRPr="000A08A8" w:rsidRDefault="002540D7" w:rsidP="0044385C">
      <w:pPr>
        <w:pStyle w:val="NormalWeb"/>
        <w:spacing w:line="360" w:lineRule="auto"/>
        <w:ind w:left="720"/>
        <w:contextualSpacing/>
        <w:jc w:val="both"/>
      </w:pPr>
      <w:r w:rsidRPr="000A08A8">
        <w:lastRenderedPageBreak/>
        <w:tab/>
      </w:r>
      <w:bookmarkStart w:id="122" w:name="_Hlk15996919"/>
      <w:r w:rsidRPr="000A08A8">
        <w:t xml:space="preserve">Setelah </w:t>
      </w:r>
      <w:proofErr w:type="spellStart"/>
      <w:r w:rsidRPr="000A08A8">
        <w:t>mendapatkan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, </w:t>
      </w:r>
      <w:proofErr w:type="spellStart"/>
      <w:r w:rsidRPr="000A08A8">
        <w:t>maka</w:t>
      </w:r>
      <w:proofErr w:type="spellEnd"/>
      <w:r w:rsidRPr="000A08A8">
        <w:t xml:space="preserve"> </w:t>
      </w:r>
      <w:proofErr w:type="spellStart"/>
      <w:r w:rsidRPr="000A08A8">
        <w:t>hasil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</w:t>
      </w:r>
      <w:proofErr w:type="spellStart"/>
      <w:r w:rsidRPr="000A08A8">
        <w:t>dari</w:t>
      </w:r>
      <w:proofErr w:type="spellEnd"/>
      <w:r w:rsidRPr="000A08A8">
        <w:t xml:space="preserve"> </w:t>
      </w:r>
      <w:proofErr w:type="spellStart"/>
      <w:r w:rsidRPr="000A08A8">
        <w:t>metode</w:t>
      </w:r>
      <w:proofErr w:type="spellEnd"/>
      <w:r w:rsidRPr="000A08A8">
        <w:t xml:space="preserve"> </w:t>
      </w:r>
      <w:proofErr w:type="spellStart"/>
      <w:r w:rsidRPr="000A08A8">
        <w:t>terpilih</w:t>
      </w:r>
      <w:proofErr w:type="spellEnd"/>
      <w:r w:rsidRPr="000A08A8">
        <w:t xml:space="preserve">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tiap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sebagai</w:t>
      </w:r>
      <w:proofErr w:type="spellEnd"/>
      <w:r w:rsidRPr="000A08A8">
        <w:t xml:space="preserve"> </w:t>
      </w:r>
      <w:proofErr w:type="spellStart"/>
      <w:r w:rsidRPr="000A08A8">
        <w:t>berikut</w:t>
      </w:r>
      <w:proofErr w:type="spellEnd"/>
      <w:r w:rsidRPr="000A08A8">
        <w:t>:</w:t>
      </w:r>
      <w:bookmarkEnd w:id="122"/>
    </w:p>
    <w:p w14:paraId="7CEC2DBD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</w:p>
    <w:p w14:paraId="0BA3AB31" w14:textId="0FC8E9D4" w:rsidR="002540D7" w:rsidRPr="000A08A8" w:rsidRDefault="002540D7" w:rsidP="00437DFA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bookmarkStart w:id="123" w:name="_Toc15902764"/>
      <w:proofErr w:type="spellStart"/>
      <w:r w:rsidRPr="000A08A8">
        <w:rPr>
          <w:sz w:val="22"/>
          <w:szCs w:val="22"/>
        </w:rPr>
        <w:t>Tabel</w:t>
      </w:r>
      <w:proofErr w:type="spellEnd"/>
      <w:r w:rsidRPr="000A08A8">
        <w:rPr>
          <w:sz w:val="22"/>
          <w:szCs w:val="22"/>
        </w:rPr>
        <w:t xml:space="preserve"> 4.</w:t>
      </w:r>
      <w:proofErr w:type="gramStart"/>
      <w:r w:rsidRPr="000A08A8">
        <w:rPr>
          <w:sz w:val="22"/>
          <w:szCs w:val="22"/>
        </w:rPr>
        <w:t>1</w:t>
      </w:r>
      <w:r w:rsidR="00932B51">
        <w:rPr>
          <w:sz w:val="22"/>
          <w:szCs w:val="22"/>
        </w:rPr>
        <w:t>7</w:t>
      </w:r>
      <w:r w:rsidRPr="000A08A8">
        <w:rPr>
          <w:sz w:val="22"/>
          <w:szCs w:val="22"/>
        </w:rPr>
        <w:t>.</w:t>
      </w:r>
      <w:bookmarkStart w:id="124" w:name="_Hlk41846748"/>
      <w:r w:rsidRPr="000A08A8">
        <w:rPr>
          <w:sz w:val="22"/>
          <w:szCs w:val="22"/>
        </w:rPr>
        <w:t>Hasil</w:t>
      </w:r>
      <w:proofErr w:type="gramEnd"/>
      <w:r w:rsidRPr="000A08A8">
        <w:rPr>
          <w:sz w:val="22"/>
          <w:szCs w:val="22"/>
        </w:rPr>
        <w:t xml:space="preserve"> </w:t>
      </w:r>
      <w:proofErr w:type="spellStart"/>
      <w:r w:rsidRPr="000A08A8">
        <w:rPr>
          <w:sz w:val="22"/>
          <w:szCs w:val="22"/>
        </w:rPr>
        <w:t>Peramalan</w:t>
      </w:r>
      <w:proofErr w:type="spellEnd"/>
      <w:r w:rsidRPr="000A08A8">
        <w:rPr>
          <w:sz w:val="22"/>
          <w:szCs w:val="22"/>
        </w:rPr>
        <w:t xml:space="preserve"> </w:t>
      </w:r>
      <w:proofErr w:type="spellStart"/>
      <w:r w:rsidRPr="000A08A8">
        <w:rPr>
          <w:sz w:val="22"/>
          <w:szCs w:val="22"/>
        </w:rPr>
        <w:t>Metode</w:t>
      </w:r>
      <w:proofErr w:type="spellEnd"/>
      <w:r w:rsidRPr="000A08A8">
        <w:rPr>
          <w:sz w:val="22"/>
          <w:szCs w:val="22"/>
        </w:rPr>
        <w:t xml:space="preserve"> </w:t>
      </w:r>
      <w:proofErr w:type="spellStart"/>
      <w:r w:rsidRPr="000A08A8">
        <w:rPr>
          <w:sz w:val="22"/>
          <w:szCs w:val="22"/>
        </w:rPr>
        <w:t>Terpilih</w:t>
      </w:r>
      <w:bookmarkEnd w:id="123"/>
      <w:bookmarkEnd w:id="124"/>
      <w:proofErr w:type="spellEnd"/>
      <w:r w:rsidR="00386F52">
        <w:rPr>
          <w:sz w:val="22"/>
          <w:szCs w:val="22"/>
        </w:rPr>
        <w:t xml:space="preserve"> di wilayah MDC TNS</w:t>
      </w:r>
    </w:p>
    <w:p w14:paraId="20EB3046" w14:textId="4D67E7A0" w:rsidR="002540D7" w:rsidRPr="000A08A8" w:rsidRDefault="00386F52" w:rsidP="00437DFA">
      <w:pPr>
        <w:pStyle w:val="NormalWeb"/>
        <w:spacing w:line="360" w:lineRule="auto"/>
        <w:ind w:left="720"/>
        <w:contextualSpacing/>
        <w:jc w:val="center"/>
      </w:pPr>
      <w:r w:rsidRPr="00386F52">
        <w:drawing>
          <wp:inline distT="0" distB="0" distL="0" distR="0" wp14:anchorId="7DEE2F9A" wp14:editId="723BF851">
            <wp:extent cx="5039995" cy="2226945"/>
            <wp:effectExtent l="0" t="0" r="8255" b="1905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222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A7AD1E" w14:textId="31669491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  <w:r w:rsidRPr="000A08A8">
        <w:t xml:space="preserve">Adapun </w:t>
      </w:r>
      <w:proofErr w:type="spellStart"/>
      <w:r w:rsidRPr="000A08A8">
        <w:t>untuk</w:t>
      </w:r>
      <w:proofErr w:type="spellEnd"/>
      <w:r w:rsidRPr="000A08A8">
        <w:t xml:space="preserve"> </w:t>
      </w:r>
      <w:proofErr w:type="spellStart"/>
      <w:r w:rsidRPr="000A08A8">
        <w:t>hasil</w:t>
      </w:r>
      <w:proofErr w:type="spellEnd"/>
      <w:r w:rsidRPr="000A08A8">
        <w:t xml:space="preserve"> </w:t>
      </w:r>
      <w:proofErr w:type="spellStart"/>
      <w:r w:rsidRPr="000A08A8">
        <w:t>peramalan</w:t>
      </w:r>
      <w:proofErr w:type="spellEnd"/>
      <w:r w:rsidRPr="000A08A8">
        <w:t xml:space="preserve"> </w:t>
      </w:r>
      <w:proofErr w:type="spellStart"/>
      <w:r w:rsidRPr="000A08A8">
        <w:t>tiap</w:t>
      </w:r>
      <w:proofErr w:type="spellEnd"/>
      <w:r w:rsidRPr="000A08A8">
        <w:t xml:space="preserve"> </w:t>
      </w:r>
      <w:proofErr w:type="spellStart"/>
      <w:r w:rsidRPr="000A08A8">
        <w:t>produk</w:t>
      </w:r>
      <w:proofErr w:type="spellEnd"/>
      <w:r w:rsidRPr="000A08A8">
        <w:t xml:space="preserve"> </w:t>
      </w:r>
      <w:proofErr w:type="spellStart"/>
      <w:r w:rsidRPr="000A08A8">
        <w:t>teung</w:t>
      </w:r>
      <w:proofErr w:type="spellEnd"/>
      <w:r w:rsidRPr="000A08A8">
        <w:t xml:space="preserve"> </w:t>
      </w:r>
      <w:proofErr w:type="spellStart"/>
      <w:r w:rsidRPr="000A08A8">
        <w:t>bumbu</w:t>
      </w:r>
      <w:proofErr w:type="spellEnd"/>
      <w:r w:rsidRPr="000A08A8">
        <w:t xml:space="preserve"> yang lain </w:t>
      </w:r>
      <w:proofErr w:type="spellStart"/>
      <w:r w:rsidRPr="000A08A8">
        <w:t>dapat</w:t>
      </w:r>
      <w:proofErr w:type="spellEnd"/>
      <w:r w:rsidRPr="000A08A8">
        <w:t xml:space="preserve"> </w:t>
      </w:r>
      <w:proofErr w:type="spellStart"/>
      <w:r w:rsidRPr="000A08A8">
        <w:t>dilihat</w:t>
      </w:r>
      <w:proofErr w:type="spellEnd"/>
      <w:r w:rsidRPr="000A08A8">
        <w:t xml:space="preserve"> pada </w:t>
      </w:r>
      <w:proofErr w:type="spellStart"/>
      <w:r w:rsidRPr="000A08A8">
        <w:t>bagian</w:t>
      </w:r>
      <w:proofErr w:type="spellEnd"/>
      <w:r w:rsidRPr="000A08A8">
        <w:t xml:space="preserve"> </w:t>
      </w:r>
      <w:proofErr w:type="spellStart"/>
      <w:r w:rsidRPr="000A08A8">
        <w:t>lampiran</w:t>
      </w:r>
      <w:proofErr w:type="spellEnd"/>
      <w:r w:rsidR="0065655C">
        <w:t xml:space="preserve"> 4</w:t>
      </w:r>
      <w:r w:rsidRPr="000A08A8">
        <w:t>.</w:t>
      </w:r>
    </w:p>
    <w:p w14:paraId="30A940E0" w14:textId="77777777" w:rsidR="002540D7" w:rsidRPr="000A08A8" w:rsidRDefault="002540D7" w:rsidP="00437DFA">
      <w:pPr>
        <w:pStyle w:val="NormalWeb"/>
        <w:spacing w:line="360" w:lineRule="auto"/>
        <w:ind w:left="720"/>
        <w:contextualSpacing/>
        <w:jc w:val="both"/>
      </w:pPr>
    </w:p>
    <w:p w14:paraId="682A9748" w14:textId="77777777" w:rsidR="002540D7" w:rsidRPr="000A08A8" w:rsidRDefault="002540D7" w:rsidP="00DF60C5">
      <w:pPr>
        <w:pStyle w:val="NormalWeb"/>
        <w:numPr>
          <w:ilvl w:val="2"/>
          <w:numId w:val="31"/>
        </w:numPr>
        <w:spacing w:line="360" w:lineRule="auto"/>
        <w:contextualSpacing/>
        <w:jc w:val="both"/>
        <w:rPr>
          <w:b/>
          <w:bCs/>
        </w:rPr>
      </w:pPr>
      <w:r w:rsidRPr="000A08A8">
        <w:rPr>
          <w:b/>
          <w:bCs/>
          <w:i/>
          <w:iCs/>
        </w:rPr>
        <w:t xml:space="preserve">Distribution Requirement Planning </w:t>
      </w:r>
      <w:r w:rsidRPr="000A08A8">
        <w:rPr>
          <w:b/>
          <w:bCs/>
        </w:rPr>
        <w:t>(DRP)</w:t>
      </w:r>
    </w:p>
    <w:p w14:paraId="194D05E6" w14:textId="4BE5D2BE" w:rsidR="005D1083" w:rsidRDefault="005D1083" w:rsidP="002540D7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125" w:name="_Hlk41836888"/>
      <w:bookmarkStart w:id="126" w:name="_Hlk15998020"/>
      <w:proofErr w:type="spellStart"/>
      <w:r w:rsidRPr="00AA17D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AA17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A17D1">
        <w:rPr>
          <w:rFonts w:ascii="Times New Roman" w:hAnsi="Times New Roman" w:cs="Times New Roman"/>
          <w:sz w:val="24"/>
          <w:szCs w:val="24"/>
        </w:rPr>
        <w:t>pendistribusian</w:t>
      </w:r>
      <w:proofErr w:type="spellEnd"/>
      <w:r w:rsidRPr="00AA17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A17D1">
        <w:rPr>
          <w:rFonts w:ascii="Times New Roman" w:hAnsi="Times New Roman" w:cs="Times New Roman"/>
          <w:sz w:val="24"/>
          <w:szCs w:val="24"/>
        </w:rPr>
        <w:t>produk-produk</w:t>
      </w:r>
      <w:proofErr w:type="spellEnd"/>
      <w:r w:rsidRPr="00AA17D1">
        <w:rPr>
          <w:rFonts w:ascii="Times New Roman" w:hAnsi="Times New Roman" w:cs="Times New Roman"/>
          <w:sz w:val="24"/>
          <w:szCs w:val="24"/>
        </w:rPr>
        <w:t xml:space="preserve"> SF, PT. SI </w:t>
      </w:r>
      <w:proofErr w:type="spellStart"/>
      <w:r w:rsidRPr="00AA17D1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AA17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A17D1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AA17D1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AA17D1">
        <w:rPr>
          <w:rFonts w:ascii="Times New Roman" w:hAnsi="Times New Roman" w:cs="Times New Roman"/>
          <w:sz w:val="24"/>
          <w:szCs w:val="24"/>
        </w:rPr>
        <w:t>agen</w:t>
      </w:r>
      <w:proofErr w:type="spellEnd"/>
      <w:r w:rsidRPr="00AA17D1">
        <w:rPr>
          <w:rFonts w:ascii="Times New Roman" w:hAnsi="Times New Roman" w:cs="Times New Roman"/>
          <w:sz w:val="24"/>
          <w:szCs w:val="24"/>
        </w:rPr>
        <w:t xml:space="preserve"> distributor, </w:t>
      </w:r>
      <w:proofErr w:type="spellStart"/>
      <w:r w:rsidRPr="00AA17D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AA17D1">
        <w:rPr>
          <w:rFonts w:ascii="Times New Roman" w:hAnsi="Times New Roman" w:cs="Times New Roman"/>
          <w:sz w:val="24"/>
          <w:szCs w:val="24"/>
        </w:rPr>
        <w:t xml:space="preserve"> TNS. </w:t>
      </w:r>
      <w:proofErr w:type="spellStart"/>
      <w:r w:rsidRPr="00AA17D1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AA17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A17D1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Pr="00AA17D1">
        <w:rPr>
          <w:rFonts w:ascii="Times New Roman" w:hAnsi="Times New Roman" w:cs="Times New Roman"/>
          <w:sz w:val="24"/>
          <w:szCs w:val="24"/>
        </w:rPr>
        <w:t xml:space="preserve"> PT. SI </w:t>
      </w:r>
      <w:proofErr w:type="spellStart"/>
      <w:r w:rsidRPr="00AA17D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AA17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17D1" w:rsidRPr="00AA17D1">
        <w:rPr>
          <w:rFonts w:ascii="Times New Roman" w:hAnsi="Times New Roman" w:cs="Times New Roman"/>
          <w:sz w:val="24"/>
          <w:szCs w:val="24"/>
        </w:rPr>
        <w:t>pendistribusian</w:t>
      </w:r>
      <w:proofErr w:type="spellEnd"/>
      <w:r w:rsidR="00AA17D1" w:rsidRPr="00AA17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17D1" w:rsidRPr="00AA17D1">
        <w:rPr>
          <w:rFonts w:ascii="Times New Roman" w:hAnsi="Times New Roman" w:cs="Times New Roman"/>
          <w:sz w:val="24"/>
          <w:szCs w:val="24"/>
        </w:rPr>
        <w:t>produk-produk</w:t>
      </w:r>
      <w:proofErr w:type="spellEnd"/>
      <w:r w:rsidR="00AA17D1" w:rsidRPr="00AA17D1">
        <w:rPr>
          <w:rFonts w:ascii="Times New Roman" w:hAnsi="Times New Roman" w:cs="Times New Roman"/>
          <w:sz w:val="24"/>
          <w:szCs w:val="24"/>
        </w:rPr>
        <w:t xml:space="preserve"> SF </w:t>
      </w:r>
      <w:proofErr w:type="spellStart"/>
      <w:r w:rsidRPr="00AA17D1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Pr="00AA17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A17D1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AA17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AA17D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AA17D1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AD2949F" w14:textId="77777777" w:rsidR="00AA17D1" w:rsidRDefault="00AA17D1" w:rsidP="002540D7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3E34DFE" w14:textId="374B2674" w:rsidR="00AA17D1" w:rsidRDefault="0044385C" w:rsidP="00AA17D1">
      <w:pPr>
        <w:pStyle w:val="ListParagraph"/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4385C">
        <w:drawing>
          <wp:inline distT="0" distB="0" distL="0" distR="0" wp14:anchorId="77C2B990" wp14:editId="6D12F8CD">
            <wp:extent cx="5593080" cy="1828718"/>
            <wp:effectExtent l="0" t="0" r="7620" b="635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2658" cy="1854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16AF7" w14:textId="47F53A03" w:rsidR="00AA17D1" w:rsidRPr="0044385C" w:rsidRDefault="00AA17D1" w:rsidP="0044385C">
      <w:pPr>
        <w:pStyle w:val="NormalWeb"/>
        <w:ind w:left="720"/>
        <w:contextualSpacing/>
        <w:jc w:val="center"/>
        <w:rPr>
          <w:sz w:val="22"/>
          <w:szCs w:val="22"/>
        </w:rPr>
      </w:pPr>
      <w:r w:rsidRPr="000A08A8">
        <w:rPr>
          <w:sz w:val="22"/>
          <w:szCs w:val="22"/>
        </w:rPr>
        <w:t>Gambar 4.</w:t>
      </w:r>
      <w:r w:rsidR="0044385C">
        <w:rPr>
          <w:sz w:val="22"/>
          <w:szCs w:val="22"/>
        </w:rPr>
        <w:t>11</w:t>
      </w:r>
      <w:r w:rsidRPr="000A08A8">
        <w:rPr>
          <w:sz w:val="22"/>
          <w:szCs w:val="22"/>
        </w:rPr>
        <w:t>.</w:t>
      </w:r>
      <w:r w:rsidRPr="00AA17D1">
        <w:t xml:space="preserve"> </w:t>
      </w:r>
      <w:proofErr w:type="spellStart"/>
      <w:r w:rsidRPr="00AA17D1">
        <w:t>Struktur</w:t>
      </w:r>
      <w:proofErr w:type="spellEnd"/>
      <w:r w:rsidRPr="00AA17D1">
        <w:t xml:space="preserve"> </w:t>
      </w:r>
      <w:proofErr w:type="spellStart"/>
      <w:r w:rsidRPr="00AA17D1">
        <w:t>distribusi</w:t>
      </w:r>
      <w:proofErr w:type="spellEnd"/>
      <w:r w:rsidRPr="00AA17D1">
        <w:t xml:space="preserve"> PT. SI </w:t>
      </w:r>
      <w:proofErr w:type="spellStart"/>
      <w:r w:rsidRPr="00AA17D1">
        <w:t>untuk</w:t>
      </w:r>
      <w:proofErr w:type="spellEnd"/>
      <w:r w:rsidRPr="00AA17D1">
        <w:t xml:space="preserve"> </w:t>
      </w:r>
      <w:proofErr w:type="spellStart"/>
      <w:r w:rsidRPr="00AA17D1">
        <w:t>pendistribusian</w:t>
      </w:r>
      <w:proofErr w:type="spellEnd"/>
      <w:r w:rsidRPr="00AA17D1">
        <w:t xml:space="preserve"> </w:t>
      </w:r>
      <w:proofErr w:type="spellStart"/>
      <w:r w:rsidRPr="00AA17D1">
        <w:t>produk-produk</w:t>
      </w:r>
      <w:proofErr w:type="spellEnd"/>
      <w:r w:rsidRPr="00AA17D1">
        <w:t xml:space="preserve"> SF</w:t>
      </w:r>
    </w:p>
    <w:p w14:paraId="673A1D9C" w14:textId="77777777" w:rsidR="00AA17D1" w:rsidRDefault="00AA17D1" w:rsidP="002540D7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44FA910E" w14:textId="64EED1E3" w:rsidR="002540D7" w:rsidRPr="000A08A8" w:rsidRDefault="00AA17D1" w:rsidP="002540D7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Setelah </w:t>
      </w:r>
      <w:proofErr w:type="spellStart"/>
      <w:r>
        <w:rPr>
          <w:rFonts w:ascii="Times New Roman" w:hAnsi="Times New Roman" w:cs="Times New Roman"/>
          <w:sz w:val="24"/>
          <w:szCs w:val="28"/>
        </w:rPr>
        <w:t>diketahui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alur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AA17D1">
        <w:rPr>
          <w:rFonts w:ascii="Times New Roman" w:hAnsi="Times New Roman" w:cs="Times New Roman"/>
          <w:sz w:val="24"/>
          <w:szCs w:val="24"/>
        </w:rPr>
        <w:t>pendistribusian</w:t>
      </w:r>
      <w:proofErr w:type="spellEnd"/>
      <w:r w:rsidRPr="00AA17D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A17D1">
        <w:rPr>
          <w:rFonts w:ascii="Times New Roman" w:hAnsi="Times New Roman" w:cs="Times New Roman"/>
          <w:sz w:val="24"/>
          <w:szCs w:val="24"/>
        </w:rPr>
        <w:t>produk-produk</w:t>
      </w:r>
      <w:proofErr w:type="spellEnd"/>
      <w:r w:rsidRPr="00AA17D1">
        <w:rPr>
          <w:rFonts w:ascii="Times New Roman" w:hAnsi="Times New Roman" w:cs="Times New Roman"/>
          <w:sz w:val="24"/>
          <w:szCs w:val="24"/>
        </w:rPr>
        <w:t xml:space="preserve"> SF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8"/>
        </w:rPr>
        <w:t>perhitungan</w:t>
      </w:r>
      <w:proofErr w:type="spellEnd"/>
      <w:r w:rsidRPr="000A08A8">
        <w:rPr>
          <w:rFonts w:ascii="Times New Roman" w:hAnsi="Times New Roman" w:cs="Times New Roman"/>
          <w:sz w:val="24"/>
          <w:szCs w:val="28"/>
        </w:rPr>
        <w:t xml:space="preserve"> </w:t>
      </w:r>
      <w:r w:rsidRPr="000A08A8">
        <w:rPr>
          <w:rFonts w:ascii="Times New Roman" w:hAnsi="Times New Roman" w:cs="Times New Roman"/>
          <w:i/>
          <w:sz w:val="24"/>
          <w:szCs w:val="28"/>
        </w:rPr>
        <w:t>Distribution Requirement Planning</w:t>
      </w:r>
      <w:r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8"/>
        </w:rPr>
        <w:t>produk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8"/>
        </w:rPr>
        <w:t>terpilih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ahap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in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erupa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ahap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akhir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ar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hitung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rencan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kebutuh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stribus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Rencan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mesan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laku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asing-masing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DC (</w:t>
      </w:r>
      <w:r w:rsidR="002540D7" w:rsidRPr="000A08A8">
        <w:rPr>
          <w:rFonts w:ascii="Times New Roman" w:hAnsi="Times New Roman" w:cs="Times New Roman"/>
          <w:i/>
          <w:iCs/>
          <w:sz w:val="24"/>
          <w:szCs w:val="28"/>
        </w:rPr>
        <w:t>Distribution Center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)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untu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iap-tiap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rodu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>.</w:t>
      </w:r>
      <w:bookmarkEnd w:id="125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Beriku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adalah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salah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atu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hitung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r w:rsidR="002540D7" w:rsidRPr="000A08A8">
        <w:rPr>
          <w:rFonts w:ascii="Times New Roman" w:hAnsi="Times New Roman" w:cs="Times New Roman"/>
          <w:i/>
          <w:sz w:val="24"/>
          <w:szCs w:val="28"/>
        </w:rPr>
        <w:t>Distribution Requirement Planning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rodu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TBW 100 R di DC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ubdis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Untu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rodu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lain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engikut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ol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hitung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ama</w:t>
      </w:r>
      <w:bookmarkEnd w:id="126"/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>:</w:t>
      </w:r>
    </w:p>
    <w:p w14:paraId="5B9B8F24" w14:textId="77777777" w:rsidR="002540D7" w:rsidRPr="000A08A8" w:rsidRDefault="002540D7" w:rsidP="00437DFA">
      <w:pPr>
        <w:spacing w:line="360" w:lineRule="auto"/>
        <w:rPr>
          <w:rFonts w:ascii="Times New Roman" w:hAnsi="Times New Roman" w:cs="Times New Roman"/>
          <w:szCs w:val="24"/>
        </w:rPr>
      </w:pPr>
    </w:p>
    <w:p w14:paraId="79CF35BC" w14:textId="77777777" w:rsidR="002540D7" w:rsidRPr="000A08A8" w:rsidRDefault="002540D7" w:rsidP="00437DFA">
      <w:pPr>
        <w:spacing w:line="360" w:lineRule="auto"/>
        <w:rPr>
          <w:rFonts w:ascii="Times New Roman" w:hAnsi="Times New Roman" w:cs="Times New Roman"/>
          <w:szCs w:val="24"/>
        </w:rPr>
      </w:pPr>
    </w:p>
    <w:p w14:paraId="1D4D6F73" w14:textId="77777777" w:rsidR="002540D7" w:rsidRPr="000A08A8" w:rsidRDefault="002540D7" w:rsidP="00437DFA">
      <w:pPr>
        <w:spacing w:line="360" w:lineRule="auto"/>
        <w:rPr>
          <w:rFonts w:ascii="Times New Roman" w:hAnsi="Times New Roman" w:cs="Times New Roman"/>
          <w:szCs w:val="24"/>
        </w:rPr>
      </w:pPr>
    </w:p>
    <w:p w14:paraId="3EB955E2" w14:textId="77777777" w:rsidR="002540D7" w:rsidRPr="000A08A8" w:rsidRDefault="002540D7" w:rsidP="00437DFA">
      <w:pPr>
        <w:spacing w:line="360" w:lineRule="auto"/>
        <w:rPr>
          <w:rFonts w:ascii="Times New Roman" w:hAnsi="Times New Roman" w:cs="Times New Roman"/>
          <w:szCs w:val="24"/>
        </w:rPr>
      </w:pPr>
    </w:p>
    <w:p w14:paraId="6720A766" w14:textId="77777777" w:rsidR="002540D7" w:rsidRPr="000A08A8" w:rsidRDefault="002540D7" w:rsidP="00437DFA">
      <w:pPr>
        <w:spacing w:line="360" w:lineRule="auto"/>
        <w:rPr>
          <w:rFonts w:ascii="Times New Roman" w:hAnsi="Times New Roman" w:cs="Times New Roman"/>
          <w:szCs w:val="24"/>
        </w:rPr>
      </w:pPr>
    </w:p>
    <w:p w14:paraId="6AC2EE43" w14:textId="77777777" w:rsidR="002540D7" w:rsidRPr="000A08A8" w:rsidRDefault="002540D7" w:rsidP="00437DFA">
      <w:pPr>
        <w:spacing w:line="360" w:lineRule="auto"/>
        <w:rPr>
          <w:rFonts w:ascii="Times New Roman" w:hAnsi="Times New Roman" w:cs="Times New Roman"/>
          <w:szCs w:val="24"/>
        </w:rPr>
      </w:pPr>
    </w:p>
    <w:p w14:paraId="533B63FE" w14:textId="77777777" w:rsidR="002540D7" w:rsidRPr="000A08A8" w:rsidRDefault="002540D7" w:rsidP="00437DFA">
      <w:pPr>
        <w:spacing w:line="360" w:lineRule="auto"/>
        <w:rPr>
          <w:rFonts w:ascii="Times New Roman" w:hAnsi="Times New Roman" w:cs="Times New Roman"/>
          <w:szCs w:val="24"/>
        </w:rPr>
      </w:pPr>
    </w:p>
    <w:p w14:paraId="2877F771" w14:textId="77777777" w:rsidR="002540D7" w:rsidRPr="000A08A8" w:rsidRDefault="002540D7" w:rsidP="00437DFA">
      <w:pPr>
        <w:spacing w:line="360" w:lineRule="auto"/>
        <w:rPr>
          <w:rFonts w:ascii="Times New Roman" w:hAnsi="Times New Roman" w:cs="Times New Roman"/>
          <w:szCs w:val="24"/>
        </w:rPr>
      </w:pPr>
    </w:p>
    <w:p w14:paraId="1D5C80AC" w14:textId="655A698C" w:rsidR="003D175C" w:rsidRDefault="003D175C" w:rsidP="00437DFA">
      <w:pPr>
        <w:spacing w:line="360" w:lineRule="auto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br w:type="page"/>
      </w:r>
    </w:p>
    <w:p w14:paraId="5890047D" w14:textId="77777777" w:rsidR="002540D7" w:rsidRPr="000A08A8" w:rsidRDefault="002540D7" w:rsidP="00437DFA">
      <w:pPr>
        <w:spacing w:line="360" w:lineRule="auto"/>
        <w:rPr>
          <w:rFonts w:ascii="Times New Roman" w:hAnsi="Times New Roman" w:cs="Times New Roman"/>
          <w:szCs w:val="24"/>
        </w:rPr>
        <w:sectPr w:rsidR="002540D7" w:rsidRPr="000A08A8">
          <w:headerReference w:type="default" r:id="rId60"/>
          <w:pgSz w:w="11906" w:h="16838"/>
          <w:pgMar w:top="2268" w:right="1701" w:bottom="1701" w:left="2268" w:header="720" w:footer="720" w:gutter="0"/>
          <w:cols w:space="720"/>
        </w:sectPr>
      </w:pPr>
    </w:p>
    <w:p w14:paraId="00C0F911" w14:textId="77777777" w:rsidR="002540D7" w:rsidRPr="000A08A8" w:rsidRDefault="002540D7" w:rsidP="00437DFA">
      <w:pPr>
        <w:pStyle w:val="Caption"/>
      </w:pPr>
      <w:bookmarkStart w:id="127" w:name="_Hlk491546583"/>
      <w:bookmarkStart w:id="128" w:name="_Toc15902779"/>
    </w:p>
    <w:p w14:paraId="061FA598" w14:textId="77777777" w:rsidR="002540D7" w:rsidRPr="000A08A8" w:rsidRDefault="002540D7" w:rsidP="00437DFA">
      <w:pPr>
        <w:pStyle w:val="Caption"/>
      </w:pPr>
    </w:p>
    <w:p w14:paraId="07207657" w14:textId="77777777" w:rsidR="002540D7" w:rsidRPr="000A08A8" w:rsidRDefault="002540D7" w:rsidP="00437DFA">
      <w:pPr>
        <w:pStyle w:val="Caption"/>
      </w:pPr>
    </w:p>
    <w:p w14:paraId="03689679" w14:textId="25176E39" w:rsidR="002540D7" w:rsidRPr="000A08A8" w:rsidRDefault="002540D7" w:rsidP="00437DFA">
      <w:pPr>
        <w:pStyle w:val="Caption"/>
        <w:ind w:firstLine="540"/>
        <w:rPr>
          <w:szCs w:val="24"/>
        </w:rPr>
      </w:pPr>
      <w:proofErr w:type="spellStart"/>
      <w:r w:rsidRPr="000A08A8">
        <w:t>Tabel</w:t>
      </w:r>
      <w:proofErr w:type="spellEnd"/>
      <w:r w:rsidRPr="000A08A8">
        <w:t xml:space="preserve"> 4.</w:t>
      </w:r>
      <w:proofErr w:type="gramStart"/>
      <w:r w:rsidRPr="000A08A8">
        <w:t>1</w:t>
      </w:r>
      <w:r w:rsidR="00932B51">
        <w:t>8</w:t>
      </w:r>
      <w:r w:rsidRPr="000A08A8">
        <w:t>.</w:t>
      </w:r>
      <w:bookmarkStart w:id="129" w:name="_Hlk41846789"/>
      <w:r w:rsidRPr="000A08A8">
        <w:rPr>
          <w:szCs w:val="24"/>
        </w:rPr>
        <w:t>Hasil</w:t>
      </w:r>
      <w:proofErr w:type="gramEnd"/>
      <w:r w:rsidRPr="000A08A8">
        <w:rPr>
          <w:szCs w:val="24"/>
        </w:rPr>
        <w:t xml:space="preserve"> </w:t>
      </w:r>
      <w:proofErr w:type="spellStart"/>
      <w:r w:rsidRPr="000A08A8">
        <w:rPr>
          <w:szCs w:val="24"/>
        </w:rPr>
        <w:t>Perhitungan</w:t>
      </w:r>
      <w:proofErr w:type="spellEnd"/>
      <w:r w:rsidRPr="000A08A8">
        <w:rPr>
          <w:szCs w:val="24"/>
        </w:rPr>
        <w:t xml:space="preserve"> </w:t>
      </w:r>
      <w:bookmarkEnd w:id="127"/>
      <w:proofErr w:type="spellStart"/>
      <w:r w:rsidRPr="000A08A8">
        <w:rPr>
          <w:i/>
          <w:szCs w:val="24"/>
        </w:rPr>
        <w:t>Distribusi</w:t>
      </w:r>
      <w:proofErr w:type="spellEnd"/>
      <w:r w:rsidRPr="000A08A8">
        <w:rPr>
          <w:i/>
          <w:szCs w:val="24"/>
        </w:rPr>
        <w:t xml:space="preserve"> Requirement Planning</w:t>
      </w:r>
      <w:r w:rsidRPr="000A08A8">
        <w:rPr>
          <w:szCs w:val="24"/>
        </w:rPr>
        <w:t xml:space="preserve"> </w:t>
      </w:r>
      <w:proofErr w:type="spellStart"/>
      <w:r w:rsidRPr="000A08A8">
        <w:rPr>
          <w:szCs w:val="24"/>
        </w:rPr>
        <w:t>Produk</w:t>
      </w:r>
      <w:proofErr w:type="spellEnd"/>
      <w:r w:rsidRPr="000A08A8">
        <w:rPr>
          <w:szCs w:val="24"/>
        </w:rPr>
        <w:t xml:space="preserve"> </w:t>
      </w:r>
      <w:bookmarkEnd w:id="128"/>
      <w:r w:rsidRPr="000A08A8">
        <w:rPr>
          <w:sz w:val="24"/>
          <w:szCs w:val="24"/>
        </w:rPr>
        <w:t xml:space="preserve">TBW 100 R di </w:t>
      </w:r>
      <w:bookmarkEnd w:id="129"/>
      <w:r w:rsidR="0044385C">
        <w:rPr>
          <w:sz w:val="24"/>
          <w:szCs w:val="24"/>
        </w:rPr>
        <w:t xml:space="preserve">RDC </w:t>
      </w:r>
      <w:proofErr w:type="spellStart"/>
      <w:r w:rsidR="0044385C">
        <w:rPr>
          <w:sz w:val="24"/>
          <w:szCs w:val="24"/>
        </w:rPr>
        <w:t>Subdist</w:t>
      </w:r>
      <w:proofErr w:type="spellEnd"/>
      <w:r w:rsidR="0044385C">
        <w:rPr>
          <w:sz w:val="24"/>
          <w:szCs w:val="24"/>
        </w:rPr>
        <w:t xml:space="preserve"> OIE</w:t>
      </w:r>
    </w:p>
    <w:p w14:paraId="5E615044" w14:textId="75528115" w:rsidR="002540D7" w:rsidRPr="000A08A8" w:rsidRDefault="0044385C" w:rsidP="00437DFA">
      <w:pPr>
        <w:pStyle w:val="NormalWeb"/>
        <w:spacing w:line="360" w:lineRule="auto"/>
        <w:ind w:left="720" w:hanging="1890"/>
        <w:contextualSpacing/>
        <w:jc w:val="center"/>
      </w:pPr>
      <w:r w:rsidRPr="0044385C">
        <w:drawing>
          <wp:inline distT="0" distB="0" distL="0" distR="0" wp14:anchorId="59811F08" wp14:editId="206FD2C9">
            <wp:extent cx="9443229" cy="1828800"/>
            <wp:effectExtent l="0" t="0" r="5715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18531" cy="1843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512876" w14:textId="77777777" w:rsidR="002540D7" w:rsidRPr="000A08A8" w:rsidRDefault="002540D7" w:rsidP="00437DFA">
      <w:pPr>
        <w:pStyle w:val="NormalWeb"/>
        <w:spacing w:line="360" w:lineRule="auto"/>
        <w:ind w:left="720" w:hanging="1890"/>
        <w:contextualSpacing/>
        <w:jc w:val="center"/>
      </w:pPr>
    </w:p>
    <w:p w14:paraId="028A082B" w14:textId="77777777" w:rsidR="002540D7" w:rsidRPr="000A08A8" w:rsidRDefault="002540D7" w:rsidP="00437DFA">
      <w:pPr>
        <w:pStyle w:val="NormalWeb"/>
        <w:spacing w:line="360" w:lineRule="auto"/>
        <w:ind w:left="720" w:hanging="1890"/>
        <w:contextualSpacing/>
        <w:jc w:val="center"/>
      </w:pPr>
    </w:p>
    <w:p w14:paraId="0468102C" w14:textId="77777777" w:rsidR="002540D7" w:rsidRPr="000A08A8" w:rsidRDefault="002540D7" w:rsidP="00437DFA">
      <w:pPr>
        <w:pStyle w:val="NormalWeb"/>
        <w:spacing w:line="360" w:lineRule="auto"/>
        <w:ind w:left="720" w:hanging="1890"/>
        <w:contextualSpacing/>
        <w:jc w:val="center"/>
      </w:pPr>
    </w:p>
    <w:p w14:paraId="27412475" w14:textId="77777777" w:rsidR="002540D7" w:rsidRPr="000A08A8" w:rsidRDefault="002540D7" w:rsidP="00437DFA">
      <w:pPr>
        <w:pStyle w:val="NormalWeb"/>
        <w:spacing w:line="360" w:lineRule="auto"/>
        <w:ind w:left="720" w:hanging="1890"/>
        <w:contextualSpacing/>
        <w:jc w:val="center"/>
      </w:pPr>
    </w:p>
    <w:p w14:paraId="09205704" w14:textId="77777777" w:rsidR="002540D7" w:rsidRPr="000A08A8" w:rsidRDefault="002540D7" w:rsidP="00437DFA">
      <w:pPr>
        <w:pStyle w:val="NormalWeb"/>
        <w:spacing w:line="360" w:lineRule="auto"/>
        <w:ind w:left="720" w:hanging="1890"/>
        <w:contextualSpacing/>
        <w:jc w:val="center"/>
      </w:pPr>
    </w:p>
    <w:p w14:paraId="5E97186B" w14:textId="02CE8308" w:rsidR="002540D7" w:rsidRPr="000A08A8" w:rsidRDefault="002540D7" w:rsidP="004D0D22">
      <w:pPr>
        <w:pStyle w:val="NormalWeb"/>
        <w:spacing w:line="360" w:lineRule="auto"/>
        <w:ind w:left="720" w:hanging="1890"/>
        <w:contextualSpacing/>
        <w:jc w:val="center"/>
        <w:sectPr w:rsidR="002540D7" w:rsidRPr="000A08A8" w:rsidSect="00437DFA">
          <w:headerReference w:type="default" r:id="rId62"/>
          <w:pgSz w:w="15840" w:h="12240" w:orient="landscape"/>
          <w:pgMar w:top="2275" w:right="2275" w:bottom="1699" w:left="1699" w:header="720" w:footer="720" w:gutter="0"/>
          <w:cols w:space="720"/>
          <w:docGrid w:linePitch="360"/>
        </w:sectPr>
      </w:pPr>
      <w:r w:rsidRPr="000A08A8">
        <w:br w:type="page"/>
      </w:r>
    </w:p>
    <w:p w14:paraId="25199961" w14:textId="4DCB4EEB" w:rsidR="00F8036A" w:rsidRPr="00F8036A" w:rsidRDefault="00F8036A" w:rsidP="00F8036A">
      <w:pPr>
        <w:tabs>
          <w:tab w:val="left" w:pos="3150"/>
        </w:tabs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385B2205" w14:textId="7074B44E" w:rsidR="000A08A8" w:rsidRPr="006F5E72" w:rsidRDefault="00932B51" w:rsidP="006F5E72">
      <w:pPr>
        <w:pStyle w:val="ListParagraph"/>
        <w:tabs>
          <w:tab w:val="left" w:pos="3150"/>
        </w:tabs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noProof/>
          <w:sz w:val="24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A62562" wp14:editId="5DD6509E">
                <wp:simplePos x="0" y="0"/>
                <wp:positionH relativeFrom="column">
                  <wp:posOffset>2345011</wp:posOffset>
                </wp:positionH>
                <wp:positionV relativeFrom="paragraph">
                  <wp:posOffset>8079474</wp:posOffset>
                </wp:positionV>
                <wp:extent cx="361507" cy="170121"/>
                <wp:effectExtent l="0" t="0" r="19685" b="20955"/>
                <wp:wrapNone/>
                <wp:docPr id="351" name="Rectangle 3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1507" cy="17012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D25D2EB" id="Rectangle 351" o:spid="_x0000_s1026" style="position:absolute;margin-left:184.65pt;margin-top:636.2pt;width:28.45pt;height:13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" fillcolor="white [3212]" strokecolor="white [3212]" strokeweight="2pt"/>
            </w:pict>
          </mc:Fallback>
        </mc:AlternateConten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Pada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abel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4.1</w:t>
      </w:r>
      <w:r w:rsidR="000523EB">
        <w:rPr>
          <w:rFonts w:ascii="Times New Roman" w:hAnsi="Times New Roman" w:cs="Times New Roman"/>
          <w:sz w:val="24"/>
          <w:szCs w:val="28"/>
        </w:rPr>
        <w:t>8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atas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, </w:t>
      </w:r>
      <w:bookmarkStart w:id="130" w:name="_Hlk41836977"/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ketahu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lot size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besar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r w:rsidR="0044385C">
        <w:rPr>
          <w:rFonts w:ascii="Times New Roman" w:hAnsi="Times New Roman" w:cs="Times New Roman"/>
          <w:sz w:val="24"/>
          <w:szCs w:val="28"/>
        </w:rPr>
        <w:t xml:space="preserve">lot for lot </w:t>
      </w:r>
      <w:proofErr w:type="spellStart"/>
      <w:r w:rsidR="0044385C" w:rsidRPr="000A08A8">
        <w:rPr>
          <w:rFonts w:ascii="Times New Roman" w:hAnsi="Times New Roman" w:cs="Times New Roman"/>
          <w:sz w:val="24"/>
          <w:szCs w:val="28"/>
        </w:rPr>
        <w:t>ke</w:t>
      </w:r>
      <w:r w:rsidR="0044385C">
        <w:rPr>
          <w:rFonts w:ascii="Times New Roman" w:hAnsi="Times New Roman" w:cs="Times New Roman"/>
          <w:sz w:val="24"/>
          <w:szCs w:val="28"/>
        </w:rPr>
        <w:t>li</w:t>
      </w:r>
      <w:r w:rsidR="0044385C" w:rsidRPr="000A08A8">
        <w:rPr>
          <w:rFonts w:ascii="Times New Roman" w:hAnsi="Times New Roman" w:cs="Times New Roman"/>
          <w:sz w:val="24"/>
          <w:szCs w:val="28"/>
        </w:rPr>
        <w:t>p</w:t>
      </w:r>
      <w:r w:rsidR="0044385C">
        <w:rPr>
          <w:rFonts w:ascii="Times New Roman" w:hAnsi="Times New Roman" w:cs="Times New Roman"/>
          <w:sz w:val="24"/>
          <w:szCs w:val="28"/>
        </w:rPr>
        <w:t>atan</w:t>
      </w:r>
      <w:proofErr w:type="spellEnd"/>
      <w:r w:rsidR="0044385C">
        <w:rPr>
          <w:rFonts w:ascii="Times New Roman" w:hAnsi="Times New Roman" w:cs="Times New Roman"/>
          <w:sz w:val="24"/>
          <w:szCs w:val="28"/>
        </w:rPr>
        <w:t xml:space="preserve"> 2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. TBW 100 R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emilik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lead time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lam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1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bul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,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nila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safety stock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besar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r w:rsidR="0044385C">
        <w:rPr>
          <w:rFonts w:ascii="Times New Roman" w:hAnsi="Times New Roman" w:cs="Times New Roman"/>
          <w:sz w:val="24"/>
          <w:szCs w:val="28"/>
        </w:rPr>
        <w:t xml:space="preserve">31 </w:t>
      </w:r>
      <w:proofErr w:type="spellStart"/>
      <w:r w:rsidR="0044385C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Gross Requirements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dapa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ar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hasil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forecasting/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amal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etode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erpilih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,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nila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amal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bul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44385C">
        <w:rPr>
          <w:rFonts w:ascii="Times New Roman" w:hAnsi="Times New Roman" w:cs="Times New Roman"/>
          <w:sz w:val="24"/>
          <w:szCs w:val="28"/>
        </w:rPr>
        <w:t>Agustus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hingg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esember</w:t>
      </w:r>
      <w:proofErr w:type="spellEnd"/>
      <w:r w:rsidR="0044385C">
        <w:rPr>
          <w:rFonts w:ascii="Times New Roman" w:hAnsi="Times New Roman" w:cs="Times New Roman"/>
          <w:sz w:val="24"/>
          <w:szCs w:val="28"/>
        </w:rPr>
        <w:t xml:space="preserve"> 2020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enjad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12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iode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mesan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(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iode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bulananan</w:t>
      </w:r>
      <w:proofErr w:type="spellEnd"/>
      <w:proofErr w:type="gramStart"/>
      <w:r w:rsidR="002540D7" w:rsidRPr="000A08A8">
        <w:rPr>
          <w:rFonts w:ascii="Times New Roman" w:hAnsi="Times New Roman" w:cs="Times New Roman"/>
          <w:sz w:val="24"/>
          <w:szCs w:val="28"/>
        </w:rPr>
        <w:t>) .</w:t>
      </w:r>
      <w:proofErr w:type="gram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Nilai project on hand pada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kolom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past due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besar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6</w:t>
      </w:r>
      <w:r w:rsidR="0044385C">
        <w:rPr>
          <w:rFonts w:ascii="Times New Roman" w:hAnsi="Times New Roman" w:cs="Times New Roman"/>
          <w:sz w:val="24"/>
          <w:szCs w:val="28"/>
        </w:rPr>
        <w:t>2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erupa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sedia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rodu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TBW 100 R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untu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awal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elaku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mesan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iode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berikutny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lanjutny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ar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data yang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udah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dapa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ersebu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a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hitung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nila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r w:rsidR="002540D7" w:rsidRPr="0044385C">
        <w:rPr>
          <w:rFonts w:ascii="Times New Roman" w:hAnsi="Times New Roman" w:cs="Times New Roman"/>
          <w:i/>
          <w:iCs/>
          <w:sz w:val="24"/>
          <w:szCs w:val="28"/>
        </w:rPr>
        <w:t>net requirements, planned order receipts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 dan </w:t>
      </w:r>
      <w:r w:rsidR="002540D7" w:rsidRPr="0044385C">
        <w:rPr>
          <w:rFonts w:ascii="Times New Roman" w:hAnsi="Times New Roman" w:cs="Times New Roman"/>
          <w:i/>
          <w:iCs/>
          <w:sz w:val="24"/>
          <w:szCs w:val="28"/>
        </w:rPr>
        <w:t>planned order release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. </w:t>
      </w:r>
      <w:bookmarkEnd w:id="130"/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liha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hasil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r w:rsidR="002540D7" w:rsidRPr="0044385C">
        <w:rPr>
          <w:rFonts w:ascii="Times New Roman" w:hAnsi="Times New Roman" w:cs="Times New Roman"/>
          <w:i/>
          <w:iCs/>
          <w:sz w:val="24"/>
          <w:szCs w:val="28"/>
        </w:rPr>
        <w:t>net requirements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44385C">
        <w:rPr>
          <w:rFonts w:ascii="Times New Roman" w:hAnsi="Times New Roman" w:cs="Times New Roman"/>
          <w:sz w:val="24"/>
          <w:szCs w:val="28"/>
        </w:rPr>
        <w:t>berturut-turu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nila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asing-masing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r w:rsidR="0044385C">
        <w:rPr>
          <w:rFonts w:ascii="Times New Roman" w:hAnsi="Times New Roman" w:cs="Times New Roman"/>
          <w:sz w:val="24"/>
          <w:szCs w:val="28"/>
        </w:rPr>
        <w:t>3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, </w:t>
      </w:r>
      <w:r w:rsidR="0044385C">
        <w:rPr>
          <w:rFonts w:ascii="Times New Roman" w:hAnsi="Times New Roman" w:cs="Times New Roman"/>
          <w:sz w:val="24"/>
          <w:szCs w:val="28"/>
        </w:rPr>
        <w:t xml:space="preserve">30, </w:t>
      </w:r>
      <w:r w:rsidR="002540D7" w:rsidRPr="000A08A8">
        <w:rPr>
          <w:rFonts w:ascii="Times New Roman" w:hAnsi="Times New Roman" w:cs="Times New Roman"/>
          <w:sz w:val="24"/>
          <w:szCs w:val="28"/>
        </w:rPr>
        <w:t>32</w:t>
      </w:r>
      <w:r w:rsidR="0044385C">
        <w:rPr>
          <w:rFonts w:ascii="Times New Roman" w:hAnsi="Times New Roman" w:cs="Times New Roman"/>
          <w:sz w:val="24"/>
          <w:szCs w:val="28"/>
        </w:rPr>
        <w:t>, 73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, </w:t>
      </w:r>
      <w:r w:rsidR="0044385C">
        <w:rPr>
          <w:rFonts w:ascii="Times New Roman" w:hAnsi="Times New Roman" w:cs="Times New Roman"/>
          <w:sz w:val="24"/>
          <w:szCs w:val="28"/>
        </w:rPr>
        <w:t>90</w:t>
      </w:r>
      <w:r w:rsidR="002540D7" w:rsidRPr="000A08A8">
        <w:rPr>
          <w:rFonts w:ascii="Times New Roman" w:hAnsi="Times New Roman" w:cs="Times New Roman"/>
          <w:sz w:val="24"/>
          <w:szCs w:val="28"/>
        </w:rPr>
        <w:t>,</w:t>
      </w:r>
      <w:r w:rsidR="0044385C">
        <w:rPr>
          <w:rFonts w:ascii="Times New Roman" w:hAnsi="Times New Roman" w:cs="Times New Roman"/>
          <w:sz w:val="24"/>
          <w:szCs w:val="28"/>
        </w:rPr>
        <w:t xml:space="preserve"> 66, 51, 65, 67, 69 71, dan 75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berart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net requirements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enunjuk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kuantitas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rodu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butuh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usaha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distributor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untu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laku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mesan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ke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abri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agar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ampu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emenuh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minta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iode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ersebu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Kemudi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,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untu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hasil</w:t>
      </w:r>
      <w:proofErr w:type="spellEnd"/>
      <w:r w:rsidR="002540D7" w:rsidRPr="000A08A8">
        <w:rPr>
          <w:rFonts w:ascii="Times New Roman" w:hAnsi="Times New Roman" w:cs="Times New Roman"/>
          <w:i/>
          <w:iCs/>
          <w:sz w:val="24"/>
          <w:szCs w:val="28"/>
        </w:rPr>
        <w:t xml:space="preserve"> planned order receipts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erleta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ad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iode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am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pula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net requirements.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erakhir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,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rencan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mesan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harus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laku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iode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belumny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tunjuk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kolom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r w:rsidR="002540D7" w:rsidRPr="000A08A8">
        <w:rPr>
          <w:rFonts w:ascii="Times New Roman" w:hAnsi="Times New Roman" w:cs="Times New Roman"/>
          <w:i/>
          <w:iCs/>
          <w:sz w:val="24"/>
          <w:szCs w:val="28"/>
        </w:rPr>
        <w:t>planned order release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sua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r w:rsidR="002540D7" w:rsidRPr="000A08A8">
        <w:rPr>
          <w:rFonts w:ascii="Times New Roman" w:hAnsi="Times New Roman" w:cs="Times New Roman"/>
          <w:i/>
          <w:iCs/>
          <w:sz w:val="24"/>
          <w:szCs w:val="28"/>
        </w:rPr>
        <w:t>lead time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ny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yaitu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1 </w:t>
      </w:r>
      <w:proofErr w:type="spellStart"/>
      <w:proofErr w:type="gramStart"/>
      <w:r w:rsidR="002540D7" w:rsidRPr="000A08A8">
        <w:rPr>
          <w:rFonts w:ascii="Times New Roman" w:hAnsi="Times New Roman" w:cs="Times New Roman"/>
          <w:sz w:val="24"/>
          <w:szCs w:val="28"/>
        </w:rPr>
        <w:t>bul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>..</w:t>
      </w:r>
      <w:proofErr w:type="gram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begitu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,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ngirim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elah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ketahu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ramal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mintaanny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harus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siap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1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bul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belumny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. </w:t>
      </w:r>
      <w:bookmarkStart w:id="131" w:name="_Hlk41837102"/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njadwal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DRP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in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laku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untu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emperlancar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aktivitas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stribus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njadwal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berdasar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r w:rsidR="002540D7" w:rsidRPr="000A08A8">
        <w:rPr>
          <w:rFonts w:ascii="Times New Roman" w:hAnsi="Times New Roman" w:cs="Times New Roman"/>
          <w:i/>
          <w:iCs/>
          <w:sz w:val="24"/>
          <w:szCs w:val="28"/>
        </w:rPr>
        <w:t>planned order receipts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 dan </w:t>
      </w:r>
      <w:r w:rsidR="002540D7" w:rsidRPr="000A08A8">
        <w:rPr>
          <w:rFonts w:ascii="Times New Roman" w:hAnsi="Times New Roman" w:cs="Times New Roman"/>
          <w:i/>
          <w:iCs/>
          <w:sz w:val="24"/>
          <w:szCs w:val="28"/>
        </w:rPr>
        <w:t>planned order release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hingg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mesan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laku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belumny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dan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rodu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ampa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jumlah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sua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dan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epa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waktu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. </w:t>
      </w:r>
      <w:bookmarkStart w:id="132" w:name="_Hlk41838856"/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ahap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elah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sebut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belumny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a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enghasil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encana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kebutuh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stribus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rt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njadwal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stribus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yang optimal. </w:t>
      </w:r>
      <w:bookmarkEnd w:id="131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Pada </w:t>
      </w:r>
      <w:r w:rsidR="002540D7" w:rsidRPr="000A08A8">
        <w:rPr>
          <w:rFonts w:ascii="Times New Roman" w:hAnsi="Times New Roman" w:cs="Times New Roman"/>
          <w:i/>
          <w:iCs/>
          <w:sz w:val="24"/>
          <w:szCs w:val="28"/>
        </w:rPr>
        <w:t>planned order receipts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enujuk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minta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iode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ersebu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harus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penuh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,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dang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lanjutny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pada </w:t>
      </w:r>
      <w:r w:rsidR="002540D7" w:rsidRPr="000A08A8">
        <w:rPr>
          <w:rFonts w:ascii="Times New Roman" w:hAnsi="Times New Roman" w:cs="Times New Roman"/>
          <w:i/>
          <w:iCs/>
          <w:sz w:val="24"/>
          <w:szCs w:val="28"/>
        </w:rPr>
        <w:t>planned order release</w:t>
      </w:r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enunjuk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jumlah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ersebu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harus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penuh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belumny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yaitu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iode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0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atau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beginning.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hingg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ida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erlamba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dan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penuh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belumny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adany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amal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dan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lastRenderedPageBreak/>
        <w:t>kerangk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DRP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in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ak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usaha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enghindar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return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rodu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ersebut</w:t>
      </w:r>
      <w:bookmarkEnd w:id="132"/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amal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ak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ijadi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acu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ramal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rminta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a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erjad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sua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data masa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lalu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rodu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atang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tidak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ak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berlebih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dan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kekurang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sua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kebutuhanny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. </w:t>
      </w:r>
      <w:bookmarkStart w:id="133" w:name="_Hlk41838896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Lalu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njadwal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maka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pendistribusi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dapat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berjal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lancar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dan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suai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kebutuhan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2540D7" w:rsidRPr="000A08A8">
        <w:rPr>
          <w:rFonts w:ascii="Times New Roman" w:hAnsi="Times New Roman" w:cs="Times New Roman"/>
          <w:sz w:val="24"/>
          <w:szCs w:val="28"/>
        </w:rPr>
        <w:t>setiap</w:t>
      </w:r>
      <w:proofErr w:type="spellEnd"/>
      <w:r w:rsidR="002540D7" w:rsidRPr="000A08A8">
        <w:rPr>
          <w:rFonts w:ascii="Times New Roman" w:hAnsi="Times New Roman" w:cs="Times New Roman"/>
          <w:sz w:val="24"/>
          <w:szCs w:val="28"/>
        </w:rPr>
        <w:t xml:space="preserve"> </w:t>
      </w:r>
      <w:proofErr w:type="gramStart"/>
      <w:r w:rsidR="002540D7" w:rsidRPr="000A08A8">
        <w:rPr>
          <w:rFonts w:ascii="Times New Roman" w:hAnsi="Times New Roman" w:cs="Times New Roman"/>
          <w:sz w:val="24"/>
          <w:szCs w:val="28"/>
        </w:rPr>
        <w:t>DC..</w:t>
      </w:r>
      <w:bookmarkEnd w:id="133"/>
      <w:proofErr w:type="gramEnd"/>
    </w:p>
    <w:p w14:paraId="20F5CECE" w14:textId="396E9BA3" w:rsidR="006F5E72" w:rsidRPr="00F719A2" w:rsidRDefault="006F5E72" w:rsidP="00F719A2">
      <w:pPr>
        <w:pStyle w:val="NormalWeb"/>
        <w:numPr>
          <w:ilvl w:val="2"/>
          <w:numId w:val="31"/>
        </w:numPr>
        <w:spacing w:line="360" w:lineRule="auto"/>
        <w:contextualSpacing/>
        <w:jc w:val="both"/>
        <w:rPr>
          <w:b/>
          <w:bCs/>
        </w:rPr>
      </w:pPr>
      <w:proofErr w:type="spellStart"/>
      <w:r w:rsidRPr="006F5E72">
        <w:rPr>
          <w:b/>
          <w:bCs/>
        </w:rPr>
        <w:t>Biaya</w:t>
      </w:r>
      <w:proofErr w:type="spellEnd"/>
      <w:r w:rsidRPr="006F5E72">
        <w:rPr>
          <w:b/>
          <w:bCs/>
        </w:rPr>
        <w:t xml:space="preserve"> </w:t>
      </w:r>
      <w:proofErr w:type="spellStart"/>
      <w:r w:rsidRPr="006F5E72">
        <w:rPr>
          <w:b/>
          <w:bCs/>
        </w:rPr>
        <w:t>Distribusi</w:t>
      </w:r>
      <w:proofErr w:type="spellEnd"/>
      <w:r w:rsidRPr="006F5E72">
        <w:rPr>
          <w:b/>
          <w:bCs/>
        </w:rPr>
        <w:t xml:space="preserve"> </w:t>
      </w:r>
      <w:proofErr w:type="spellStart"/>
      <w:r w:rsidRPr="006F5E72">
        <w:rPr>
          <w:b/>
          <w:bCs/>
        </w:rPr>
        <w:t>dari</w:t>
      </w:r>
      <w:proofErr w:type="spellEnd"/>
      <w:r w:rsidRPr="006F5E72">
        <w:rPr>
          <w:b/>
          <w:bCs/>
        </w:rPr>
        <w:t xml:space="preserve"> </w:t>
      </w:r>
      <w:proofErr w:type="spellStart"/>
      <w:r w:rsidRPr="006F5E72">
        <w:rPr>
          <w:b/>
          <w:bCs/>
        </w:rPr>
        <w:t>hasil</w:t>
      </w:r>
      <w:proofErr w:type="spellEnd"/>
      <w:r w:rsidR="009B66DE">
        <w:rPr>
          <w:b/>
          <w:bCs/>
        </w:rPr>
        <w:t xml:space="preserve"> </w:t>
      </w:r>
      <w:proofErr w:type="spellStart"/>
      <w:r w:rsidR="009B66DE">
        <w:rPr>
          <w:b/>
          <w:bCs/>
        </w:rPr>
        <w:t>perhitungan</w:t>
      </w:r>
      <w:proofErr w:type="spellEnd"/>
      <w:r w:rsidR="009B66DE">
        <w:rPr>
          <w:b/>
          <w:bCs/>
        </w:rPr>
        <w:t xml:space="preserve"> </w:t>
      </w:r>
      <w:proofErr w:type="spellStart"/>
      <w:r w:rsidR="009B66DE">
        <w:rPr>
          <w:b/>
          <w:bCs/>
        </w:rPr>
        <w:t>biaya</w:t>
      </w:r>
      <w:proofErr w:type="spellEnd"/>
      <w:r w:rsidR="009B66DE">
        <w:rPr>
          <w:b/>
          <w:bCs/>
        </w:rPr>
        <w:t xml:space="preserve"> </w:t>
      </w:r>
      <w:proofErr w:type="spellStart"/>
      <w:r w:rsidR="009B66DE">
        <w:rPr>
          <w:b/>
          <w:bCs/>
        </w:rPr>
        <w:t>transportasi</w:t>
      </w:r>
      <w:proofErr w:type="spellEnd"/>
      <w:r>
        <w:rPr>
          <w:b/>
          <w:bCs/>
          <w:i/>
          <w:iCs/>
        </w:rPr>
        <w:t xml:space="preserve"> </w:t>
      </w:r>
      <w:r w:rsidRPr="000A08A8">
        <w:rPr>
          <w:b/>
          <w:bCs/>
          <w:i/>
          <w:iCs/>
        </w:rPr>
        <w:t xml:space="preserve">Distribution Requirement Planning </w:t>
      </w:r>
      <w:r w:rsidRPr="000A08A8">
        <w:rPr>
          <w:b/>
          <w:bCs/>
        </w:rPr>
        <w:t>(DRP)</w:t>
      </w:r>
    </w:p>
    <w:p w14:paraId="710AB48B" w14:textId="628A89DD" w:rsidR="009B66DE" w:rsidRDefault="006F5E72" w:rsidP="00F719A2">
      <w:p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8"/>
        </w:rPr>
      </w:pPr>
      <w:proofErr w:type="spellStart"/>
      <w:r w:rsidRPr="00F719A2">
        <w:rPr>
          <w:rFonts w:ascii="Times New Roman" w:hAnsi="Times New Roman" w:cs="Times New Roman"/>
          <w:sz w:val="24"/>
          <w:szCs w:val="28"/>
        </w:rPr>
        <w:t>Untuk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mengetahui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jumlah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kendaraan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digunakan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Jumlah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PO</w:t>
      </w:r>
      <w:r w:rsidR="009B66DE">
        <w:rPr>
          <w:rFonts w:ascii="Times New Roman" w:hAnsi="Times New Roman" w:cs="Times New Roman"/>
          <w:sz w:val="24"/>
          <w:szCs w:val="28"/>
        </w:rPr>
        <w:t>R</w:t>
      </w:r>
      <w:r w:rsidRPr="00F719A2">
        <w:rPr>
          <w:rFonts w:ascii="Times New Roman" w:hAnsi="Times New Roman" w:cs="Times New Roman"/>
          <w:sz w:val="24"/>
          <w:szCs w:val="28"/>
        </w:rPr>
        <w:t>elease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dibagi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kapasitas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angkut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truk</w:t>
      </w:r>
      <w:proofErr w:type="spellEnd"/>
      <w:r w:rsidR="009B66DE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9B66DE">
        <w:rPr>
          <w:rFonts w:ascii="Times New Roman" w:hAnsi="Times New Roman" w:cs="Times New Roman"/>
          <w:sz w:val="24"/>
          <w:szCs w:val="28"/>
        </w:rPr>
        <w:t>yaitu</w:t>
      </w:r>
      <w:proofErr w:type="spellEnd"/>
      <w:r w:rsidR="009B66DE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9B66DE">
        <w:rPr>
          <w:rFonts w:ascii="Times New Roman" w:hAnsi="Times New Roman" w:cs="Times New Roman"/>
          <w:sz w:val="24"/>
          <w:szCs w:val="28"/>
        </w:rPr>
        <w:t>sebesar</w:t>
      </w:r>
      <w:proofErr w:type="spellEnd"/>
      <w:r w:rsidR="009B66DE">
        <w:rPr>
          <w:rFonts w:ascii="Times New Roman" w:hAnsi="Times New Roman" w:cs="Times New Roman"/>
          <w:sz w:val="24"/>
          <w:szCs w:val="28"/>
        </w:rPr>
        <w:t xml:space="preserve"> 18 ton </w:t>
      </w:r>
      <w:proofErr w:type="spellStart"/>
      <w:r w:rsidR="009B66DE">
        <w:rPr>
          <w:rFonts w:ascii="Times New Roman" w:hAnsi="Times New Roman" w:cs="Times New Roman"/>
          <w:sz w:val="24"/>
          <w:szCs w:val="28"/>
        </w:rPr>
        <w:t>sekali</w:t>
      </w:r>
      <w:proofErr w:type="spellEnd"/>
      <w:r w:rsidR="009B66DE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="009B66DE">
        <w:rPr>
          <w:rFonts w:ascii="Times New Roman" w:hAnsi="Times New Roman" w:cs="Times New Roman"/>
          <w:sz w:val="24"/>
          <w:szCs w:val="28"/>
        </w:rPr>
        <w:t>kirim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, </w:t>
      </w:r>
      <w:proofErr w:type="spellStart"/>
      <w:r w:rsidR="009B66DE">
        <w:rPr>
          <w:rFonts w:ascii="Times New Roman" w:hAnsi="Times New Roman" w:cs="Times New Roman"/>
          <w:sz w:val="24"/>
          <w:szCs w:val="28"/>
        </w:rPr>
        <w:t>seperti</w:t>
      </w:r>
      <w:proofErr w:type="spellEnd"/>
      <w:r w:rsidR="009B66DE">
        <w:rPr>
          <w:rFonts w:ascii="Times New Roman" w:hAnsi="Times New Roman" w:cs="Times New Roman"/>
          <w:sz w:val="24"/>
          <w:szCs w:val="28"/>
        </w:rPr>
        <w:t xml:space="preserve"> pada </w:t>
      </w:r>
      <w:proofErr w:type="spellStart"/>
      <w:r w:rsidR="009B66DE">
        <w:rPr>
          <w:rFonts w:ascii="Times New Roman" w:hAnsi="Times New Roman" w:cs="Times New Roman"/>
          <w:sz w:val="24"/>
          <w:szCs w:val="28"/>
        </w:rPr>
        <w:t>tabel</w:t>
      </w:r>
      <w:proofErr w:type="spellEnd"/>
      <w:r w:rsidR="009B66DE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proofErr w:type="gramStart"/>
      <w:r w:rsidR="009B66DE" w:rsidRPr="00F719A2">
        <w:rPr>
          <w:rFonts w:ascii="Times New Roman" w:hAnsi="Times New Roman" w:cs="Times New Roman"/>
          <w:sz w:val="24"/>
          <w:szCs w:val="28"/>
        </w:rPr>
        <w:t>berikut</w:t>
      </w:r>
      <w:proofErr w:type="spellEnd"/>
      <w:r w:rsidR="009B66DE" w:rsidRPr="00F719A2">
        <w:rPr>
          <w:rFonts w:ascii="Times New Roman" w:hAnsi="Times New Roman" w:cs="Times New Roman"/>
          <w:sz w:val="24"/>
          <w:szCs w:val="28"/>
        </w:rPr>
        <w:t xml:space="preserve"> </w:t>
      </w:r>
      <w:r w:rsidR="009B66DE">
        <w:rPr>
          <w:rFonts w:ascii="Times New Roman" w:hAnsi="Times New Roman" w:cs="Times New Roman"/>
          <w:sz w:val="24"/>
          <w:szCs w:val="28"/>
        </w:rPr>
        <w:t>:</w:t>
      </w:r>
      <w:proofErr w:type="gramEnd"/>
    </w:p>
    <w:p w14:paraId="77D7CFDA" w14:textId="1797B55E" w:rsidR="009B66DE" w:rsidRPr="009B66DE" w:rsidRDefault="009B66DE" w:rsidP="009B66DE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proofErr w:type="spellStart"/>
      <w:r w:rsidRPr="000A08A8">
        <w:rPr>
          <w:sz w:val="22"/>
          <w:szCs w:val="22"/>
        </w:rPr>
        <w:t>Tabel</w:t>
      </w:r>
      <w:proofErr w:type="spellEnd"/>
      <w:r w:rsidRPr="000A08A8">
        <w:rPr>
          <w:sz w:val="22"/>
          <w:szCs w:val="22"/>
        </w:rPr>
        <w:t xml:space="preserve"> 4.</w:t>
      </w:r>
      <w:proofErr w:type="gramStart"/>
      <w:r w:rsidRPr="000A08A8">
        <w:rPr>
          <w:sz w:val="22"/>
          <w:szCs w:val="22"/>
        </w:rPr>
        <w:t>1</w:t>
      </w:r>
      <w:r w:rsidR="00932B51">
        <w:rPr>
          <w:sz w:val="22"/>
          <w:szCs w:val="22"/>
        </w:rPr>
        <w:t>9</w:t>
      </w:r>
      <w:r w:rsidRPr="000A08A8">
        <w:rPr>
          <w:sz w:val="22"/>
          <w:szCs w:val="22"/>
        </w:rPr>
        <w:t>.Hasil</w:t>
      </w:r>
      <w:proofErr w:type="gramEnd"/>
      <w:r w:rsidRPr="000A08A8"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jumlah</w:t>
      </w:r>
      <w:proofErr w:type="spellEnd"/>
      <w:r>
        <w:rPr>
          <w:sz w:val="22"/>
          <w:szCs w:val="22"/>
        </w:rPr>
        <w:t xml:space="preserve"> </w:t>
      </w:r>
      <w:proofErr w:type="spellStart"/>
      <w:r w:rsidRPr="00F719A2">
        <w:rPr>
          <w:szCs w:val="28"/>
        </w:rPr>
        <w:t>PO</w:t>
      </w:r>
      <w:r>
        <w:rPr>
          <w:szCs w:val="28"/>
        </w:rPr>
        <w:t>R</w:t>
      </w:r>
      <w:r w:rsidRPr="00F719A2">
        <w:rPr>
          <w:szCs w:val="28"/>
        </w:rPr>
        <w:t>elease</w:t>
      </w:r>
      <w:proofErr w:type="spellEnd"/>
      <w:r w:rsidRPr="00F719A2">
        <w:rPr>
          <w:szCs w:val="28"/>
        </w:rPr>
        <w:t xml:space="preserve"> </w:t>
      </w:r>
      <w:proofErr w:type="spellStart"/>
      <w:r>
        <w:rPr>
          <w:szCs w:val="28"/>
        </w:rPr>
        <w:t>masing-masing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produ</w:t>
      </w:r>
      <w:r w:rsidR="002F1E46">
        <w:rPr>
          <w:szCs w:val="28"/>
        </w:rPr>
        <w:t>k</w:t>
      </w:r>
      <w:proofErr w:type="spellEnd"/>
      <w:r w:rsidR="002F1E46">
        <w:rPr>
          <w:szCs w:val="28"/>
        </w:rPr>
        <w:t xml:space="preserve">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tode</w:t>
      </w:r>
      <w:proofErr w:type="spellEnd"/>
      <w:r>
        <w:rPr>
          <w:sz w:val="22"/>
          <w:szCs w:val="22"/>
        </w:rPr>
        <w:t xml:space="preserve"> </w:t>
      </w:r>
      <w:proofErr w:type="spellStart"/>
      <w:r w:rsidR="002F1E46">
        <w:rPr>
          <w:sz w:val="22"/>
          <w:szCs w:val="22"/>
        </w:rPr>
        <w:t>dengan</w:t>
      </w:r>
      <w:proofErr w:type="spellEnd"/>
      <w:r w:rsidR="002F1E46">
        <w:rPr>
          <w:sz w:val="22"/>
          <w:szCs w:val="22"/>
        </w:rPr>
        <w:t xml:space="preserve"> distributor </w:t>
      </w:r>
      <w:proofErr w:type="spellStart"/>
      <w:r w:rsidR="002F1E46">
        <w:rPr>
          <w:sz w:val="22"/>
          <w:szCs w:val="22"/>
        </w:rPr>
        <w:t>tujuan</w:t>
      </w:r>
      <w:proofErr w:type="spellEnd"/>
    </w:p>
    <w:p w14:paraId="1241A84E" w14:textId="19079C0F" w:rsidR="009B66DE" w:rsidRDefault="009B66DE" w:rsidP="00F719A2">
      <w:p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8"/>
        </w:rPr>
      </w:pPr>
      <w:r w:rsidRPr="009B66DE">
        <w:drawing>
          <wp:inline distT="0" distB="0" distL="0" distR="0" wp14:anchorId="63C24E3C" wp14:editId="1F805B74">
            <wp:extent cx="5041900" cy="1510030"/>
            <wp:effectExtent l="0" t="0" r="6350" b="0"/>
            <wp:docPr id="162" name="Picture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151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E2230D" w14:textId="687A2062" w:rsidR="009B66DE" w:rsidRDefault="009B66DE" w:rsidP="00F719A2">
      <w:p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8"/>
        </w:rPr>
      </w:pPr>
    </w:p>
    <w:p w14:paraId="0D9B558E" w14:textId="77777777" w:rsidR="00932B51" w:rsidRDefault="00932B51" w:rsidP="002F1E4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</w:p>
    <w:p w14:paraId="4C0684F7" w14:textId="77777777" w:rsidR="00932B51" w:rsidRDefault="00932B51" w:rsidP="002F1E4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</w:p>
    <w:p w14:paraId="5D88F7C4" w14:textId="77777777" w:rsidR="00932B51" w:rsidRDefault="00932B51" w:rsidP="002F1E4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</w:p>
    <w:p w14:paraId="15921DBD" w14:textId="77777777" w:rsidR="00932B51" w:rsidRDefault="00932B51" w:rsidP="002F1E4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</w:p>
    <w:p w14:paraId="060F9493" w14:textId="77777777" w:rsidR="00932B51" w:rsidRDefault="00932B51" w:rsidP="002F1E4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</w:p>
    <w:p w14:paraId="4D7CC8AF" w14:textId="77777777" w:rsidR="00932B51" w:rsidRDefault="00932B51" w:rsidP="002F1E4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</w:p>
    <w:p w14:paraId="7611C889" w14:textId="77777777" w:rsidR="00932B51" w:rsidRDefault="00932B51" w:rsidP="002F1E4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</w:p>
    <w:p w14:paraId="0EF82C07" w14:textId="472BCAD9" w:rsidR="002F1E46" w:rsidRPr="009B66DE" w:rsidRDefault="002F1E46" w:rsidP="002F1E4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proofErr w:type="spellStart"/>
      <w:r w:rsidRPr="000A08A8">
        <w:rPr>
          <w:sz w:val="22"/>
          <w:szCs w:val="22"/>
        </w:rPr>
        <w:lastRenderedPageBreak/>
        <w:t>Tabel</w:t>
      </w:r>
      <w:proofErr w:type="spellEnd"/>
      <w:r w:rsidRPr="000A08A8">
        <w:rPr>
          <w:sz w:val="22"/>
          <w:szCs w:val="22"/>
        </w:rPr>
        <w:t xml:space="preserve"> 4.</w:t>
      </w:r>
      <w:proofErr w:type="gramStart"/>
      <w:r w:rsidR="00932B51">
        <w:rPr>
          <w:sz w:val="22"/>
          <w:szCs w:val="22"/>
        </w:rPr>
        <w:t>20</w:t>
      </w:r>
      <w:r w:rsidRPr="000A08A8">
        <w:rPr>
          <w:sz w:val="22"/>
          <w:szCs w:val="22"/>
        </w:rPr>
        <w:t>.Hasil</w:t>
      </w:r>
      <w:proofErr w:type="gramEnd"/>
      <w:r w:rsidRPr="000A08A8"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jumlah</w:t>
      </w:r>
      <w:proofErr w:type="spellEnd"/>
      <w:r>
        <w:rPr>
          <w:sz w:val="22"/>
          <w:szCs w:val="22"/>
        </w:rPr>
        <w:t xml:space="preserve"> </w:t>
      </w:r>
      <w:proofErr w:type="spellStart"/>
      <w:r w:rsidRPr="00F719A2">
        <w:rPr>
          <w:szCs w:val="28"/>
        </w:rPr>
        <w:t>kapasitas</w:t>
      </w:r>
      <w:proofErr w:type="spellEnd"/>
      <w:r w:rsidRPr="00F719A2">
        <w:rPr>
          <w:szCs w:val="28"/>
        </w:rPr>
        <w:t xml:space="preserve"> </w:t>
      </w:r>
      <w:proofErr w:type="spellStart"/>
      <w:r w:rsidRPr="00F719A2">
        <w:rPr>
          <w:szCs w:val="28"/>
        </w:rPr>
        <w:t>angkut</w:t>
      </w:r>
      <w:proofErr w:type="spellEnd"/>
      <w:r w:rsidRPr="00F719A2">
        <w:rPr>
          <w:szCs w:val="28"/>
        </w:rPr>
        <w:t xml:space="preserve"> </w:t>
      </w:r>
      <w:proofErr w:type="spellStart"/>
      <w:r w:rsidRPr="00F719A2">
        <w:rPr>
          <w:szCs w:val="28"/>
        </w:rPr>
        <w:t>truk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sekali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kirim</w:t>
      </w:r>
      <w:proofErr w:type="spellEnd"/>
      <w:r w:rsidRPr="00F719A2">
        <w:rPr>
          <w:szCs w:val="28"/>
        </w:rPr>
        <w:t xml:space="preserve"> </w:t>
      </w:r>
      <w:proofErr w:type="spellStart"/>
      <w:r>
        <w:rPr>
          <w:szCs w:val="28"/>
        </w:rPr>
        <w:t>masing-masing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produk</w:t>
      </w:r>
      <w:proofErr w:type="spellEnd"/>
      <w:r>
        <w:rPr>
          <w:szCs w:val="28"/>
        </w:rPr>
        <w:t xml:space="preserve">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tode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distributor </w:t>
      </w:r>
      <w:proofErr w:type="spellStart"/>
      <w:r>
        <w:rPr>
          <w:sz w:val="22"/>
          <w:szCs w:val="22"/>
        </w:rPr>
        <w:t>tujuan</w:t>
      </w:r>
      <w:proofErr w:type="spellEnd"/>
    </w:p>
    <w:p w14:paraId="30394A69" w14:textId="5AF5F17A" w:rsidR="002F1E46" w:rsidRDefault="002F1E46" w:rsidP="00F719A2">
      <w:p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8"/>
        </w:rPr>
      </w:pPr>
      <w:r w:rsidRPr="002F1E46">
        <w:drawing>
          <wp:inline distT="0" distB="0" distL="0" distR="0" wp14:anchorId="1F4B5E49" wp14:editId="677DC54C">
            <wp:extent cx="5041900" cy="1471930"/>
            <wp:effectExtent l="0" t="0" r="6350" b="0"/>
            <wp:docPr id="163" name="Picture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1471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E26371" w14:textId="77777777" w:rsidR="002F1E46" w:rsidRDefault="002F1E46" w:rsidP="00F719A2">
      <w:p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8"/>
        </w:rPr>
      </w:pPr>
    </w:p>
    <w:p w14:paraId="250AC0AD" w14:textId="61260D8A" w:rsidR="006F5E72" w:rsidRPr="00F719A2" w:rsidRDefault="006F5E72" w:rsidP="00F719A2">
      <w:p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8"/>
        </w:rPr>
      </w:pPr>
      <w:proofErr w:type="spellStart"/>
      <w:r w:rsidRPr="00F719A2">
        <w:rPr>
          <w:rFonts w:ascii="Times New Roman" w:hAnsi="Times New Roman" w:cs="Times New Roman"/>
          <w:sz w:val="24"/>
          <w:szCs w:val="28"/>
        </w:rPr>
        <w:t>maka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biaya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pengiriman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yang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didapat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jumlah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kendaraan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dikalikan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dengan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biaya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transportasi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tujuan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.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Perhitungan</w:t>
      </w:r>
      <w:proofErr w:type="spellEnd"/>
      <w:r w:rsidR="00F719A2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biaya</w:t>
      </w:r>
      <w:proofErr w:type="spellEnd"/>
      <w:r w:rsidR="00F719A2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secara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keseluruhan</w:t>
      </w:r>
      <w:proofErr w:type="spellEnd"/>
      <w:r w:rsidR="00F719A2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dari</w:t>
      </w:r>
      <w:proofErr w:type="spellEnd"/>
      <w:r w:rsidR="00F719A2" w:rsidRPr="00F719A2">
        <w:rPr>
          <w:rFonts w:ascii="Times New Roman" w:hAnsi="Times New Roman" w:cs="Times New Roman"/>
          <w:sz w:val="24"/>
          <w:szCs w:val="28"/>
        </w:rPr>
        <w:t xml:space="preserve"> </w:t>
      </w:r>
      <w:r w:rsidR="00F719A2">
        <w:rPr>
          <w:rFonts w:ascii="Times New Roman" w:hAnsi="Times New Roman" w:cs="Times New Roman"/>
          <w:sz w:val="24"/>
          <w:szCs w:val="28"/>
        </w:rPr>
        <w:t>table</w:t>
      </w:r>
      <w:r w:rsidRPr="00F719A2">
        <w:rPr>
          <w:rFonts w:ascii="Times New Roman" w:hAnsi="Times New Roman" w:cs="Times New Roman"/>
          <w:sz w:val="24"/>
          <w:szCs w:val="28"/>
        </w:rPr>
        <w:t xml:space="preserve"> DRP</w:t>
      </w:r>
      <w:r w:rsidR="00F719A2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didapat</w:t>
      </w:r>
      <w:proofErr w:type="spellEnd"/>
      <w:r w:rsid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hasil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tabel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biaya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distribusi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DRP</w:t>
      </w:r>
      <w:r w:rsidR="00F719A2"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r w:rsidRPr="00F719A2">
        <w:rPr>
          <w:rFonts w:ascii="Times New Roman" w:hAnsi="Times New Roman" w:cs="Times New Roman"/>
          <w:sz w:val="24"/>
          <w:szCs w:val="28"/>
        </w:rPr>
        <w:t>sebagai</w:t>
      </w:r>
      <w:proofErr w:type="spellEnd"/>
      <w:r w:rsidRPr="00F719A2">
        <w:rPr>
          <w:rFonts w:ascii="Times New Roman" w:hAnsi="Times New Roman" w:cs="Times New Roman"/>
          <w:sz w:val="24"/>
          <w:szCs w:val="28"/>
        </w:rPr>
        <w:t xml:space="preserve"> </w:t>
      </w:r>
      <w:proofErr w:type="spellStart"/>
      <w:proofErr w:type="gramStart"/>
      <w:r w:rsidRPr="00F719A2">
        <w:rPr>
          <w:rFonts w:ascii="Times New Roman" w:hAnsi="Times New Roman" w:cs="Times New Roman"/>
          <w:sz w:val="24"/>
          <w:szCs w:val="28"/>
        </w:rPr>
        <w:t>beriku</w:t>
      </w:r>
      <w:r w:rsidR="00F719A2" w:rsidRPr="00F719A2">
        <w:rPr>
          <w:rFonts w:ascii="Times New Roman" w:hAnsi="Times New Roman" w:cs="Times New Roman"/>
          <w:sz w:val="24"/>
          <w:szCs w:val="28"/>
        </w:rPr>
        <w:t>t</w:t>
      </w:r>
      <w:proofErr w:type="spellEnd"/>
      <w:r w:rsidR="00F719A2" w:rsidRPr="00F719A2">
        <w:rPr>
          <w:rFonts w:ascii="Times New Roman" w:hAnsi="Times New Roman" w:cs="Times New Roman"/>
          <w:sz w:val="24"/>
          <w:szCs w:val="28"/>
        </w:rPr>
        <w:t xml:space="preserve"> :</w:t>
      </w:r>
      <w:proofErr w:type="gramEnd"/>
    </w:p>
    <w:p w14:paraId="005ED77D" w14:textId="7C393E83" w:rsidR="00F719A2" w:rsidRPr="002F1E46" w:rsidRDefault="00F719A2" w:rsidP="002F1E46">
      <w:pPr>
        <w:pStyle w:val="NormalWeb"/>
        <w:spacing w:line="360" w:lineRule="auto"/>
        <w:ind w:left="720"/>
        <w:contextualSpacing/>
        <w:jc w:val="center"/>
        <w:rPr>
          <w:sz w:val="22"/>
          <w:szCs w:val="22"/>
        </w:rPr>
      </w:pPr>
      <w:proofErr w:type="spellStart"/>
      <w:r w:rsidRPr="000A08A8">
        <w:rPr>
          <w:sz w:val="22"/>
          <w:szCs w:val="22"/>
        </w:rPr>
        <w:t>Tabel</w:t>
      </w:r>
      <w:proofErr w:type="spellEnd"/>
      <w:r w:rsidRPr="000A08A8">
        <w:rPr>
          <w:sz w:val="22"/>
          <w:szCs w:val="22"/>
        </w:rPr>
        <w:t xml:space="preserve"> 4.</w:t>
      </w:r>
      <w:proofErr w:type="gramStart"/>
      <w:r w:rsidR="00932B51">
        <w:rPr>
          <w:sz w:val="22"/>
          <w:szCs w:val="22"/>
        </w:rPr>
        <w:t>2</w:t>
      </w:r>
      <w:r w:rsidRPr="000A08A8">
        <w:rPr>
          <w:sz w:val="22"/>
          <w:szCs w:val="22"/>
        </w:rPr>
        <w:t>1.Hasil</w:t>
      </w:r>
      <w:proofErr w:type="gramEnd"/>
      <w:r w:rsidRPr="000A08A8"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iay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stibu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tode</w:t>
      </w:r>
      <w:proofErr w:type="spellEnd"/>
      <w:r>
        <w:rPr>
          <w:sz w:val="22"/>
          <w:szCs w:val="22"/>
        </w:rPr>
        <w:t xml:space="preserve"> </w:t>
      </w:r>
      <w:r w:rsidRPr="00F719A2">
        <w:rPr>
          <w:szCs w:val="28"/>
        </w:rPr>
        <w:t>DRP</w:t>
      </w:r>
    </w:p>
    <w:p w14:paraId="7CD79716" w14:textId="77777777" w:rsidR="002F1E46" w:rsidRDefault="002F1E46" w:rsidP="002F1E46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F1E46">
        <w:drawing>
          <wp:inline distT="0" distB="0" distL="0" distR="0" wp14:anchorId="4FBFC886" wp14:editId="2B8A8586">
            <wp:extent cx="5041900" cy="1410970"/>
            <wp:effectExtent l="0" t="0" r="6350" b="0"/>
            <wp:docPr id="164" name="Picture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1410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0823E4" w14:textId="77777777" w:rsidR="000523EB" w:rsidRDefault="000523EB" w:rsidP="002F1E46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D09B42A" w14:textId="75CC3487" w:rsidR="000523EB" w:rsidRPr="000A08A8" w:rsidRDefault="000523EB" w:rsidP="002F1E46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  <w:sectPr w:rsidR="000523EB" w:rsidRPr="000A08A8" w:rsidSect="00932B51">
          <w:pgSz w:w="11909" w:h="16834" w:code="9"/>
          <w:pgMar w:top="2268" w:right="1701" w:bottom="1701" w:left="2268" w:header="720" w:footer="720" w:gutter="0"/>
          <w:pgNumType w:start="50"/>
          <w:cols w:space="720"/>
          <w:titlePg/>
          <w:docGrid w:linePitch="360"/>
        </w:sectPr>
      </w:pPr>
    </w:p>
    <w:p w14:paraId="432DFE46" w14:textId="3957F30E" w:rsidR="000A08A8" w:rsidRPr="000A08A8" w:rsidRDefault="00651330" w:rsidP="000A08A8">
      <w:pPr>
        <w:pStyle w:val="Heading1"/>
        <w:spacing w:line="240" w:lineRule="auto"/>
      </w:pPr>
      <w:bookmarkStart w:id="134" w:name="_Toc15902729"/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E1435BA" wp14:editId="5C42BA42">
                <wp:simplePos x="0" y="0"/>
                <wp:positionH relativeFrom="column">
                  <wp:posOffset>4837422</wp:posOffset>
                </wp:positionH>
                <wp:positionV relativeFrom="paragraph">
                  <wp:posOffset>-957737</wp:posOffset>
                </wp:positionV>
                <wp:extent cx="344384" cy="142504"/>
                <wp:effectExtent l="0" t="0" r="17780" b="10160"/>
                <wp:wrapNone/>
                <wp:docPr id="355" name="Rectangle 3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384" cy="14250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4805527" id="Rectangle 355" o:spid="_x0000_s1026" style="position:absolute;margin-left:380.9pt;margin-top:-75.4pt;width:27.1pt;height:11.2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" fillcolor="white [3212]" strokecolor="white [3212]" strokeweight="2pt"/>
            </w:pict>
          </mc:Fallback>
        </mc:AlternateContent>
      </w:r>
      <w:r w:rsidR="000A08A8" w:rsidRPr="000A08A8">
        <w:t>BAB 5</w:t>
      </w:r>
      <w:bookmarkEnd w:id="134"/>
    </w:p>
    <w:p w14:paraId="56809C38" w14:textId="77777777" w:rsidR="000A08A8" w:rsidRPr="000A08A8" w:rsidRDefault="000A08A8" w:rsidP="000A08A8">
      <w:pPr>
        <w:spacing w:before="100" w:beforeAutospacing="1" w:after="100" w:afterAutospacing="1" w:line="24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A08A8">
        <w:rPr>
          <w:rFonts w:ascii="Times New Roman" w:hAnsi="Times New Roman" w:cs="Times New Roman"/>
          <w:b/>
          <w:sz w:val="24"/>
          <w:szCs w:val="24"/>
        </w:rPr>
        <w:t>KESIMPULAN DAN SARAN</w:t>
      </w:r>
    </w:p>
    <w:p w14:paraId="1EF5F38D" w14:textId="77777777" w:rsidR="000A08A8" w:rsidRPr="000A08A8" w:rsidRDefault="000A08A8" w:rsidP="00940C11">
      <w:pPr>
        <w:pStyle w:val="ListParagraph"/>
        <w:keepNext/>
        <w:keepLines/>
        <w:numPr>
          <w:ilvl w:val="0"/>
          <w:numId w:val="33"/>
        </w:numPr>
        <w:spacing w:before="100" w:beforeAutospacing="1" w:after="100" w:afterAutospacing="1" w:line="360" w:lineRule="auto"/>
        <w:jc w:val="both"/>
        <w:outlineLvl w:val="1"/>
        <w:rPr>
          <w:rStyle w:val="Heading2Char"/>
          <w:rFonts w:cs="Times New Roman"/>
          <w:bCs w:val="0"/>
          <w:vanish/>
          <w:color w:val="auto"/>
          <w:szCs w:val="24"/>
        </w:rPr>
      </w:pPr>
      <w:bookmarkStart w:id="135" w:name="_Toc4460499"/>
      <w:bookmarkStart w:id="136" w:name="_Toc4462663"/>
      <w:bookmarkStart w:id="137" w:name="_Toc4465305"/>
      <w:bookmarkStart w:id="138" w:name="_Toc4483222"/>
      <w:bookmarkStart w:id="139" w:name="_Toc4483891"/>
      <w:bookmarkStart w:id="140" w:name="_Toc4941160"/>
      <w:bookmarkStart w:id="141" w:name="_Toc4941251"/>
      <w:bookmarkStart w:id="142" w:name="_Toc4941341"/>
      <w:bookmarkStart w:id="143" w:name="_Toc4941459"/>
      <w:bookmarkStart w:id="144" w:name="_Toc4943120"/>
      <w:bookmarkStart w:id="145" w:name="_Toc4943298"/>
      <w:bookmarkStart w:id="146" w:name="_Toc4943384"/>
      <w:bookmarkStart w:id="147" w:name="_Toc4943470"/>
      <w:bookmarkStart w:id="148" w:name="_Toc4943719"/>
      <w:bookmarkStart w:id="149" w:name="_Toc4943833"/>
      <w:bookmarkStart w:id="150" w:name="_Toc4944016"/>
      <w:bookmarkStart w:id="151" w:name="_Toc4954625"/>
      <w:bookmarkStart w:id="152" w:name="_Toc5017435"/>
      <w:bookmarkStart w:id="153" w:name="_Toc5091490"/>
      <w:bookmarkStart w:id="154" w:name="_Toc15901729"/>
      <w:bookmarkStart w:id="155" w:name="_Toc15902730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</w:p>
    <w:p w14:paraId="5C8D2E94" w14:textId="77777777" w:rsidR="000A08A8" w:rsidRPr="000A08A8" w:rsidRDefault="000A08A8" w:rsidP="00940C11">
      <w:pPr>
        <w:pStyle w:val="ListParagraph"/>
        <w:keepNext/>
        <w:keepLines/>
        <w:numPr>
          <w:ilvl w:val="0"/>
          <w:numId w:val="33"/>
        </w:numPr>
        <w:spacing w:before="100" w:beforeAutospacing="1" w:after="100" w:afterAutospacing="1" w:line="360" w:lineRule="auto"/>
        <w:jc w:val="both"/>
        <w:outlineLvl w:val="1"/>
        <w:rPr>
          <w:rStyle w:val="Heading2Char"/>
          <w:rFonts w:cs="Times New Roman"/>
          <w:bCs w:val="0"/>
          <w:vanish/>
          <w:color w:val="auto"/>
          <w:szCs w:val="24"/>
        </w:rPr>
      </w:pPr>
      <w:bookmarkStart w:id="156" w:name="_Toc4460500"/>
      <w:bookmarkStart w:id="157" w:name="_Toc4462664"/>
      <w:bookmarkStart w:id="158" w:name="_Toc4465306"/>
      <w:bookmarkStart w:id="159" w:name="_Toc4483223"/>
      <w:bookmarkStart w:id="160" w:name="_Toc4483892"/>
      <w:bookmarkStart w:id="161" w:name="_Toc4941161"/>
      <w:bookmarkStart w:id="162" w:name="_Toc4941252"/>
      <w:bookmarkStart w:id="163" w:name="_Toc4941342"/>
      <w:bookmarkStart w:id="164" w:name="_Toc4941460"/>
      <w:bookmarkStart w:id="165" w:name="_Toc4943121"/>
      <w:bookmarkStart w:id="166" w:name="_Toc4943299"/>
      <w:bookmarkStart w:id="167" w:name="_Toc4943385"/>
      <w:bookmarkStart w:id="168" w:name="_Toc4943471"/>
      <w:bookmarkStart w:id="169" w:name="_Toc4943720"/>
      <w:bookmarkStart w:id="170" w:name="_Toc4943834"/>
      <w:bookmarkStart w:id="171" w:name="_Toc4944017"/>
      <w:bookmarkStart w:id="172" w:name="_Toc4954626"/>
      <w:bookmarkStart w:id="173" w:name="_Toc5017436"/>
      <w:bookmarkStart w:id="174" w:name="_Toc5091491"/>
      <w:bookmarkStart w:id="175" w:name="_Toc15901730"/>
      <w:bookmarkStart w:id="176" w:name="_Toc15902731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</w:p>
    <w:p w14:paraId="2F40D31C" w14:textId="77777777" w:rsidR="000A08A8" w:rsidRPr="000A08A8" w:rsidRDefault="000A08A8" w:rsidP="00940C11">
      <w:pPr>
        <w:pStyle w:val="ListParagraph"/>
        <w:keepNext/>
        <w:keepLines/>
        <w:numPr>
          <w:ilvl w:val="0"/>
          <w:numId w:val="33"/>
        </w:numPr>
        <w:spacing w:before="100" w:beforeAutospacing="1" w:after="100" w:afterAutospacing="1" w:line="360" w:lineRule="auto"/>
        <w:jc w:val="both"/>
        <w:outlineLvl w:val="1"/>
        <w:rPr>
          <w:rStyle w:val="Heading2Char"/>
          <w:rFonts w:cs="Times New Roman"/>
          <w:bCs w:val="0"/>
          <w:vanish/>
          <w:color w:val="auto"/>
          <w:szCs w:val="24"/>
        </w:rPr>
      </w:pPr>
      <w:bookmarkStart w:id="177" w:name="_Toc4460501"/>
      <w:bookmarkStart w:id="178" w:name="_Toc4462665"/>
      <w:bookmarkStart w:id="179" w:name="_Toc4465307"/>
      <w:bookmarkStart w:id="180" w:name="_Toc4483224"/>
      <w:bookmarkStart w:id="181" w:name="_Toc4483893"/>
      <w:bookmarkStart w:id="182" w:name="_Toc4941162"/>
      <w:bookmarkStart w:id="183" w:name="_Toc4941253"/>
      <w:bookmarkStart w:id="184" w:name="_Toc4941343"/>
      <w:bookmarkStart w:id="185" w:name="_Toc4941461"/>
      <w:bookmarkStart w:id="186" w:name="_Toc4943122"/>
      <w:bookmarkStart w:id="187" w:name="_Toc4943300"/>
      <w:bookmarkStart w:id="188" w:name="_Toc4943386"/>
      <w:bookmarkStart w:id="189" w:name="_Toc4943472"/>
      <w:bookmarkStart w:id="190" w:name="_Toc4943721"/>
      <w:bookmarkStart w:id="191" w:name="_Toc4943835"/>
      <w:bookmarkStart w:id="192" w:name="_Toc4944018"/>
      <w:bookmarkStart w:id="193" w:name="_Toc4954627"/>
      <w:bookmarkStart w:id="194" w:name="_Toc5017437"/>
      <w:bookmarkStart w:id="195" w:name="_Toc5091492"/>
      <w:bookmarkStart w:id="196" w:name="_Toc15901731"/>
      <w:bookmarkStart w:id="197" w:name="_Toc15902732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</w:p>
    <w:p w14:paraId="64EFAFDD" w14:textId="77777777" w:rsidR="000A08A8" w:rsidRPr="000A08A8" w:rsidRDefault="000A08A8" w:rsidP="00940C11">
      <w:pPr>
        <w:pStyle w:val="ListParagraph"/>
        <w:keepNext/>
        <w:keepLines/>
        <w:numPr>
          <w:ilvl w:val="0"/>
          <w:numId w:val="33"/>
        </w:numPr>
        <w:spacing w:before="100" w:beforeAutospacing="1" w:after="100" w:afterAutospacing="1" w:line="360" w:lineRule="auto"/>
        <w:jc w:val="both"/>
        <w:outlineLvl w:val="1"/>
        <w:rPr>
          <w:rStyle w:val="Heading2Char"/>
          <w:rFonts w:cs="Times New Roman"/>
          <w:bCs w:val="0"/>
          <w:vanish/>
          <w:color w:val="auto"/>
          <w:szCs w:val="24"/>
        </w:rPr>
      </w:pPr>
      <w:bookmarkStart w:id="198" w:name="_Toc4460502"/>
      <w:bookmarkStart w:id="199" w:name="_Toc4462666"/>
      <w:bookmarkStart w:id="200" w:name="_Toc4465308"/>
      <w:bookmarkStart w:id="201" w:name="_Toc4483225"/>
      <w:bookmarkStart w:id="202" w:name="_Toc4483894"/>
      <w:bookmarkStart w:id="203" w:name="_Toc4941163"/>
      <w:bookmarkStart w:id="204" w:name="_Toc4941254"/>
      <w:bookmarkStart w:id="205" w:name="_Toc4941344"/>
      <w:bookmarkStart w:id="206" w:name="_Toc4941462"/>
      <w:bookmarkStart w:id="207" w:name="_Toc4943123"/>
      <w:bookmarkStart w:id="208" w:name="_Toc4943301"/>
      <w:bookmarkStart w:id="209" w:name="_Toc4943387"/>
      <w:bookmarkStart w:id="210" w:name="_Toc4943473"/>
      <w:bookmarkStart w:id="211" w:name="_Toc4943722"/>
      <w:bookmarkStart w:id="212" w:name="_Toc4943836"/>
      <w:bookmarkStart w:id="213" w:name="_Toc4944019"/>
      <w:bookmarkStart w:id="214" w:name="_Toc4954628"/>
      <w:bookmarkStart w:id="215" w:name="_Toc5017438"/>
      <w:bookmarkStart w:id="216" w:name="_Toc5091493"/>
      <w:bookmarkStart w:id="217" w:name="_Toc15901732"/>
      <w:bookmarkStart w:id="218" w:name="_Toc15902733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</w:p>
    <w:p w14:paraId="5A3A9131" w14:textId="77777777" w:rsidR="000A08A8" w:rsidRPr="000A08A8" w:rsidRDefault="000A08A8" w:rsidP="00940C11">
      <w:pPr>
        <w:pStyle w:val="ListParagraph"/>
        <w:keepNext/>
        <w:keepLines/>
        <w:numPr>
          <w:ilvl w:val="0"/>
          <w:numId w:val="33"/>
        </w:numPr>
        <w:spacing w:before="100" w:beforeAutospacing="1" w:after="100" w:afterAutospacing="1" w:line="360" w:lineRule="auto"/>
        <w:jc w:val="both"/>
        <w:outlineLvl w:val="1"/>
        <w:rPr>
          <w:rStyle w:val="Heading2Char"/>
          <w:rFonts w:cs="Times New Roman"/>
          <w:bCs w:val="0"/>
          <w:vanish/>
          <w:color w:val="auto"/>
          <w:szCs w:val="24"/>
        </w:rPr>
      </w:pPr>
      <w:bookmarkStart w:id="219" w:name="_Toc4460503"/>
      <w:bookmarkStart w:id="220" w:name="_Toc4462667"/>
      <w:bookmarkStart w:id="221" w:name="_Toc4465309"/>
      <w:bookmarkStart w:id="222" w:name="_Toc4483226"/>
      <w:bookmarkStart w:id="223" w:name="_Toc4483895"/>
      <w:bookmarkStart w:id="224" w:name="_Toc4941164"/>
      <w:bookmarkStart w:id="225" w:name="_Toc4941255"/>
      <w:bookmarkStart w:id="226" w:name="_Toc4941345"/>
      <w:bookmarkStart w:id="227" w:name="_Toc4941463"/>
      <w:bookmarkStart w:id="228" w:name="_Toc4943124"/>
      <w:bookmarkStart w:id="229" w:name="_Toc4943302"/>
      <w:bookmarkStart w:id="230" w:name="_Toc4943388"/>
      <w:bookmarkStart w:id="231" w:name="_Toc4943474"/>
      <w:bookmarkStart w:id="232" w:name="_Toc4943723"/>
      <w:bookmarkStart w:id="233" w:name="_Toc4943837"/>
      <w:bookmarkStart w:id="234" w:name="_Toc4944020"/>
      <w:bookmarkStart w:id="235" w:name="_Toc4954629"/>
      <w:bookmarkStart w:id="236" w:name="_Toc5017439"/>
      <w:bookmarkStart w:id="237" w:name="_Toc5091494"/>
      <w:bookmarkStart w:id="238" w:name="_Toc15901733"/>
      <w:bookmarkStart w:id="239" w:name="_Toc15902734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</w:p>
    <w:p w14:paraId="13E0F1D3" w14:textId="77777777" w:rsidR="000A08A8" w:rsidRPr="000A08A8" w:rsidRDefault="000A08A8" w:rsidP="00940C11">
      <w:pPr>
        <w:pStyle w:val="ListParagraph"/>
        <w:keepNext/>
        <w:keepLines/>
        <w:numPr>
          <w:ilvl w:val="0"/>
          <w:numId w:val="34"/>
        </w:numPr>
        <w:spacing w:before="100" w:beforeAutospacing="1" w:after="100" w:afterAutospacing="1" w:line="360" w:lineRule="auto"/>
        <w:jc w:val="both"/>
        <w:outlineLvl w:val="1"/>
        <w:rPr>
          <w:rStyle w:val="Heading2Char"/>
          <w:rFonts w:cs="Times New Roman"/>
          <w:bCs w:val="0"/>
          <w:vanish/>
          <w:color w:val="auto"/>
          <w:szCs w:val="24"/>
        </w:rPr>
      </w:pPr>
      <w:bookmarkStart w:id="240" w:name="_Toc4483227"/>
      <w:bookmarkStart w:id="241" w:name="_Toc4483896"/>
      <w:bookmarkStart w:id="242" w:name="_Toc4941165"/>
      <w:bookmarkStart w:id="243" w:name="_Toc4941256"/>
      <w:bookmarkStart w:id="244" w:name="_Toc4941346"/>
      <w:bookmarkStart w:id="245" w:name="_Toc4941464"/>
      <w:bookmarkStart w:id="246" w:name="_Toc4943125"/>
      <w:bookmarkStart w:id="247" w:name="_Toc4943303"/>
      <w:bookmarkStart w:id="248" w:name="_Toc4943389"/>
      <w:bookmarkStart w:id="249" w:name="_Toc4943475"/>
      <w:bookmarkStart w:id="250" w:name="_Toc4943724"/>
      <w:bookmarkStart w:id="251" w:name="_Toc4943838"/>
      <w:bookmarkStart w:id="252" w:name="_Toc4944021"/>
      <w:bookmarkStart w:id="253" w:name="_Toc4954630"/>
      <w:bookmarkStart w:id="254" w:name="_Toc5017440"/>
      <w:bookmarkStart w:id="255" w:name="_Toc5091495"/>
      <w:bookmarkStart w:id="256" w:name="_Toc15901734"/>
      <w:bookmarkStart w:id="257" w:name="_Toc15902735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</w:p>
    <w:p w14:paraId="37A9EA25" w14:textId="77777777" w:rsidR="000A08A8" w:rsidRPr="000A08A8" w:rsidRDefault="000A08A8" w:rsidP="00940C11">
      <w:pPr>
        <w:pStyle w:val="ListParagraph"/>
        <w:keepNext/>
        <w:keepLines/>
        <w:numPr>
          <w:ilvl w:val="0"/>
          <w:numId w:val="34"/>
        </w:numPr>
        <w:spacing w:before="100" w:beforeAutospacing="1" w:after="100" w:afterAutospacing="1" w:line="360" w:lineRule="auto"/>
        <w:jc w:val="both"/>
        <w:outlineLvl w:val="1"/>
        <w:rPr>
          <w:rStyle w:val="Heading2Char"/>
          <w:rFonts w:cs="Times New Roman"/>
          <w:bCs w:val="0"/>
          <w:vanish/>
          <w:color w:val="auto"/>
          <w:szCs w:val="24"/>
        </w:rPr>
      </w:pPr>
      <w:bookmarkStart w:id="258" w:name="_Toc4483228"/>
      <w:bookmarkStart w:id="259" w:name="_Toc4483897"/>
      <w:bookmarkStart w:id="260" w:name="_Toc4941166"/>
      <w:bookmarkStart w:id="261" w:name="_Toc4941257"/>
      <w:bookmarkStart w:id="262" w:name="_Toc4941347"/>
      <w:bookmarkStart w:id="263" w:name="_Toc4941465"/>
      <w:bookmarkStart w:id="264" w:name="_Toc4943126"/>
      <w:bookmarkStart w:id="265" w:name="_Toc4943304"/>
      <w:bookmarkStart w:id="266" w:name="_Toc4943390"/>
      <w:bookmarkStart w:id="267" w:name="_Toc4943476"/>
      <w:bookmarkStart w:id="268" w:name="_Toc4943725"/>
      <w:bookmarkStart w:id="269" w:name="_Toc4943839"/>
      <w:bookmarkStart w:id="270" w:name="_Toc4944022"/>
      <w:bookmarkStart w:id="271" w:name="_Toc4954631"/>
      <w:bookmarkStart w:id="272" w:name="_Toc5017441"/>
      <w:bookmarkStart w:id="273" w:name="_Toc5091496"/>
      <w:bookmarkStart w:id="274" w:name="_Toc15901735"/>
      <w:bookmarkStart w:id="275" w:name="_Toc15902736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</w:p>
    <w:p w14:paraId="0C8853A7" w14:textId="77777777" w:rsidR="000A08A8" w:rsidRPr="000A08A8" w:rsidRDefault="000A08A8" w:rsidP="00940C11">
      <w:pPr>
        <w:pStyle w:val="ListParagraph"/>
        <w:keepNext/>
        <w:keepLines/>
        <w:numPr>
          <w:ilvl w:val="0"/>
          <w:numId w:val="34"/>
        </w:numPr>
        <w:spacing w:before="100" w:beforeAutospacing="1" w:after="100" w:afterAutospacing="1" w:line="360" w:lineRule="auto"/>
        <w:jc w:val="both"/>
        <w:outlineLvl w:val="1"/>
        <w:rPr>
          <w:rStyle w:val="Heading2Char"/>
          <w:rFonts w:cs="Times New Roman"/>
          <w:bCs w:val="0"/>
          <w:vanish/>
          <w:color w:val="auto"/>
          <w:szCs w:val="24"/>
        </w:rPr>
      </w:pPr>
      <w:bookmarkStart w:id="276" w:name="_Toc4483229"/>
      <w:bookmarkStart w:id="277" w:name="_Toc4483898"/>
      <w:bookmarkStart w:id="278" w:name="_Toc4941167"/>
      <w:bookmarkStart w:id="279" w:name="_Toc4941258"/>
      <w:bookmarkStart w:id="280" w:name="_Toc4941348"/>
      <w:bookmarkStart w:id="281" w:name="_Toc4941466"/>
      <w:bookmarkStart w:id="282" w:name="_Toc4943127"/>
      <w:bookmarkStart w:id="283" w:name="_Toc4943305"/>
      <w:bookmarkStart w:id="284" w:name="_Toc4943391"/>
      <w:bookmarkStart w:id="285" w:name="_Toc4943477"/>
      <w:bookmarkStart w:id="286" w:name="_Toc4943726"/>
      <w:bookmarkStart w:id="287" w:name="_Toc4943840"/>
      <w:bookmarkStart w:id="288" w:name="_Toc4944023"/>
      <w:bookmarkStart w:id="289" w:name="_Toc4954632"/>
      <w:bookmarkStart w:id="290" w:name="_Toc5017442"/>
      <w:bookmarkStart w:id="291" w:name="_Toc5091497"/>
      <w:bookmarkStart w:id="292" w:name="_Toc15901736"/>
      <w:bookmarkStart w:id="293" w:name="_Toc15902737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</w:p>
    <w:p w14:paraId="64FDE8B6" w14:textId="77777777" w:rsidR="000A08A8" w:rsidRPr="000A08A8" w:rsidRDefault="000A08A8" w:rsidP="00940C11">
      <w:pPr>
        <w:pStyle w:val="ListParagraph"/>
        <w:keepNext/>
        <w:keepLines/>
        <w:numPr>
          <w:ilvl w:val="0"/>
          <w:numId w:val="34"/>
        </w:numPr>
        <w:spacing w:before="100" w:beforeAutospacing="1" w:after="100" w:afterAutospacing="1" w:line="360" w:lineRule="auto"/>
        <w:jc w:val="both"/>
        <w:outlineLvl w:val="1"/>
        <w:rPr>
          <w:rStyle w:val="Heading2Char"/>
          <w:rFonts w:cs="Times New Roman"/>
          <w:bCs w:val="0"/>
          <w:vanish/>
          <w:color w:val="auto"/>
          <w:szCs w:val="24"/>
        </w:rPr>
      </w:pPr>
      <w:bookmarkStart w:id="294" w:name="_Toc4483230"/>
      <w:bookmarkStart w:id="295" w:name="_Toc4483899"/>
      <w:bookmarkStart w:id="296" w:name="_Toc4941168"/>
      <w:bookmarkStart w:id="297" w:name="_Toc4941259"/>
      <w:bookmarkStart w:id="298" w:name="_Toc4941349"/>
      <w:bookmarkStart w:id="299" w:name="_Toc4941467"/>
      <w:bookmarkStart w:id="300" w:name="_Toc4943128"/>
      <w:bookmarkStart w:id="301" w:name="_Toc4943306"/>
      <w:bookmarkStart w:id="302" w:name="_Toc4943392"/>
      <w:bookmarkStart w:id="303" w:name="_Toc4943478"/>
      <w:bookmarkStart w:id="304" w:name="_Toc4943727"/>
      <w:bookmarkStart w:id="305" w:name="_Toc4943841"/>
      <w:bookmarkStart w:id="306" w:name="_Toc4944024"/>
      <w:bookmarkStart w:id="307" w:name="_Toc4954633"/>
      <w:bookmarkStart w:id="308" w:name="_Toc5017443"/>
      <w:bookmarkStart w:id="309" w:name="_Toc5091498"/>
      <w:bookmarkStart w:id="310" w:name="_Toc15901737"/>
      <w:bookmarkStart w:id="311" w:name="_Toc15902738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</w:p>
    <w:p w14:paraId="7BD56D0C" w14:textId="77777777" w:rsidR="000A08A8" w:rsidRPr="000A08A8" w:rsidRDefault="000A08A8" w:rsidP="00940C11">
      <w:pPr>
        <w:pStyle w:val="ListParagraph"/>
        <w:keepNext/>
        <w:keepLines/>
        <w:numPr>
          <w:ilvl w:val="0"/>
          <w:numId w:val="34"/>
        </w:numPr>
        <w:spacing w:before="100" w:beforeAutospacing="1" w:after="100" w:afterAutospacing="1" w:line="360" w:lineRule="auto"/>
        <w:jc w:val="both"/>
        <w:outlineLvl w:val="1"/>
        <w:rPr>
          <w:rStyle w:val="Heading2Char"/>
          <w:rFonts w:cs="Times New Roman"/>
          <w:bCs w:val="0"/>
          <w:vanish/>
          <w:color w:val="auto"/>
          <w:szCs w:val="24"/>
        </w:rPr>
      </w:pPr>
      <w:bookmarkStart w:id="312" w:name="_Toc4483231"/>
      <w:bookmarkStart w:id="313" w:name="_Toc4483900"/>
      <w:bookmarkStart w:id="314" w:name="_Toc4941169"/>
      <w:bookmarkStart w:id="315" w:name="_Toc4941260"/>
      <w:bookmarkStart w:id="316" w:name="_Toc4941350"/>
      <w:bookmarkStart w:id="317" w:name="_Toc4941468"/>
      <w:bookmarkStart w:id="318" w:name="_Toc4943129"/>
      <w:bookmarkStart w:id="319" w:name="_Toc4943307"/>
      <w:bookmarkStart w:id="320" w:name="_Toc4943393"/>
      <w:bookmarkStart w:id="321" w:name="_Toc4943479"/>
      <w:bookmarkStart w:id="322" w:name="_Toc4943728"/>
      <w:bookmarkStart w:id="323" w:name="_Toc4943842"/>
      <w:bookmarkStart w:id="324" w:name="_Toc4944025"/>
      <w:bookmarkStart w:id="325" w:name="_Toc4954634"/>
      <w:bookmarkStart w:id="326" w:name="_Toc5017444"/>
      <w:bookmarkStart w:id="327" w:name="_Toc5091499"/>
      <w:bookmarkStart w:id="328" w:name="_Toc15901738"/>
      <w:bookmarkStart w:id="329" w:name="_Toc15902739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</w:p>
    <w:p w14:paraId="45C56AE2" w14:textId="77777777" w:rsidR="000A08A8" w:rsidRPr="000A08A8" w:rsidRDefault="000A08A8" w:rsidP="00940C11">
      <w:pPr>
        <w:pStyle w:val="Heading2"/>
        <w:numPr>
          <w:ilvl w:val="1"/>
          <w:numId w:val="34"/>
        </w:numPr>
        <w:spacing w:before="100" w:beforeAutospacing="1" w:after="100" w:afterAutospacing="1"/>
        <w:ind w:left="709" w:hanging="715"/>
        <w:contextualSpacing/>
        <w:rPr>
          <w:rFonts w:cs="Times New Roman"/>
          <w:b w:val="0"/>
          <w:color w:val="auto"/>
          <w:szCs w:val="24"/>
        </w:rPr>
      </w:pPr>
      <w:bookmarkStart w:id="330" w:name="_Toc15902740"/>
      <w:r w:rsidRPr="000A08A8">
        <w:rPr>
          <w:rStyle w:val="Heading2Char"/>
          <w:rFonts w:cs="Times New Roman"/>
          <w:b/>
          <w:color w:val="auto"/>
          <w:szCs w:val="24"/>
        </w:rPr>
        <w:t>Kesimpulan</w:t>
      </w:r>
      <w:bookmarkEnd w:id="330"/>
    </w:p>
    <w:p w14:paraId="41A22DF4" w14:textId="77777777" w:rsidR="000A08A8" w:rsidRPr="000A08A8" w:rsidRDefault="000A08A8" w:rsidP="000A08A8">
      <w:pPr>
        <w:spacing w:before="100" w:beforeAutospacing="1" w:after="100" w:afterAutospacing="1" w:line="360" w:lineRule="auto"/>
        <w:ind w:firstLine="720"/>
        <w:contextualSpacing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tari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simpu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:</w:t>
      </w:r>
    </w:p>
    <w:p w14:paraId="26C7C998" w14:textId="4E410DC3" w:rsidR="000A08A8" w:rsidRPr="000A08A8" w:rsidRDefault="000A08A8" w:rsidP="00940C11">
      <w:pPr>
        <w:pStyle w:val="ListParagraph"/>
        <w:numPr>
          <w:ilvl w:val="0"/>
          <w:numId w:val="35"/>
        </w:numPr>
        <w:spacing w:before="100" w:beforeAutospacing="1" w:after="100" w:afterAutospacing="1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Setelah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bai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ouble Exponential Smoothing by Brow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E3895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CE38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04BED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CE389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E3895" w:rsidRPr="000A08A8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="00CE3895">
        <w:rPr>
          <w:rFonts w:ascii="Times New Roman" w:hAnsi="Times New Roman" w:cs="Times New Roman"/>
          <w:sz w:val="24"/>
          <w:szCs w:val="24"/>
        </w:rPr>
        <w:t xml:space="preserve"> </w:t>
      </w:r>
      <w:r w:rsidR="00704BED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704BED"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 w:rsidR="00704B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04BED">
        <w:rPr>
          <w:rFonts w:ascii="Times New Roman" w:hAnsi="Times New Roman" w:cs="Times New Roman"/>
          <w:sz w:val="24"/>
          <w:szCs w:val="24"/>
        </w:rPr>
        <w:t>terlampir</w:t>
      </w:r>
      <w:proofErr w:type="spellEnd"/>
      <w:r w:rsidR="00704BED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704BED">
        <w:rPr>
          <w:rFonts w:ascii="Times New Roman" w:hAnsi="Times New Roman" w:cs="Times New Roman"/>
          <w:sz w:val="24"/>
          <w:szCs w:val="24"/>
        </w:rPr>
        <w:t>lampiran</w:t>
      </w:r>
      <w:proofErr w:type="spellEnd"/>
      <w:r w:rsidR="00CE3895">
        <w:rPr>
          <w:rFonts w:ascii="Times New Roman" w:hAnsi="Times New Roman" w:cs="Times New Roman"/>
          <w:sz w:val="24"/>
          <w:szCs w:val="24"/>
        </w:rPr>
        <w:t xml:space="preserve"> 4</w:t>
      </w:r>
    </w:p>
    <w:p w14:paraId="598D84DD" w14:textId="574E5453" w:rsidR="000A08A8" w:rsidRPr="000A08A8" w:rsidRDefault="000A08A8" w:rsidP="00940C11">
      <w:pPr>
        <w:pStyle w:val="ListParagraph"/>
        <w:numPr>
          <w:ilvl w:val="0"/>
          <w:numId w:val="35"/>
        </w:numPr>
        <w:spacing w:before="100" w:beforeAutospacing="1" w:after="100" w:afterAutospacing="1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bookmarkStart w:id="331" w:name="_Hlk41847848"/>
      <w:r w:rsidRPr="000A08A8">
        <w:rPr>
          <w:rFonts w:ascii="Times New Roman" w:hAnsi="Times New Roman" w:cs="Times New Roman"/>
          <w:sz w:val="24"/>
          <w:szCs w:val="24"/>
        </w:rPr>
        <w:t xml:space="preserve">DRP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adw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minta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minta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rencan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data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ntisipa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Lalu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jadw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distribus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bookmarkStart w:id="332" w:name="_Hlk41847868"/>
      <w:bookmarkEnd w:id="331"/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ncar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C</w:t>
      </w:r>
      <w:bookmarkEnd w:id="332"/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="006653A3">
        <w:rPr>
          <w:rFonts w:ascii="Times New Roman" w:hAnsi="Times New Roman" w:cs="Times New Roman"/>
          <w:sz w:val="24"/>
          <w:szCs w:val="24"/>
        </w:rPr>
        <w:t xml:space="preserve"> </w:t>
      </w:r>
      <w:r w:rsidR="006653A3" w:rsidRPr="000A08A8">
        <w:rPr>
          <w:rFonts w:ascii="Times New Roman" w:hAnsi="Times New Roman" w:cs="Times New Roman"/>
          <w:sz w:val="24"/>
          <w:szCs w:val="24"/>
        </w:rPr>
        <w:t>DRP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terleta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mpir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3</w:t>
      </w:r>
      <w:r w:rsidR="00F719A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F719A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F719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19A2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="00F719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19A2">
        <w:rPr>
          <w:rFonts w:ascii="Times New Roman" w:hAnsi="Times New Roman" w:cs="Times New Roman"/>
          <w:sz w:val="24"/>
          <w:szCs w:val="24"/>
        </w:rPr>
        <w:t>distribusi</w:t>
      </w:r>
      <w:proofErr w:type="spellEnd"/>
      <w:r w:rsidR="00F719A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F719A2"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 w:rsidR="00F719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19A2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F719A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19A2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="00F719A2">
        <w:rPr>
          <w:rFonts w:ascii="Times New Roman" w:hAnsi="Times New Roman" w:cs="Times New Roman"/>
          <w:sz w:val="24"/>
          <w:szCs w:val="24"/>
        </w:rPr>
        <w:t xml:space="preserve"> Rp. 17,611,094,522 </w:t>
      </w:r>
      <w:proofErr w:type="spellStart"/>
      <w:r w:rsidR="00704BE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04B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04BED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="00704B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04BED">
        <w:rPr>
          <w:rFonts w:ascii="Times New Roman" w:hAnsi="Times New Roman" w:cs="Times New Roman"/>
          <w:sz w:val="24"/>
          <w:szCs w:val="24"/>
        </w:rPr>
        <w:t>transportasi</w:t>
      </w:r>
      <w:proofErr w:type="spellEnd"/>
      <w:r w:rsidR="00704BED">
        <w:rPr>
          <w:rFonts w:ascii="Times New Roman" w:hAnsi="Times New Roman" w:cs="Times New Roman"/>
          <w:sz w:val="24"/>
          <w:szCs w:val="24"/>
        </w:rPr>
        <w:t xml:space="preserve"> 5 </w:t>
      </w:r>
      <w:proofErr w:type="spellStart"/>
      <w:r w:rsidR="00704BED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704B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04BED">
        <w:rPr>
          <w:rFonts w:ascii="Times New Roman" w:hAnsi="Times New Roman" w:cs="Times New Roman"/>
          <w:sz w:val="24"/>
          <w:szCs w:val="24"/>
        </w:rPr>
        <w:t>tepung</w:t>
      </w:r>
      <w:proofErr w:type="spellEnd"/>
      <w:r w:rsidR="00704B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04BED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="00704BE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04BED">
        <w:rPr>
          <w:rFonts w:ascii="Times New Roman" w:hAnsi="Times New Roman" w:cs="Times New Roman"/>
          <w:sz w:val="24"/>
          <w:szCs w:val="24"/>
        </w:rPr>
        <w:t>terpilih</w:t>
      </w:r>
      <w:proofErr w:type="spellEnd"/>
      <w:r w:rsidR="00704BED">
        <w:rPr>
          <w:rFonts w:ascii="Times New Roman" w:hAnsi="Times New Roman" w:cs="Times New Roman"/>
          <w:sz w:val="24"/>
          <w:szCs w:val="24"/>
        </w:rPr>
        <w:t>.</w:t>
      </w:r>
    </w:p>
    <w:p w14:paraId="252EF86A" w14:textId="77777777" w:rsidR="000A08A8" w:rsidRPr="000A08A8" w:rsidRDefault="000A08A8" w:rsidP="000A08A8">
      <w:pPr>
        <w:pStyle w:val="ListParagraph"/>
        <w:spacing w:before="100" w:beforeAutospacing="1" w:after="100" w:afterAutospacing="1" w:line="360" w:lineRule="auto"/>
        <w:ind w:left="851"/>
        <w:rPr>
          <w:rFonts w:ascii="Times New Roman" w:hAnsi="Times New Roman" w:cs="Times New Roman"/>
          <w:sz w:val="24"/>
          <w:szCs w:val="24"/>
        </w:rPr>
      </w:pPr>
    </w:p>
    <w:p w14:paraId="15FCC417" w14:textId="77777777" w:rsidR="000A08A8" w:rsidRPr="000A08A8" w:rsidRDefault="000A08A8" w:rsidP="00940C11">
      <w:pPr>
        <w:pStyle w:val="ListParagraph"/>
        <w:keepNext/>
        <w:keepLines/>
        <w:numPr>
          <w:ilvl w:val="0"/>
          <w:numId w:val="33"/>
        </w:numPr>
        <w:spacing w:before="100" w:beforeAutospacing="1" w:after="100" w:afterAutospacing="1" w:line="360" w:lineRule="auto"/>
        <w:jc w:val="both"/>
        <w:outlineLvl w:val="1"/>
        <w:rPr>
          <w:rFonts w:ascii="Times New Roman" w:eastAsiaTheme="majorEastAsia" w:hAnsi="Times New Roman" w:cs="Times New Roman"/>
          <w:b/>
          <w:bCs/>
          <w:vanish/>
          <w:sz w:val="24"/>
          <w:szCs w:val="24"/>
        </w:rPr>
      </w:pPr>
      <w:bookmarkStart w:id="333" w:name="_Toc4438033"/>
      <w:bookmarkStart w:id="334" w:name="_Toc4438230"/>
      <w:bookmarkStart w:id="335" w:name="_Toc4440686"/>
      <w:bookmarkStart w:id="336" w:name="_Toc4440885"/>
      <w:bookmarkStart w:id="337" w:name="_Toc4440975"/>
      <w:bookmarkStart w:id="338" w:name="_Toc4441055"/>
      <w:bookmarkStart w:id="339" w:name="_Toc4443683"/>
      <w:bookmarkStart w:id="340" w:name="_Toc4444355"/>
      <w:bookmarkStart w:id="341" w:name="_Toc4444510"/>
      <w:bookmarkStart w:id="342" w:name="_Toc4458099"/>
      <w:bookmarkStart w:id="343" w:name="_Toc4458180"/>
      <w:bookmarkStart w:id="344" w:name="_Toc4460505"/>
      <w:bookmarkStart w:id="345" w:name="_Toc4462669"/>
      <w:bookmarkStart w:id="346" w:name="_Toc4465311"/>
      <w:bookmarkStart w:id="347" w:name="_Toc4483233"/>
      <w:bookmarkStart w:id="348" w:name="_Toc4483902"/>
      <w:bookmarkStart w:id="349" w:name="_Toc4941171"/>
      <w:bookmarkStart w:id="350" w:name="_Toc4941262"/>
      <w:bookmarkStart w:id="351" w:name="_Toc4941352"/>
      <w:bookmarkStart w:id="352" w:name="_Toc4941470"/>
      <w:bookmarkStart w:id="353" w:name="_Toc4943131"/>
      <w:bookmarkStart w:id="354" w:name="_Toc4943309"/>
      <w:bookmarkStart w:id="355" w:name="_Toc4943395"/>
      <w:bookmarkStart w:id="356" w:name="_Toc4943481"/>
      <w:bookmarkStart w:id="357" w:name="_Toc4943730"/>
      <w:bookmarkStart w:id="358" w:name="_Toc4943844"/>
      <w:bookmarkStart w:id="359" w:name="_Toc4944027"/>
      <w:bookmarkStart w:id="360" w:name="_Toc4954636"/>
      <w:bookmarkStart w:id="361" w:name="_Toc5017446"/>
      <w:bookmarkStart w:id="362" w:name="_Toc5091501"/>
      <w:bookmarkStart w:id="363" w:name="_Toc15901740"/>
      <w:bookmarkStart w:id="364" w:name="_Toc15902741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</w:p>
    <w:p w14:paraId="1CFB6812" w14:textId="77777777" w:rsidR="000A08A8" w:rsidRPr="000A08A8" w:rsidRDefault="000A08A8" w:rsidP="00940C11">
      <w:pPr>
        <w:pStyle w:val="ListParagraph"/>
        <w:keepNext/>
        <w:keepLines/>
        <w:numPr>
          <w:ilvl w:val="0"/>
          <w:numId w:val="33"/>
        </w:numPr>
        <w:spacing w:before="100" w:beforeAutospacing="1" w:after="100" w:afterAutospacing="1" w:line="360" w:lineRule="auto"/>
        <w:jc w:val="both"/>
        <w:outlineLvl w:val="1"/>
        <w:rPr>
          <w:rFonts w:ascii="Times New Roman" w:eastAsiaTheme="majorEastAsia" w:hAnsi="Times New Roman" w:cs="Times New Roman"/>
          <w:b/>
          <w:bCs/>
          <w:vanish/>
          <w:sz w:val="24"/>
          <w:szCs w:val="24"/>
        </w:rPr>
      </w:pPr>
      <w:bookmarkStart w:id="365" w:name="_Toc4438034"/>
      <w:bookmarkStart w:id="366" w:name="_Toc4438231"/>
      <w:bookmarkStart w:id="367" w:name="_Toc4440687"/>
      <w:bookmarkStart w:id="368" w:name="_Toc4440886"/>
      <w:bookmarkStart w:id="369" w:name="_Toc4440976"/>
      <w:bookmarkStart w:id="370" w:name="_Toc4441056"/>
      <w:bookmarkStart w:id="371" w:name="_Toc4443684"/>
      <w:bookmarkStart w:id="372" w:name="_Toc4444356"/>
      <w:bookmarkStart w:id="373" w:name="_Toc4444511"/>
      <w:bookmarkStart w:id="374" w:name="_Toc4458100"/>
      <w:bookmarkStart w:id="375" w:name="_Toc4458181"/>
      <w:bookmarkStart w:id="376" w:name="_Toc4460506"/>
      <w:bookmarkStart w:id="377" w:name="_Toc4462670"/>
      <w:bookmarkStart w:id="378" w:name="_Toc4465312"/>
      <w:bookmarkStart w:id="379" w:name="_Toc4483234"/>
      <w:bookmarkStart w:id="380" w:name="_Toc4483903"/>
      <w:bookmarkStart w:id="381" w:name="_Toc4941172"/>
      <w:bookmarkStart w:id="382" w:name="_Toc4941263"/>
      <w:bookmarkStart w:id="383" w:name="_Toc4941353"/>
      <w:bookmarkStart w:id="384" w:name="_Toc4941471"/>
      <w:bookmarkStart w:id="385" w:name="_Toc4943132"/>
      <w:bookmarkStart w:id="386" w:name="_Toc4943310"/>
      <w:bookmarkStart w:id="387" w:name="_Toc4943396"/>
      <w:bookmarkStart w:id="388" w:name="_Toc4943482"/>
      <w:bookmarkStart w:id="389" w:name="_Toc4943731"/>
      <w:bookmarkStart w:id="390" w:name="_Toc4943845"/>
      <w:bookmarkStart w:id="391" w:name="_Toc4944028"/>
      <w:bookmarkStart w:id="392" w:name="_Toc4954637"/>
      <w:bookmarkStart w:id="393" w:name="_Toc5017447"/>
      <w:bookmarkStart w:id="394" w:name="_Toc5091502"/>
      <w:bookmarkStart w:id="395" w:name="_Toc15901741"/>
      <w:bookmarkStart w:id="396" w:name="_Toc15902742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</w:p>
    <w:p w14:paraId="73D4397A" w14:textId="77777777" w:rsidR="000A08A8" w:rsidRPr="000A08A8" w:rsidRDefault="000A08A8" w:rsidP="00940C11">
      <w:pPr>
        <w:pStyle w:val="ListParagraph"/>
        <w:keepNext/>
        <w:keepLines/>
        <w:numPr>
          <w:ilvl w:val="0"/>
          <w:numId w:val="33"/>
        </w:numPr>
        <w:spacing w:before="100" w:beforeAutospacing="1" w:after="100" w:afterAutospacing="1" w:line="360" w:lineRule="auto"/>
        <w:jc w:val="both"/>
        <w:outlineLvl w:val="1"/>
        <w:rPr>
          <w:rFonts w:ascii="Times New Roman" w:eastAsiaTheme="majorEastAsia" w:hAnsi="Times New Roman" w:cs="Times New Roman"/>
          <w:b/>
          <w:bCs/>
          <w:vanish/>
          <w:sz w:val="24"/>
          <w:szCs w:val="24"/>
        </w:rPr>
      </w:pPr>
      <w:bookmarkStart w:id="397" w:name="_Toc4438035"/>
      <w:bookmarkStart w:id="398" w:name="_Toc4438232"/>
      <w:bookmarkStart w:id="399" w:name="_Toc4440688"/>
      <w:bookmarkStart w:id="400" w:name="_Toc4440887"/>
      <w:bookmarkStart w:id="401" w:name="_Toc4440977"/>
      <w:bookmarkStart w:id="402" w:name="_Toc4441057"/>
      <w:bookmarkStart w:id="403" w:name="_Toc4443685"/>
      <w:bookmarkStart w:id="404" w:name="_Toc4444357"/>
      <w:bookmarkStart w:id="405" w:name="_Toc4444512"/>
      <w:bookmarkStart w:id="406" w:name="_Toc4458101"/>
      <w:bookmarkStart w:id="407" w:name="_Toc4458182"/>
      <w:bookmarkStart w:id="408" w:name="_Toc4460507"/>
      <w:bookmarkStart w:id="409" w:name="_Toc4462671"/>
      <w:bookmarkStart w:id="410" w:name="_Toc4465313"/>
      <w:bookmarkStart w:id="411" w:name="_Toc4483235"/>
      <w:bookmarkStart w:id="412" w:name="_Toc4483904"/>
      <w:bookmarkStart w:id="413" w:name="_Toc4941173"/>
      <w:bookmarkStart w:id="414" w:name="_Toc4941264"/>
      <w:bookmarkStart w:id="415" w:name="_Toc4941354"/>
      <w:bookmarkStart w:id="416" w:name="_Toc4941472"/>
      <w:bookmarkStart w:id="417" w:name="_Toc4943133"/>
      <w:bookmarkStart w:id="418" w:name="_Toc4943311"/>
      <w:bookmarkStart w:id="419" w:name="_Toc4943397"/>
      <w:bookmarkStart w:id="420" w:name="_Toc4943483"/>
      <w:bookmarkStart w:id="421" w:name="_Toc4943732"/>
      <w:bookmarkStart w:id="422" w:name="_Toc4943846"/>
      <w:bookmarkStart w:id="423" w:name="_Toc4944029"/>
      <w:bookmarkStart w:id="424" w:name="_Toc4954638"/>
      <w:bookmarkStart w:id="425" w:name="_Toc5017448"/>
      <w:bookmarkStart w:id="426" w:name="_Toc5091503"/>
      <w:bookmarkStart w:id="427" w:name="_Toc15901742"/>
      <w:bookmarkStart w:id="428" w:name="_Toc15902743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</w:p>
    <w:p w14:paraId="2FADED57" w14:textId="77777777" w:rsidR="000A08A8" w:rsidRPr="000A08A8" w:rsidRDefault="000A08A8" w:rsidP="00940C11">
      <w:pPr>
        <w:pStyle w:val="ListParagraph"/>
        <w:keepNext/>
        <w:keepLines/>
        <w:numPr>
          <w:ilvl w:val="0"/>
          <w:numId w:val="33"/>
        </w:numPr>
        <w:spacing w:before="100" w:beforeAutospacing="1" w:after="100" w:afterAutospacing="1" w:line="360" w:lineRule="auto"/>
        <w:jc w:val="both"/>
        <w:outlineLvl w:val="1"/>
        <w:rPr>
          <w:rFonts w:ascii="Times New Roman" w:eastAsiaTheme="majorEastAsia" w:hAnsi="Times New Roman" w:cs="Times New Roman"/>
          <w:b/>
          <w:bCs/>
          <w:vanish/>
          <w:sz w:val="24"/>
          <w:szCs w:val="24"/>
        </w:rPr>
      </w:pPr>
      <w:bookmarkStart w:id="429" w:name="_Toc4438036"/>
      <w:bookmarkStart w:id="430" w:name="_Toc4438233"/>
      <w:bookmarkStart w:id="431" w:name="_Toc4440689"/>
      <w:bookmarkStart w:id="432" w:name="_Toc4440888"/>
      <w:bookmarkStart w:id="433" w:name="_Toc4440978"/>
      <w:bookmarkStart w:id="434" w:name="_Toc4441058"/>
      <w:bookmarkStart w:id="435" w:name="_Toc4443686"/>
      <w:bookmarkStart w:id="436" w:name="_Toc4444358"/>
      <w:bookmarkStart w:id="437" w:name="_Toc4444513"/>
      <w:bookmarkStart w:id="438" w:name="_Toc4458102"/>
      <w:bookmarkStart w:id="439" w:name="_Toc4458183"/>
      <w:bookmarkStart w:id="440" w:name="_Toc4460508"/>
      <w:bookmarkStart w:id="441" w:name="_Toc4462672"/>
      <w:bookmarkStart w:id="442" w:name="_Toc4465314"/>
      <w:bookmarkStart w:id="443" w:name="_Toc4483236"/>
      <w:bookmarkStart w:id="444" w:name="_Toc4483905"/>
      <w:bookmarkStart w:id="445" w:name="_Toc4941174"/>
      <w:bookmarkStart w:id="446" w:name="_Toc4941265"/>
      <w:bookmarkStart w:id="447" w:name="_Toc4941355"/>
      <w:bookmarkStart w:id="448" w:name="_Toc4941473"/>
      <w:bookmarkStart w:id="449" w:name="_Toc4943134"/>
      <w:bookmarkStart w:id="450" w:name="_Toc4943312"/>
      <w:bookmarkStart w:id="451" w:name="_Toc4943398"/>
      <w:bookmarkStart w:id="452" w:name="_Toc4943484"/>
      <w:bookmarkStart w:id="453" w:name="_Toc4943733"/>
      <w:bookmarkStart w:id="454" w:name="_Toc4943847"/>
      <w:bookmarkStart w:id="455" w:name="_Toc4944030"/>
      <w:bookmarkStart w:id="456" w:name="_Toc4954639"/>
      <w:bookmarkStart w:id="457" w:name="_Toc5017449"/>
      <w:bookmarkStart w:id="458" w:name="_Toc5091504"/>
      <w:bookmarkStart w:id="459" w:name="_Toc15901743"/>
      <w:bookmarkStart w:id="460" w:name="_Toc15902744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</w:p>
    <w:p w14:paraId="3E76EB5C" w14:textId="77777777" w:rsidR="000A08A8" w:rsidRPr="000A08A8" w:rsidRDefault="000A08A8" w:rsidP="00940C11">
      <w:pPr>
        <w:pStyle w:val="ListParagraph"/>
        <w:keepNext/>
        <w:keepLines/>
        <w:numPr>
          <w:ilvl w:val="1"/>
          <w:numId w:val="33"/>
        </w:numPr>
        <w:spacing w:before="100" w:beforeAutospacing="1" w:after="100" w:afterAutospacing="1" w:line="360" w:lineRule="auto"/>
        <w:jc w:val="both"/>
        <w:outlineLvl w:val="1"/>
        <w:rPr>
          <w:rFonts w:ascii="Times New Roman" w:eastAsiaTheme="majorEastAsia" w:hAnsi="Times New Roman" w:cs="Times New Roman"/>
          <w:b/>
          <w:bCs/>
          <w:vanish/>
          <w:sz w:val="24"/>
          <w:szCs w:val="24"/>
        </w:rPr>
      </w:pPr>
      <w:bookmarkStart w:id="461" w:name="_Toc4438037"/>
      <w:bookmarkStart w:id="462" w:name="_Toc4438234"/>
      <w:bookmarkStart w:id="463" w:name="_Toc4440690"/>
      <w:bookmarkStart w:id="464" w:name="_Toc4440889"/>
      <w:bookmarkStart w:id="465" w:name="_Toc4440979"/>
      <w:bookmarkStart w:id="466" w:name="_Toc4441059"/>
      <w:bookmarkStart w:id="467" w:name="_Toc4443687"/>
      <w:bookmarkStart w:id="468" w:name="_Toc4444359"/>
      <w:bookmarkStart w:id="469" w:name="_Toc4444514"/>
      <w:bookmarkStart w:id="470" w:name="_Toc4458103"/>
      <w:bookmarkStart w:id="471" w:name="_Toc4458184"/>
      <w:bookmarkStart w:id="472" w:name="_Toc4460509"/>
      <w:bookmarkStart w:id="473" w:name="_Toc4462673"/>
      <w:bookmarkStart w:id="474" w:name="_Toc4465315"/>
      <w:bookmarkStart w:id="475" w:name="_Toc4483237"/>
      <w:bookmarkStart w:id="476" w:name="_Toc4483906"/>
      <w:bookmarkStart w:id="477" w:name="_Toc4941175"/>
      <w:bookmarkStart w:id="478" w:name="_Toc4941266"/>
      <w:bookmarkStart w:id="479" w:name="_Toc4941356"/>
      <w:bookmarkStart w:id="480" w:name="_Toc4941474"/>
      <w:bookmarkStart w:id="481" w:name="_Toc4943135"/>
      <w:bookmarkStart w:id="482" w:name="_Toc4943313"/>
      <w:bookmarkStart w:id="483" w:name="_Toc4943399"/>
      <w:bookmarkStart w:id="484" w:name="_Toc4943485"/>
      <w:bookmarkStart w:id="485" w:name="_Toc4943734"/>
      <w:bookmarkStart w:id="486" w:name="_Toc4943848"/>
      <w:bookmarkStart w:id="487" w:name="_Toc4944031"/>
      <w:bookmarkStart w:id="488" w:name="_Toc4954640"/>
      <w:bookmarkStart w:id="489" w:name="_Toc5017450"/>
      <w:bookmarkStart w:id="490" w:name="_Toc5091505"/>
      <w:bookmarkStart w:id="491" w:name="_Toc15901744"/>
      <w:bookmarkStart w:id="492" w:name="_Toc15902745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</w:p>
    <w:p w14:paraId="73301092" w14:textId="77777777" w:rsidR="000A08A8" w:rsidRPr="000A08A8" w:rsidRDefault="000A08A8" w:rsidP="00940C11">
      <w:pPr>
        <w:pStyle w:val="Heading2"/>
        <w:numPr>
          <w:ilvl w:val="1"/>
          <w:numId w:val="34"/>
        </w:numPr>
        <w:spacing w:before="100" w:beforeAutospacing="1" w:after="100" w:afterAutospacing="1"/>
        <w:contextualSpacing/>
        <w:rPr>
          <w:rFonts w:cs="Times New Roman"/>
          <w:color w:val="auto"/>
          <w:szCs w:val="24"/>
        </w:rPr>
      </w:pPr>
      <w:bookmarkStart w:id="493" w:name="_Toc15902746"/>
      <w:r w:rsidRPr="000A08A8">
        <w:rPr>
          <w:rFonts w:cs="Times New Roman"/>
          <w:color w:val="auto"/>
          <w:szCs w:val="24"/>
        </w:rPr>
        <w:t>Saran</w:t>
      </w:r>
      <w:bookmarkEnd w:id="493"/>
    </w:p>
    <w:p w14:paraId="15F89D50" w14:textId="77777777" w:rsidR="000A08A8" w:rsidRPr="000A08A8" w:rsidRDefault="000A08A8" w:rsidP="00940C11">
      <w:pPr>
        <w:pStyle w:val="ListParagraph"/>
        <w:numPr>
          <w:ilvl w:val="0"/>
          <w:numId w:val="36"/>
        </w:numPr>
        <w:spacing w:before="100" w:beforeAutospacing="1" w:after="100" w:afterAutospacing="1" w:line="360" w:lineRule="auto"/>
        <w:ind w:left="810" w:hanging="27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pertimbang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DRP (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rencan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distribus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</w:t>
      </w:r>
    </w:p>
    <w:p w14:paraId="7DB7CBAB" w14:textId="7479BAC2" w:rsidR="000A08A8" w:rsidRDefault="000A08A8" w:rsidP="00940C11">
      <w:pPr>
        <w:pStyle w:val="ListParagraph"/>
        <w:numPr>
          <w:ilvl w:val="0"/>
          <w:numId w:val="36"/>
        </w:numPr>
        <w:spacing w:before="100" w:beforeAutospacing="1" w:after="100" w:afterAutospacing="1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tode-metod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distribus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 w:rsidRPr="000A08A8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baik</w:t>
      </w:r>
      <w:proofErr w:type="spellEnd"/>
      <w:proofErr w:type="gramEnd"/>
      <w:r w:rsidRPr="000A08A8">
        <w:rPr>
          <w:rFonts w:ascii="Times New Roman" w:hAnsi="Times New Roman" w:cs="Times New Roman"/>
          <w:sz w:val="24"/>
          <w:szCs w:val="24"/>
        </w:rPr>
        <w:t>.</w:t>
      </w:r>
    </w:p>
    <w:p w14:paraId="7CFE8DD3" w14:textId="6A5CF69A" w:rsidR="0095270B" w:rsidRPr="000A08A8" w:rsidRDefault="0095270B" w:rsidP="00940C11">
      <w:pPr>
        <w:pStyle w:val="ListParagraph"/>
        <w:numPr>
          <w:ilvl w:val="0"/>
          <w:numId w:val="36"/>
        </w:numPr>
        <w:spacing w:before="100" w:beforeAutospacing="1" w:after="100" w:afterAutospacing="1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6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rusnya</w:t>
      </w:r>
      <w:proofErr w:type="spellEnd"/>
      <w:r w:rsidR="003933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3E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3933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3E5">
        <w:rPr>
          <w:rFonts w:ascii="Times New Roman" w:hAnsi="Times New Roman" w:cs="Times New Roman"/>
          <w:sz w:val="24"/>
          <w:szCs w:val="24"/>
        </w:rPr>
        <w:t>pemilihan</w:t>
      </w:r>
      <w:proofErr w:type="spellEnd"/>
      <w:r w:rsidR="003933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33E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3933E5">
        <w:rPr>
          <w:rFonts w:ascii="Times New Roman" w:hAnsi="Times New Roman" w:cs="Times New Roman"/>
          <w:sz w:val="24"/>
          <w:szCs w:val="24"/>
        </w:rPr>
        <w:t>.</w:t>
      </w:r>
    </w:p>
    <w:p w14:paraId="0F0D5583" w14:textId="77777777" w:rsidR="000A08A8" w:rsidRPr="000A08A8" w:rsidRDefault="000A08A8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361A0D92" w14:textId="32BA7BC0" w:rsidR="000A08A8" w:rsidRPr="000A08A8" w:rsidRDefault="00651330" w:rsidP="00704BED">
      <w:pPr>
        <w:pStyle w:val="Heading1"/>
        <w:spacing w:before="100" w:beforeAutospacing="1" w:after="100" w:afterAutospacing="1"/>
        <w:contextualSpacing/>
        <w:rPr>
          <w:szCs w:val="24"/>
        </w:rPr>
      </w:pPr>
      <w:bookmarkStart w:id="494" w:name="_Toc15902747"/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5C38C12" wp14:editId="6920536D">
                <wp:simplePos x="0" y="0"/>
                <wp:positionH relativeFrom="column">
                  <wp:posOffset>4813316</wp:posOffset>
                </wp:positionH>
                <wp:positionV relativeFrom="paragraph">
                  <wp:posOffset>-1052888</wp:posOffset>
                </wp:positionV>
                <wp:extent cx="344170" cy="367484"/>
                <wp:effectExtent l="0" t="0" r="17780" b="13970"/>
                <wp:wrapNone/>
                <wp:docPr id="356" name="Rectangle 3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48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592D0F" id="Rectangle 356" o:spid="_x0000_s1026" style="position:absolute;margin-left:379pt;margin-top:-82.9pt;width:27.1pt;height:28.95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" fillcolor="white [3212]" strokecolor="white [3212]" strokeweight="2pt"/>
            </w:pict>
          </mc:Fallback>
        </mc:AlternateContent>
      </w:r>
      <w:r w:rsidR="000A08A8" w:rsidRPr="000A08A8">
        <w:rPr>
          <w:szCs w:val="24"/>
        </w:rPr>
        <w:t>DAFTAR PUSTAKA</w:t>
      </w:r>
      <w:bookmarkEnd w:id="494"/>
    </w:p>
    <w:p w14:paraId="20876100" w14:textId="77777777" w:rsidR="000A08A8" w:rsidRPr="000A08A8" w:rsidRDefault="000A08A8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lexandr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Moh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Benny. 2009.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</w:rPr>
        <w:t>Manajemen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</w:rPr>
        <w:t>Keuangan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</w:rPr>
        <w:t>Bisnis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</w:rPr>
        <w:t xml:space="preserve">: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</w:rPr>
        <w:t>Teori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</w:rPr>
        <w:t xml:space="preserve"> dan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</w:rPr>
        <w:t>Soal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</w:rPr>
        <w:t>.</w:t>
      </w:r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nerbi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lfabet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 Bandung</w:t>
      </w:r>
    </w:p>
    <w:p w14:paraId="04A0F101" w14:textId="77777777" w:rsidR="000A08A8" w:rsidRPr="000A08A8" w:rsidRDefault="000A08A8" w:rsidP="000C6AAD">
      <w:pPr>
        <w:spacing w:before="100" w:beforeAutospacing="1" w:after="100" w:afterAutospacing="1" w:line="480" w:lineRule="auto"/>
        <w:ind w:left="1134" w:hanging="1134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gus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Ristono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2009.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</w:rPr>
        <w:t>Manajemen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</w:rPr>
        <w:t>Persedia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Yogyakarta: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Grah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</w:t>
      </w:r>
    </w:p>
    <w:p w14:paraId="2D4A6917" w14:textId="77777777" w:rsidR="000A08A8" w:rsidRPr="000A08A8" w:rsidRDefault="000A08A8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Asri, Marwan dan Adi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putro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Gunawan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2000.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</w:rPr>
        <w:t>Anggaran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</w:rPr>
        <w:t xml:space="preserve"> Perusahaan.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</w:rPr>
        <w:t>Edisi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</w:rPr>
        <w:t xml:space="preserve"> 3</w:t>
      </w:r>
      <w:r w:rsidRPr="000A08A8">
        <w:rPr>
          <w:rFonts w:ascii="Times New Roman" w:hAnsi="Times New Roman" w:cs="Times New Roman"/>
          <w:sz w:val="24"/>
          <w:szCs w:val="24"/>
        </w:rPr>
        <w:t>. BPFE. Yogyakarta.</w:t>
      </w:r>
    </w:p>
    <w:p w14:paraId="1AAE53E6" w14:textId="77777777" w:rsidR="000A08A8" w:rsidRPr="000A08A8" w:rsidRDefault="000A08A8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Bowersox, Donald J., Closs, David J., Cooper, M. Bixby., dan Bowersox, John C. 2013. </w:t>
      </w:r>
      <w:r w:rsidRPr="000A08A8">
        <w:rPr>
          <w:rFonts w:ascii="Times New Roman" w:hAnsi="Times New Roman" w:cs="Times New Roman"/>
          <w:i/>
          <w:sz w:val="24"/>
          <w:szCs w:val="24"/>
        </w:rPr>
        <w:t>Supply Chain Management, 4th edition</w:t>
      </w:r>
      <w:r w:rsidRPr="000A08A8">
        <w:rPr>
          <w:rFonts w:ascii="Times New Roman" w:hAnsi="Times New Roman" w:cs="Times New Roman"/>
          <w:sz w:val="24"/>
          <w:szCs w:val="24"/>
        </w:rPr>
        <w:t>. McGraw-Hill, Singapore.</w:t>
      </w:r>
    </w:p>
    <w:p w14:paraId="2CD56F67" w14:textId="77777777" w:rsidR="000A08A8" w:rsidRPr="000A08A8" w:rsidRDefault="000A08A8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>Bozarth, Cecil and Robert Handfield. 2008</w:t>
      </w:r>
      <w:r w:rsidRPr="000A08A8">
        <w:rPr>
          <w:rFonts w:ascii="Times New Roman" w:hAnsi="Times New Roman" w:cs="Times New Roman"/>
          <w:i/>
          <w:sz w:val="24"/>
          <w:szCs w:val="24"/>
        </w:rPr>
        <w:t>. Introduction to Operations and Supply Chain Management 2nd edition.</w:t>
      </w:r>
      <w:r w:rsidRPr="000A08A8">
        <w:rPr>
          <w:rFonts w:ascii="Times New Roman" w:hAnsi="Times New Roman" w:cs="Times New Roman"/>
          <w:sz w:val="24"/>
          <w:szCs w:val="24"/>
        </w:rPr>
        <w:t xml:space="preserve"> New Jersey: Pearson Education Inc.</w:t>
      </w:r>
    </w:p>
    <w:p w14:paraId="131F9BE3" w14:textId="77777777" w:rsidR="000A08A8" w:rsidRPr="000A08A8" w:rsidRDefault="000A08A8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Cannon, Perreault, McCarthy. 2008. </w:t>
      </w:r>
      <w:proofErr w:type="spellStart"/>
      <w:r w:rsidRPr="000A08A8">
        <w:rPr>
          <w:rFonts w:ascii="Times New Roman" w:hAnsi="Times New Roman" w:cs="Times New Roman"/>
          <w:i/>
          <w:iCs/>
          <w:sz w:val="24"/>
          <w:szCs w:val="24"/>
        </w:rPr>
        <w:t>Pemasaran</w:t>
      </w:r>
      <w:proofErr w:type="spellEnd"/>
      <w:r w:rsidRPr="000A08A8">
        <w:rPr>
          <w:rFonts w:ascii="Times New Roman" w:hAnsi="Times New Roman" w:cs="Times New Roman"/>
          <w:i/>
          <w:iCs/>
          <w:sz w:val="24"/>
          <w:szCs w:val="24"/>
        </w:rPr>
        <w:t xml:space="preserve"> Dasar </w:t>
      </w:r>
      <w:proofErr w:type="spellStart"/>
      <w:r w:rsidRPr="000A08A8">
        <w:rPr>
          <w:rFonts w:ascii="Times New Roman" w:hAnsi="Times New Roman" w:cs="Times New Roman"/>
          <w:i/>
          <w:iCs/>
          <w:sz w:val="24"/>
          <w:szCs w:val="24"/>
        </w:rPr>
        <w:t>Pendekatan</w:t>
      </w:r>
      <w:proofErr w:type="spellEnd"/>
      <w:r w:rsidRPr="000A08A8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i/>
          <w:iCs/>
          <w:sz w:val="24"/>
          <w:szCs w:val="24"/>
        </w:rPr>
        <w:t>Manajerial</w:t>
      </w:r>
      <w:proofErr w:type="spellEnd"/>
      <w:r w:rsidRPr="000A08A8">
        <w:rPr>
          <w:rFonts w:ascii="Times New Roman" w:hAnsi="Times New Roman" w:cs="Times New Roman"/>
          <w:i/>
          <w:iCs/>
          <w:sz w:val="24"/>
          <w:szCs w:val="24"/>
        </w:rPr>
        <w:t xml:space="preserve"> Global, </w:t>
      </w:r>
      <w:proofErr w:type="spellStart"/>
      <w:r w:rsidRPr="000A08A8">
        <w:rPr>
          <w:rFonts w:ascii="Times New Roman" w:hAnsi="Times New Roman" w:cs="Times New Roman"/>
          <w:i/>
          <w:iCs/>
          <w:sz w:val="24"/>
          <w:szCs w:val="24"/>
        </w:rPr>
        <w:t>Buku</w:t>
      </w:r>
      <w:proofErr w:type="spellEnd"/>
      <w:r w:rsidRPr="000A08A8">
        <w:rPr>
          <w:rFonts w:ascii="Times New Roman" w:hAnsi="Times New Roman" w:cs="Times New Roman"/>
          <w:i/>
          <w:iCs/>
          <w:sz w:val="24"/>
          <w:szCs w:val="24"/>
        </w:rPr>
        <w:t xml:space="preserve"> 1 </w:t>
      </w:r>
      <w:proofErr w:type="spellStart"/>
      <w:r w:rsidRPr="000A08A8">
        <w:rPr>
          <w:rFonts w:ascii="Times New Roman" w:hAnsi="Times New Roman" w:cs="Times New Roman"/>
          <w:i/>
          <w:iCs/>
          <w:sz w:val="24"/>
          <w:szCs w:val="24"/>
        </w:rPr>
        <w:t>Edisi</w:t>
      </w:r>
      <w:proofErr w:type="spellEnd"/>
      <w:r w:rsidRPr="000A08A8">
        <w:rPr>
          <w:rFonts w:ascii="Times New Roman" w:hAnsi="Times New Roman" w:cs="Times New Roman"/>
          <w:i/>
          <w:iCs/>
          <w:sz w:val="24"/>
          <w:szCs w:val="24"/>
        </w:rPr>
        <w:t xml:space="preserve"> 16</w:t>
      </w:r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lemb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Em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 Jakarta.</w:t>
      </w:r>
    </w:p>
    <w:p w14:paraId="3EAC024C" w14:textId="77777777" w:rsidR="000A08A8" w:rsidRPr="000A08A8" w:rsidRDefault="000A08A8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Cannon, Perreault, McCarthy. 2008. </w:t>
      </w:r>
      <w:proofErr w:type="spellStart"/>
      <w:r w:rsidRPr="000A08A8">
        <w:rPr>
          <w:rFonts w:ascii="Times New Roman" w:hAnsi="Times New Roman" w:cs="Times New Roman"/>
          <w:i/>
          <w:iCs/>
          <w:sz w:val="24"/>
          <w:szCs w:val="24"/>
        </w:rPr>
        <w:t>Pemasaran</w:t>
      </w:r>
      <w:proofErr w:type="spellEnd"/>
      <w:r w:rsidRPr="000A08A8">
        <w:rPr>
          <w:rFonts w:ascii="Times New Roman" w:hAnsi="Times New Roman" w:cs="Times New Roman"/>
          <w:i/>
          <w:iCs/>
          <w:sz w:val="24"/>
          <w:szCs w:val="24"/>
        </w:rPr>
        <w:t xml:space="preserve"> Dasar </w:t>
      </w:r>
      <w:proofErr w:type="spellStart"/>
      <w:r w:rsidRPr="000A08A8">
        <w:rPr>
          <w:rFonts w:ascii="Times New Roman" w:hAnsi="Times New Roman" w:cs="Times New Roman"/>
          <w:i/>
          <w:iCs/>
          <w:sz w:val="24"/>
          <w:szCs w:val="24"/>
        </w:rPr>
        <w:t>Pendekatan</w:t>
      </w:r>
      <w:proofErr w:type="spellEnd"/>
      <w:r w:rsidRPr="000A08A8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i/>
          <w:iCs/>
          <w:sz w:val="24"/>
          <w:szCs w:val="24"/>
        </w:rPr>
        <w:t>Manajerial</w:t>
      </w:r>
      <w:proofErr w:type="spellEnd"/>
      <w:r w:rsidRPr="000A08A8">
        <w:rPr>
          <w:rFonts w:ascii="Times New Roman" w:hAnsi="Times New Roman" w:cs="Times New Roman"/>
          <w:i/>
          <w:iCs/>
          <w:sz w:val="24"/>
          <w:szCs w:val="24"/>
        </w:rPr>
        <w:t xml:space="preserve"> Global, </w:t>
      </w:r>
      <w:proofErr w:type="spellStart"/>
      <w:r w:rsidRPr="000A08A8">
        <w:rPr>
          <w:rFonts w:ascii="Times New Roman" w:hAnsi="Times New Roman" w:cs="Times New Roman"/>
          <w:i/>
          <w:iCs/>
          <w:sz w:val="24"/>
          <w:szCs w:val="24"/>
        </w:rPr>
        <w:t>Buku</w:t>
      </w:r>
      <w:proofErr w:type="spellEnd"/>
      <w:r w:rsidRPr="000A08A8">
        <w:rPr>
          <w:rFonts w:ascii="Times New Roman" w:hAnsi="Times New Roman" w:cs="Times New Roman"/>
          <w:i/>
          <w:iCs/>
          <w:sz w:val="24"/>
          <w:szCs w:val="24"/>
        </w:rPr>
        <w:t xml:space="preserve"> 2 </w:t>
      </w:r>
      <w:proofErr w:type="spellStart"/>
      <w:r w:rsidRPr="000A08A8">
        <w:rPr>
          <w:rFonts w:ascii="Times New Roman" w:hAnsi="Times New Roman" w:cs="Times New Roman"/>
          <w:i/>
          <w:iCs/>
          <w:sz w:val="24"/>
          <w:szCs w:val="24"/>
        </w:rPr>
        <w:t>Edisi</w:t>
      </w:r>
      <w:proofErr w:type="spellEnd"/>
      <w:r w:rsidRPr="000A08A8">
        <w:rPr>
          <w:rFonts w:ascii="Times New Roman" w:hAnsi="Times New Roman" w:cs="Times New Roman"/>
          <w:i/>
          <w:iCs/>
          <w:sz w:val="24"/>
          <w:szCs w:val="24"/>
        </w:rPr>
        <w:t xml:space="preserve"> 16</w:t>
      </w:r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alemb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Em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 Jakarta.</w:t>
      </w:r>
    </w:p>
    <w:p w14:paraId="67E0E53D" w14:textId="77777777" w:rsidR="000A08A8" w:rsidRPr="000A08A8" w:rsidRDefault="000A08A8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bCs/>
          <w:sz w:val="24"/>
          <w:szCs w:val="24"/>
          <w:lang w:val="id-ID"/>
        </w:rPr>
      </w:pPr>
      <w:r w:rsidRPr="000A08A8">
        <w:rPr>
          <w:rFonts w:ascii="Times New Roman" w:hAnsi="Times New Roman" w:cs="Times New Roman"/>
          <w:bCs/>
          <w:sz w:val="24"/>
          <w:szCs w:val="24"/>
          <w:lang w:val="id-ID"/>
        </w:rPr>
        <w:t>Gaspersz, V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  <w:lang w:val="en-ID"/>
        </w:rPr>
        <w:t>incent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  <w:lang w:val="id-ID"/>
        </w:rPr>
        <w:t>. 1998. “</w:t>
      </w:r>
      <w:r w:rsidRPr="000A08A8">
        <w:rPr>
          <w:rFonts w:ascii="Times New Roman" w:hAnsi="Times New Roman" w:cs="Times New Roman"/>
          <w:bCs/>
          <w:i/>
          <w:sz w:val="24"/>
          <w:szCs w:val="24"/>
          <w:lang w:val="id-ID"/>
        </w:rPr>
        <w:t>Production Planning And Inventory Control Berdasarkan Pendekatan Sistem Terintegrasi MRP II dan JIT Menuju Manufacturing 21</w:t>
      </w:r>
      <w:r w:rsidRPr="000A08A8">
        <w:rPr>
          <w:rFonts w:ascii="Times New Roman" w:hAnsi="Times New Roman" w:cs="Times New Roman"/>
          <w:bCs/>
          <w:sz w:val="24"/>
          <w:szCs w:val="24"/>
          <w:lang w:val="id-ID"/>
        </w:rPr>
        <w:t>”, Gramedia Pustaka Utama, Jakarta.</w:t>
      </w:r>
    </w:p>
    <w:p w14:paraId="39C747E0" w14:textId="77777777" w:rsidR="000A08A8" w:rsidRPr="000A08A8" w:rsidRDefault="000A08A8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Gaspersz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Vincent. 2004. </w:t>
      </w:r>
      <w:r w:rsidRPr="000A08A8">
        <w:rPr>
          <w:rFonts w:ascii="Times New Roman" w:hAnsi="Times New Roman" w:cs="Times New Roman"/>
          <w:i/>
          <w:sz w:val="24"/>
          <w:szCs w:val="24"/>
        </w:rPr>
        <w:t>Production Planning and Inventory Control</w:t>
      </w:r>
      <w:r w:rsidRPr="000A08A8">
        <w:rPr>
          <w:rFonts w:ascii="Times New Roman" w:hAnsi="Times New Roman" w:cs="Times New Roman"/>
          <w:sz w:val="24"/>
          <w:szCs w:val="24"/>
        </w:rPr>
        <w:t xml:space="preserve">. PT Gramedia Pustak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Jakarta </w:t>
      </w:r>
    </w:p>
    <w:p w14:paraId="2D1D39BD" w14:textId="77777777" w:rsidR="000A08A8" w:rsidRPr="000A08A8" w:rsidRDefault="000A08A8" w:rsidP="000C6AAD">
      <w:pPr>
        <w:spacing w:before="100" w:beforeAutospacing="1" w:after="100" w:afterAutospacing="1" w:line="480" w:lineRule="auto"/>
        <w:contextualSpacing/>
        <w:jc w:val="both"/>
        <w:rPr>
          <w:rFonts w:ascii="Times New Roman" w:hAnsi="Times New Roman" w:cs="Times New Roman"/>
          <w:bCs/>
          <w:sz w:val="24"/>
          <w:szCs w:val="24"/>
          <w:lang w:val="id-ID"/>
        </w:rPr>
      </w:pPr>
      <w:r w:rsidRPr="000A08A8">
        <w:rPr>
          <w:rFonts w:ascii="Times New Roman" w:hAnsi="Times New Roman" w:cs="Times New Roman"/>
          <w:bCs/>
          <w:sz w:val="24"/>
          <w:szCs w:val="24"/>
          <w:lang w:val="id-ID"/>
        </w:rPr>
        <w:t>Ginting, R</w:t>
      </w:r>
      <w:proofErr w:type="spellStart"/>
      <w:r w:rsidRPr="000A08A8">
        <w:rPr>
          <w:rFonts w:ascii="Times New Roman" w:hAnsi="Times New Roman" w:cs="Times New Roman"/>
          <w:bCs/>
          <w:sz w:val="24"/>
          <w:szCs w:val="24"/>
          <w:lang w:val="en-ID"/>
        </w:rPr>
        <w:t>osnani</w:t>
      </w:r>
      <w:proofErr w:type="spellEnd"/>
      <w:r w:rsidRPr="000A08A8">
        <w:rPr>
          <w:rFonts w:ascii="Times New Roman" w:hAnsi="Times New Roman" w:cs="Times New Roman"/>
          <w:bCs/>
          <w:sz w:val="24"/>
          <w:szCs w:val="24"/>
          <w:lang w:val="id-ID"/>
        </w:rPr>
        <w:t xml:space="preserve">. 2007. “ </w:t>
      </w:r>
      <w:r w:rsidRPr="000A08A8">
        <w:rPr>
          <w:rFonts w:ascii="Times New Roman" w:hAnsi="Times New Roman" w:cs="Times New Roman"/>
          <w:bCs/>
          <w:i/>
          <w:sz w:val="24"/>
          <w:szCs w:val="24"/>
          <w:lang w:val="id-ID"/>
        </w:rPr>
        <w:t>Sistem Produksi</w:t>
      </w:r>
      <w:r w:rsidRPr="000A08A8">
        <w:rPr>
          <w:rFonts w:ascii="Times New Roman" w:hAnsi="Times New Roman" w:cs="Times New Roman"/>
          <w:bCs/>
          <w:sz w:val="24"/>
          <w:szCs w:val="24"/>
          <w:lang w:val="id-ID"/>
        </w:rPr>
        <w:t>”, Graha Ilmu, Yogyakarta.</w:t>
      </w:r>
    </w:p>
    <w:p w14:paraId="553CC793" w14:textId="77777777" w:rsidR="000A08A8" w:rsidRPr="000A08A8" w:rsidRDefault="000A08A8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  <w:lang w:val="en-ID"/>
        </w:rPr>
        <w:t>Harahap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val="en-ID"/>
        </w:rPr>
        <w:t>Sofyan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val="en-ID"/>
        </w:rPr>
        <w:t>Syafri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val="en-ID"/>
        </w:rPr>
        <w:t xml:space="preserve">. 2013.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  <w:lang w:val="en-ID"/>
        </w:rPr>
        <w:t>Analisis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  <w:lang w:val="en-ID"/>
        </w:rPr>
        <w:t xml:space="preserve">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  <w:lang w:val="en-ID"/>
        </w:rPr>
        <w:t>Kritis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  <w:lang w:val="en-ID"/>
        </w:rPr>
        <w:t xml:space="preserve"> Atas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  <w:lang w:val="en-ID"/>
        </w:rPr>
        <w:t>Laporan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  <w:lang w:val="en-ID"/>
        </w:rPr>
        <w:t xml:space="preserve">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  <w:lang w:val="en-ID"/>
        </w:rPr>
        <w:t>Keuangan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val="en-ID"/>
        </w:rPr>
        <w:t>Rajawali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val="en-ID"/>
        </w:rPr>
        <w:t>Pers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val="en-ID"/>
        </w:rPr>
        <w:t>, Jakarta.</w:t>
      </w:r>
    </w:p>
    <w:p w14:paraId="17C129EC" w14:textId="14FE6D2C" w:rsidR="000A08A8" w:rsidRPr="000A08A8" w:rsidRDefault="000A08A8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lastRenderedPageBreak/>
        <w:t xml:space="preserve">Magdalena, Riana and Theresi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ul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2019. </w:t>
      </w:r>
      <w:r w:rsidRPr="000A08A8">
        <w:rPr>
          <w:rFonts w:ascii="Times New Roman" w:hAnsi="Times New Roman" w:cs="Times New Roman"/>
          <w:i/>
          <w:iCs/>
          <w:sz w:val="24"/>
          <w:szCs w:val="24"/>
        </w:rPr>
        <w:t>Forecasting Methods and Implementation of DRP (Distribution Requirement Planning) Methods in Determining the Master Production Schedule</w:t>
      </w:r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Atm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Jaya Indonesian Catholic University. Tangerang</w:t>
      </w:r>
    </w:p>
    <w:p w14:paraId="6871FC34" w14:textId="061C179A" w:rsidR="000A08A8" w:rsidRDefault="000A08A8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Lee, et all. 1997. </w:t>
      </w:r>
      <w:r w:rsidRPr="000A08A8">
        <w:rPr>
          <w:rFonts w:ascii="Times New Roman" w:hAnsi="Times New Roman" w:cs="Times New Roman"/>
          <w:i/>
          <w:sz w:val="24"/>
          <w:szCs w:val="24"/>
        </w:rPr>
        <w:t>Information Distortion in A Supply Chain</w:t>
      </w:r>
      <w:r w:rsidRPr="000A08A8">
        <w:rPr>
          <w:rFonts w:ascii="Times New Roman" w:hAnsi="Times New Roman" w:cs="Times New Roman"/>
          <w:sz w:val="24"/>
          <w:szCs w:val="24"/>
        </w:rPr>
        <w:t xml:space="preserve">: </w:t>
      </w:r>
      <w:r w:rsidRPr="000A08A8">
        <w:rPr>
          <w:rFonts w:ascii="Times New Roman" w:hAnsi="Times New Roman" w:cs="Times New Roman"/>
          <w:i/>
          <w:iCs/>
          <w:sz w:val="24"/>
          <w:szCs w:val="24"/>
        </w:rPr>
        <w:t>The Bullwhip Effect</w:t>
      </w:r>
      <w:r w:rsidRPr="000A08A8">
        <w:rPr>
          <w:rFonts w:ascii="Times New Roman" w:hAnsi="Times New Roman" w:cs="Times New Roman"/>
          <w:sz w:val="24"/>
          <w:szCs w:val="24"/>
        </w:rPr>
        <w:t>. Management Science, 43, 546-58.</w:t>
      </w:r>
    </w:p>
    <w:p w14:paraId="1944A5F2" w14:textId="51F73EA3" w:rsidR="0043256A" w:rsidRPr="000A08A8" w:rsidRDefault="0043256A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rasety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Wahyu Yogi, Edy </w:t>
      </w:r>
      <w:proofErr w:type="spellStart"/>
      <w:r>
        <w:rPr>
          <w:rFonts w:ascii="Times New Roman" w:hAnsi="Times New Roman" w:cs="Times New Roman"/>
          <w:sz w:val="24"/>
          <w:szCs w:val="24"/>
        </w:rPr>
        <w:t>Yuliant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una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2016.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Perumusan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Strategi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Bisnis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Perusahaan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Menggunakan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Matriks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Boston Consultant Group (BCG) dan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Matriks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TOWS-K (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Studi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Pada PT. Bank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Muamalat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Tbk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>.)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ivers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rawijaya</w:t>
      </w:r>
      <w:proofErr w:type="spellEnd"/>
      <w:r>
        <w:rPr>
          <w:rFonts w:ascii="Times New Roman" w:hAnsi="Times New Roman" w:cs="Times New Roman"/>
          <w:sz w:val="24"/>
          <w:szCs w:val="24"/>
        </w:rPr>
        <w:t>. Malang.</w:t>
      </w:r>
    </w:p>
    <w:p w14:paraId="77E53CF1" w14:textId="57DCF4F5" w:rsidR="000A08A8" w:rsidRDefault="000A08A8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0A08A8">
        <w:rPr>
          <w:rFonts w:ascii="Times New Roman" w:hAnsi="Times New Roman" w:cs="Times New Roman"/>
          <w:sz w:val="24"/>
          <w:szCs w:val="24"/>
        </w:rPr>
        <w:t xml:space="preserve">Russell, Roberta S. and Bernard W. Taylor III, 2005, </w:t>
      </w:r>
      <w:r w:rsidRPr="000A08A8">
        <w:rPr>
          <w:rFonts w:ascii="Times New Roman" w:hAnsi="Times New Roman" w:cs="Times New Roman"/>
          <w:i/>
          <w:sz w:val="24"/>
          <w:szCs w:val="24"/>
        </w:rPr>
        <w:t>Operations Management</w:t>
      </w:r>
      <w:r w:rsidRPr="000A08A8">
        <w:rPr>
          <w:rFonts w:ascii="Times New Roman" w:hAnsi="Times New Roman" w:cs="Times New Roman"/>
          <w:sz w:val="24"/>
          <w:szCs w:val="24"/>
        </w:rPr>
        <w:t xml:space="preserve">, Prentice-Hall International, Inc., Upper Saddle River, New Jersey  </w:t>
      </w:r>
    </w:p>
    <w:p w14:paraId="5522E3B1" w14:textId="6698C249" w:rsidR="000B771E" w:rsidRPr="000A08A8" w:rsidRDefault="000B771E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arjon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Hary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Engko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chma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ncor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2013.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Analisis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Matriks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Boston Consultant Group (BCG)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Untuk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Memenangkan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Strategi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Organisasi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>. (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Studi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Kasus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Perguruan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Tinggi di </w:t>
      </w:r>
      <w:proofErr w:type="spellStart"/>
      <w:r w:rsidRPr="000B771E">
        <w:rPr>
          <w:rFonts w:ascii="Times New Roman" w:hAnsi="Times New Roman" w:cs="Times New Roman"/>
          <w:i/>
          <w:iCs/>
          <w:sz w:val="24"/>
          <w:szCs w:val="24"/>
        </w:rPr>
        <w:t>Kopertis</w:t>
      </w:r>
      <w:proofErr w:type="spellEnd"/>
      <w:r w:rsidRPr="000B771E">
        <w:rPr>
          <w:rFonts w:ascii="Times New Roman" w:hAnsi="Times New Roman" w:cs="Times New Roman"/>
          <w:i/>
          <w:iCs/>
          <w:sz w:val="24"/>
          <w:szCs w:val="24"/>
        </w:rPr>
        <w:t xml:space="preserve"> Wilayah III – DKI Jakarta).</w:t>
      </w:r>
      <w:r>
        <w:rPr>
          <w:rFonts w:ascii="Times New Roman" w:hAnsi="Times New Roman" w:cs="Times New Roman"/>
          <w:sz w:val="24"/>
          <w:szCs w:val="24"/>
        </w:rPr>
        <w:t xml:space="preserve"> BINUS University. Jakarta</w:t>
      </w:r>
    </w:p>
    <w:p w14:paraId="305FD287" w14:textId="70CD0392" w:rsidR="000A08A8" w:rsidRPr="000A08A8" w:rsidRDefault="000A08A8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imch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-Levi et all. 2000. </w:t>
      </w:r>
      <w:r w:rsidRPr="000A08A8">
        <w:rPr>
          <w:rFonts w:ascii="Times New Roman" w:hAnsi="Times New Roman" w:cs="Times New Roman"/>
          <w:i/>
          <w:sz w:val="24"/>
          <w:szCs w:val="24"/>
        </w:rPr>
        <w:t>Designing and Managing the Supply Chain: Concepts, Strategies and Case Studies</w:t>
      </w:r>
      <w:r w:rsidRPr="000A08A8">
        <w:rPr>
          <w:rFonts w:ascii="Times New Roman" w:hAnsi="Times New Roman" w:cs="Times New Roman"/>
          <w:sz w:val="24"/>
          <w:szCs w:val="24"/>
        </w:rPr>
        <w:t>. McGraw-Hill International Edition, Singapore.</w:t>
      </w:r>
    </w:p>
    <w:p w14:paraId="671C4AF3" w14:textId="7904BD72" w:rsidR="000A08A8" w:rsidRDefault="000A08A8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t>Soekartaw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. 2001.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</w:rPr>
        <w:t>Pengantar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</w:rPr>
        <w:t xml:space="preserve"> Agroindustri</w:t>
      </w:r>
      <w:r w:rsidRPr="000A08A8">
        <w:rPr>
          <w:rFonts w:ascii="Times New Roman" w:hAnsi="Times New Roman" w:cs="Times New Roman"/>
          <w:sz w:val="24"/>
          <w:szCs w:val="24"/>
        </w:rPr>
        <w:t xml:space="preserve">. PT Raja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Grafindo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Persada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 Jakarta.</w:t>
      </w:r>
    </w:p>
    <w:p w14:paraId="7C18F5C4" w14:textId="64A7621C" w:rsidR="000C6AAD" w:rsidRPr="000C6AAD" w:rsidRDefault="00651330" w:rsidP="000C6AAD">
      <w:pPr>
        <w:spacing w:before="100" w:beforeAutospacing="1" w:after="100" w:afterAutospacing="1" w:line="480" w:lineRule="auto"/>
        <w:ind w:left="709" w:hanging="709"/>
        <w:contextualSpacing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BF168B0" wp14:editId="561F22C0">
                <wp:simplePos x="0" y="0"/>
                <wp:positionH relativeFrom="column">
                  <wp:posOffset>2400926</wp:posOffset>
                </wp:positionH>
                <wp:positionV relativeFrom="paragraph">
                  <wp:posOffset>1727059</wp:posOffset>
                </wp:positionV>
                <wp:extent cx="344170" cy="367484"/>
                <wp:effectExtent l="0" t="0" r="17780" b="13970"/>
                <wp:wrapNone/>
                <wp:docPr id="357" name="Rectangle 3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48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88FD5B" id="Rectangle 357" o:spid="_x0000_s1026" style="position:absolute;margin-left:189.05pt;margin-top:136pt;width:27.1pt;height:28.95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" fillcolor="white [3212]" strokecolor="white [3212]" strokeweight="2pt"/>
            </w:pict>
          </mc:Fallback>
        </mc:AlternateContent>
      </w:r>
      <w:r w:rsidR="000C6AAD" w:rsidRPr="000C6AAD">
        <w:rPr>
          <w:rFonts w:ascii="Times New Roman" w:hAnsi="Times New Roman" w:cs="Times New Roman"/>
          <w:sz w:val="24"/>
          <w:szCs w:val="24"/>
          <w:lang w:val="en-ID"/>
        </w:rPr>
        <w:t xml:space="preserve">Subhan, Ali dan Mega </w:t>
      </w:r>
      <w:proofErr w:type="spellStart"/>
      <w:r w:rsidR="000C6AAD" w:rsidRPr="000C6AAD">
        <w:rPr>
          <w:rFonts w:ascii="Times New Roman" w:hAnsi="Times New Roman" w:cs="Times New Roman"/>
          <w:sz w:val="24"/>
          <w:szCs w:val="24"/>
          <w:lang w:val="en-ID"/>
        </w:rPr>
        <w:t>Peratiwi</w:t>
      </w:r>
      <w:proofErr w:type="spellEnd"/>
      <w:r w:rsidR="000C6AAD" w:rsidRPr="000C6AAD">
        <w:rPr>
          <w:rFonts w:ascii="Times New Roman" w:hAnsi="Times New Roman" w:cs="Times New Roman"/>
          <w:sz w:val="24"/>
          <w:szCs w:val="24"/>
          <w:lang w:val="en-ID"/>
        </w:rPr>
        <w:t xml:space="preserve">. 2017. </w:t>
      </w:r>
      <w:proofErr w:type="spellStart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>Analisis</w:t>
      </w:r>
      <w:proofErr w:type="spellEnd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 xml:space="preserve"> </w:t>
      </w:r>
      <w:proofErr w:type="spellStart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>Strategi</w:t>
      </w:r>
      <w:proofErr w:type="spellEnd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 xml:space="preserve"> </w:t>
      </w:r>
      <w:proofErr w:type="spellStart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>Pemasaran</w:t>
      </w:r>
      <w:proofErr w:type="spellEnd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 xml:space="preserve"> </w:t>
      </w:r>
      <w:proofErr w:type="spellStart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>Produk</w:t>
      </w:r>
      <w:proofErr w:type="spellEnd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 xml:space="preserve"> </w:t>
      </w:r>
      <w:proofErr w:type="spellStart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>Dengan</w:t>
      </w:r>
      <w:proofErr w:type="spellEnd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 xml:space="preserve"> </w:t>
      </w:r>
      <w:proofErr w:type="spellStart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>Metode</w:t>
      </w:r>
      <w:proofErr w:type="spellEnd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 xml:space="preserve"> </w:t>
      </w:r>
      <w:proofErr w:type="spellStart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>Analisis</w:t>
      </w:r>
      <w:proofErr w:type="spellEnd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 xml:space="preserve"> </w:t>
      </w:r>
      <w:proofErr w:type="spellStart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>Matriks</w:t>
      </w:r>
      <w:proofErr w:type="spellEnd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 xml:space="preserve"> BCG, SWOT, dan Benchmarking Pada Perusahaan </w:t>
      </w:r>
      <w:proofErr w:type="spellStart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>Rubby</w:t>
      </w:r>
      <w:proofErr w:type="spellEnd"/>
      <w:r w:rsidR="000C6AAD" w:rsidRPr="0043256A">
        <w:rPr>
          <w:rFonts w:ascii="Times New Roman" w:hAnsi="Times New Roman" w:cs="Times New Roman"/>
          <w:i/>
          <w:iCs/>
          <w:sz w:val="24"/>
          <w:szCs w:val="24"/>
          <w:lang w:val="en-ID"/>
        </w:rPr>
        <w:t xml:space="preserve"> Hijab</w:t>
      </w:r>
      <w:r w:rsidR="000C6AAD" w:rsidRPr="000C6AAD"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proofErr w:type="spellStart"/>
      <w:r w:rsidR="000C6AAD" w:rsidRPr="000C6AAD">
        <w:rPr>
          <w:rFonts w:ascii="Times New Roman" w:hAnsi="Times New Roman" w:cs="Times New Roman"/>
          <w:sz w:val="24"/>
          <w:szCs w:val="24"/>
          <w:lang w:val="en-ID"/>
        </w:rPr>
        <w:t>Universitas</w:t>
      </w:r>
      <w:proofErr w:type="spellEnd"/>
      <w:r w:rsidR="000C6AAD" w:rsidRPr="000C6AAD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0C6AAD" w:rsidRPr="000C6AAD">
        <w:rPr>
          <w:rFonts w:ascii="Times New Roman" w:hAnsi="Times New Roman" w:cs="Times New Roman"/>
          <w:sz w:val="24"/>
          <w:szCs w:val="24"/>
          <w:lang w:val="en-ID"/>
        </w:rPr>
        <w:t>Suryakencana</w:t>
      </w:r>
      <w:proofErr w:type="spellEnd"/>
      <w:r w:rsidR="000C6AAD" w:rsidRPr="000C6AAD"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proofErr w:type="spellStart"/>
      <w:r w:rsidR="000C6AAD" w:rsidRPr="000C6AAD">
        <w:rPr>
          <w:rFonts w:ascii="Times New Roman" w:hAnsi="Times New Roman" w:cs="Times New Roman"/>
          <w:sz w:val="24"/>
          <w:szCs w:val="24"/>
          <w:lang w:val="en-ID"/>
        </w:rPr>
        <w:t>Cianjur</w:t>
      </w:r>
      <w:proofErr w:type="spellEnd"/>
      <w:r w:rsidR="000C6AAD" w:rsidRPr="000C6AAD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4374382D" w14:textId="77777777" w:rsidR="000A08A8" w:rsidRPr="000A08A8" w:rsidRDefault="000A08A8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</w:rPr>
        <w:lastRenderedPageBreak/>
        <w:t>Tersine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, Richard J. 1994. </w:t>
      </w:r>
      <w:r w:rsidRPr="000A08A8">
        <w:rPr>
          <w:rFonts w:ascii="Times New Roman" w:hAnsi="Times New Roman" w:cs="Times New Roman"/>
          <w:i/>
          <w:iCs/>
          <w:sz w:val="24"/>
          <w:szCs w:val="24"/>
        </w:rPr>
        <w:t>Principles of Inventory and Materials Management</w:t>
      </w:r>
      <w:r w:rsidRPr="000A08A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Edisi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sz w:val="24"/>
          <w:szCs w:val="24"/>
        </w:rPr>
        <w:t>Keempat</w:t>
      </w:r>
      <w:proofErr w:type="spellEnd"/>
      <w:r w:rsidRPr="000A08A8">
        <w:rPr>
          <w:rFonts w:ascii="Times New Roman" w:hAnsi="Times New Roman" w:cs="Times New Roman"/>
          <w:sz w:val="24"/>
          <w:szCs w:val="24"/>
        </w:rPr>
        <w:t>. Prentice Hall, Inc. USA</w:t>
      </w:r>
    </w:p>
    <w:p w14:paraId="5C9BDF67" w14:textId="77777777" w:rsidR="000A08A8" w:rsidRPr="000A08A8" w:rsidRDefault="000A08A8" w:rsidP="000C6AAD">
      <w:pPr>
        <w:spacing w:before="100" w:beforeAutospacing="1" w:after="100" w:afterAutospacing="1" w:line="480" w:lineRule="auto"/>
        <w:ind w:left="709" w:hanging="709"/>
        <w:contextualSpacing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0A08A8">
        <w:rPr>
          <w:rFonts w:ascii="Times New Roman" w:hAnsi="Times New Roman" w:cs="Times New Roman"/>
          <w:sz w:val="24"/>
          <w:szCs w:val="24"/>
          <w:lang w:val="en-ID"/>
        </w:rPr>
        <w:t>Wida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val="en-ID"/>
        </w:rPr>
        <w:t xml:space="preserve"> Fauzia, </w:t>
      </w:r>
      <w:proofErr w:type="spellStart"/>
      <w:r w:rsidRPr="000A08A8">
        <w:rPr>
          <w:rFonts w:ascii="Times New Roman" w:hAnsi="Times New Roman" w:cs="Times New Roman"/>
          <w:sz w:val="24"/>
          <w:szCs w:val="24"/>
          <w:lang w:val="en-ID"/>
        </w:rPr>
        <w:t>Syita</w:t>
      </w:r>
      <w:proofErr w:type="spellEnd"/>
      <w:r w:rsidRPr="000A08A8">
        <w:rPr>
          <w:rFonts w:ascii="Times New Roman" w:hAnsi="Times New Roman" w:cs="Times New Roman"/>
          <w:sz w:val="24"/>
          <w:szCs w:val="24"/>
          <w:lang w:val="en-ID"/>
        </w:rPr>
        <w:t xml:space="preserve">. 2019.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</w:rPr>
        <w:t>Perencanaan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</w:rPr>
        <w:t xml:space="preserve"> Distribution Requirement Planning </w:t>
      </w:r>
      <w:proofErr w:type="spellStart"/>
      <w:r w:rsidRPr="000A08A8">
        <w:rPr>
          <w:rFonts w:ascii="Times New Roman" w:hAnsi="Times New Roman" w:cs="Times New Roman"/>
          <w:i/>
          <w:sz w:val="24"/>
          <w:szCs w:val="24"/>
        </w:rPr>
        <w:t>Berdasarkan</w:t>
      </w:r>
      <w:proofErr w:type="spellEnd"/>
      <w:r w:rsidRPr="000A08A8">
        <w:rPr>
          <w:rFonts w:ascii="Times New Roman" w:hAnsi="Times New Roman" w:cs="Times New Roman"/>
          <w:i/>
          <w:sz w:val="24"/>
          <w:szCs w:val="24"/>
        </w:rPr>
        <w:t xml:space="preserve"> Nilai Bullwhip Effect Pada PT. XYZ</w:t>
      </w:r>
      <w:r w:rsidRPr="000A08A8">
        <w:rPr>
          <w:rFonts w:ascii="Times New Roman" w:hAnsi="Times New Roman" w:cs="Times New Roman"/>
          <w:iCs/>
          <w:sz w:val="24"/>
          <w:szCs w:val="24"/>
        </w:rPr>
        <w:t xml:space="preserve">. </w:t>
      </w:r>
      <w:proofErr w:type="spellStart"/>
      <w:r w:rsidRPr="000A08A8">
        <w:rPr>
          <w:rFonts w:ascii="Times New Roman" w:hAnsi="Times New Roman" w:cs="Times New Roman"/>
          <w:iCs/>
          <w:sz w:val="24"/>
          <w:szCs w:val="24"/>
        </w:rPr>
        <w:t>Universitas</w:t>
      </w:r>
      <w:proofErr w:type="spellEnd"/>
      <w:r w:rsidRPr="000A08A8">
        <w:rPr>
          <w:rFonts w:ascii="Times New Roman" w:hAnsi="Times New Roman" w:cs="Times New Roman"/>
          <w:iCs/>
          <w:sz w:val="24"/>
          <w:szCs w:val="24"/>
        </w:rPr>
        <w:t xml:space="preserve"> Al-Azhar Indonesia. Jakarta.</w:t>
      </w:r>
    </w:p>
    <w:p w14:paraId="62D65014" w14:textId="7D7619F0" w:rsidR="000A08A8" w:rsidRPr="000A08A8" w:rsidRDefault="000A08A8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52CAEB0D" w14:textId="77777777" w:rsidR="000A08A8" w:rsidRPr="000A08A8" w:rsidRDefault="000A08A8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4DA83F1E" w14:textId="47A490FC" w:rsidR="000A08A8" w:rsidRDefault="000A08A8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09889C97" w14:textId="58EC0BA5" w:rsidR="000A08A8" w:rsidRDefault="000A08A8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72879B05" w14:textId="5753061A" w:rsidR="000A08A8" w:rsidRDefault="000A08A8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271DF3E1" w14:textId="4321CFD0" w:rsidR="000A08A8" w:rsidRDefault="000A08A8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032E2693" w14:textId="1FAFF149" w:rsidR="000A08A8" w:rsidRDefault="000A08A8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3BC838F0" w14:textId="3A5AAC5B" w:rsidR="00580BF5" w:rsidRDefault="00580BF5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4392F72D" w14:textId="2BBF5C95" w:rsidR="00580BF5" w:rsidRDefault="00580BF5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2F4243FA" w14:textId="1C369395" w:rsidR="00580BF5" w:rsidRDefault="00580BF5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74C872B9" w14:textId="6F4C8BC1" w:rsidR="00580BF5" w:rsidRDefault="00580BF5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3EA193A3" w14:textId="7D0D648F" w:rsidR="00580BF5" w:rsidRDefault="00580BF5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202BA76E" w14:textId="45C2DE8F" w:rsidR="00580BF5" w:rsidRDefault="00580BF5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5FE0E53F" w14:textId="51C77ECC" w:rsidR="00580BF5" w:rsidRDefault="00580BF5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6D583AF0" w14:textId="6CD9F96D" w:rsidR="00580BF5" w:rsidRDefault="00580BF5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0142CEB3" w14:textId="3F93A8FE" w:rsidR="00580BF5" w:rsidRDefault="00580BF5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59428304" w14:textId="67A91993" w:rsidR="00580BF5" w:rsidRDefault="00580BF5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5D471689" w14:textId="173BC499" w:rsidR="00580BF5" w:rsidRDefault="00580BF5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0D25F06F" w14:textId="2DBBEEFB" w:rsidR="00580BF5" w:rsidRDefault="00580BF5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33E0E15A" w14:textId="2EF1B48B" w:rsidR="00580BF5" w:rsidRDefault="00580BF5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7DF8F6DE" w14:textId="5323A459" w:rsidR="00580BF5" w:rsidRDefault="00580BF5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1964D45C" w14:textId="10D0A8C3" w:rsidR="00580BF5" w:rsidRDefault="00580BF5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6F0467CD" w14:textId="497C07ED" w:rsidR="00580BF5" w:rsidRDefault="00580BF5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40FC5A56" w14:textId="204698C8" w:rsidR="000A08A8" w:rsidRPr="000A08A8" w:rsidRDefault="00651330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ED12E51" wp14:editId="0823F4E6">
                <wp:simplePos x="0" y="0"/>
                <wp:positionH relativeFrom="column">
                  <wp:posOffset>2340560</wp:posOffset>
                </wp:positionH>
                <wp:positionV relativeFrom="paragraph">
                  <wp:posOffset>527281</wp:posOffset>
                </wp:positionV>
                <wp:extent cx="344170" cy="367030"/>
                <wp:effectExtent l="0" t="0" r="17780" b="13970"/>
                <wp:wrapNone/>
                <wp:docPr id="358" name="Rectangle 3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CF4E00" id="Rectangle 358" o:spid="_x0000_s1026" style="position:absolute;margin-left:184.3pt;margin-top:41.5pt;width:27.1pt;height:28.9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" fillcolor="white [3212]" strokecolor="white [3212]" strokeweight="2pt"/>
            </w:pict>
          </mc:Fallback>
        </mc:AlternateContent>
      </w:r>
    </w:p>
    <w:p w14:paraId="2C226292" w14:textId="08D48EC7" w:rsidR="000A08A8" w:rsidRPr="000A08A8" w:rsidRDefault="00651330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E9B5D8B" wp14:editId="3643BF4B">
                <wp:simplePos x="0" y="0"/>
                <wp:positionH relativeFrom="column">
                  <wp:posOffset>4811189</wp:posOffset>
                </wp:positionH>
                <wp:positionV relativeFrom="paragraph">
                  <wp:posOffset>-1007530</wp:posOffset>
                </wp:positionV>
                <wp:extent cx="344170" cy="367484"/>
                <wp:effectExtent l="0" t="0" r="17780" b="13970"/>
                <wp:wrapNone/>
                <wp:docPr id="359" name="Rectangle 3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48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018201" id="Rectangle 359" o:spid="_x0000_s1026" style="position:absolute;margin-left:378.85pt;margin-top:-79.35pt;width:27.1pt;height:28.9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" fillcolor="white [3212]" strokecolor="white [3212]" strokeweight="2pt"/>
            </w:pict>
          </mc:Fallback>
        </mc:AlternateContent>
      </w:r>
      <w:r w:rsidR="000A08A8" w:rsidRPr="000A08A8">
        <w:rPr>
          <w:rFonts w:ascii="Times New Roman" w:hAnsi="Times New Roman" w:cs="Times New Roman"/>
          <w:b/>
          <w:bCs/>
          <w:sz w:val="24"/>
          <w:szCs w:val="24"/>
        </w:rPr>
        <w:t>LAMPIRAN 1</w:t>
      </w:r>
    </w:p>
    <w:p w14:paraId="3E2C3FE6" w14:textId="296DF449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W 100 R</w:t>
      </w:r>
      <w:r w:rsidR="007275E0">
        <w:rPr>
          <w:rFonts w:ascii="Times New Roman" w:hAnsi="Times New Roman" w:cs="Times New Roman"/>
          <w:b/>
          <w:sz w:val="24"/>
          <w:szCs w:val="24"/>
        </w:rPr>
        <w:t xml:space="preserve"> di wilayah MDC TNS</w:t>
      </w:r>
    </w:p>
    <w:p w14:paraId="429C319F" w14:textId="7CC2414C" w:rsidR="000A08A8" w:rsidRPr="000A08A8" w:rsidRDefault="00704BED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04BED">
        <w:drawing>
          <wp:inline distT="0" distB="0" distL="0" distR="0" wp14:anchorId="1B7304A8" wp14:editId="54F8C365">
            <wp:extent cx="5037455" cy="2617470"/>
            <wp:effectExtent l="0" t="0" r="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287D25" w14:textId="77777777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555F339" w14:textId="4C523553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 40 R</w:t>
      </w:r>
      <w:r w:rsidR="007275E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7275E0">
        <w:rPr>
          <w:rFonts w:ascii="Times New Roman" w:hAnsi="Times New Roman" w:cs="Times New Roman"/>
          <w:b/>
          <w:sz w:val="24"/>
          <w:szCs w:val="24"/>
        </w:rPr>
        <w:t>di wilayah MDC TNS</w:t>
      </w:r>
    </w:p>
    <w:p w14:paraId="1D609213" w14:textId="5F63ADC7" w:rsidR="000A08A8" w:rsidRPr="000A08A8" w:rsidRDefault="00704BED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04BED">
        <w:drawing>
          <wp:inline distT="0" distB="0" distL="0" distR="0" wp14:anchorId="1ECB4CDF" wp14:editId="1AA8821B">
            <wp:extent cx="5037455" cy="2617470"/>
            <wp:effectExtent l="0" t="0" r="0" b="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D09781" w14:textId="77777777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950F6F9" w14:textId="77777777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21F7066" w14:textId="5101919B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B27A68A" w14:textId="42BEB196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 w:rsidR="007275E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7275E0">
        <w:rPr>
          <w:rFonts w:ascii="Times New Roman" w:hAnsi="Times New Roman" w:cs="Times New Roman"/>
          <w:b/>
          <w:sz w:val="24"/>
          <w:szCs w:val="24"/>
        </w:rPr>
        <w:t>di wilayah MDC TNS</w:t>
      </w:r>
    </w:p>
    <w:p w14:paraId="0B2CB96E" w14:textId="3A2C9EB7" w:rsidR="000A08A8" w:rsidRPr="000A08A8" w:rsidRDefault="00704BED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04BED">
        <w:drawing>
          <wp:inline distT="0" distB="0" distL="0" distR="0" wp14:anchorId="407E4B39" wp14:editId="67272FC3">
            <wp:extent cx="5037455" cy="2617470"/>
            <wp:effectExtent l="0" t="0" r="0" b="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D26B65" w14:textId="77777777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C6EE65A" w14:textId="3EEBF661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W 250 R</w:t>
      </w:r>
      <w:r w:rsidR="007275E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7275E0">
        <w:rPr>
          <w:rFonts w:ascii="Times New Roman" w:hAnsi="Times New Roman" w:cs="Times New Roman"/>
          <w:b/>
          <w:sz w:val="24"/>
          <w:szCs w:val="24"/>
        </w:rPr>
        <w:t>di wilayah MDC TNS</w:t>
      </w:r>
    </w:p>
    <w:p w14:paraId="6587C36A" w14:textId="278398F2" w:rsidR="000A08A8" w:rsidRPr="000A08A8" w:rsidRDefault="00704BED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04BED">
        <w:drawing>
          <wp:inline distT="0" distB="0" distL="0" distR="0" wp14:anchorId="31B01887" wp14:editId="616FCABB">
            <wp:extent cx="5037455" cy="2622550"/>
            <wp:effectExtent l="0" t="0" r="0" b="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2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04BED">
        <w:t xml:space="preserve"> </w:t>
      </w:r>
    </w:p>
    <w:p w14:paraId="2460A69B" w14:textId="16C915E4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AE44DC5" w14:textId="77777777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38840A8" w14:textId="77777777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D252872" w14:textId="5D68A60B" w:rsidR="000A08A8" w:rsidRPr="000A08A8" w:rsidRDefault="00651330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9B7A7D9" wp14:editId="6B6FF403">
                <wp:simplePos x="0" y="0"/>
                <wp:positionH relativeFrom="column">
                  <wp:posOffset>2363734</wp:posOffset>
                </wp:positionH>
                <wp:positionV relativeFrom="paragraph">
                  <wp:posOffset>825401</wp:posOffset>
                </wp:positionV>
                <wp:extent cx="344170" cy="367484"/>
                <wp:effectExtent l="0" t="0" r="17780" b="13970"/>
                <wp:wrapNone/>
                <wp:docPr id="360" name="Rectangle 3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48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CA5DA0" id="Rectangle 360" o:spid="_x0000_s1026" style="position:absolute;margin-left:186.1pt;margin-top:65pt;width:27.1pt;height:28.95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" fillcolor="white [3212]" strokecolor="white [3212]" strokeweight="2pt"/>
            </w:pict>
          </mc:Fallback>
        </mc:AlternateContent>
      </w:r>
    </w:p>
    <w:p w14:paraId="458D9F31" w14:textId="2F6EE141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S Ori 225</w:t>
      </w:r>
      <w:r w:rsidR="007275E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7275E0">
        <w:rPr>
          <w:rFonts w:ascii="Times New Roman" w:hAnsi="Times New Roman" w:cs="Times New Roman"/>
          <w:b/>
          <w:sz w:val="24"/>
          <w:szCs w:val="24"/>
        </w:rPr>
        <w:t>di wilayah MDC TNS</w:t>
      </w:r>
    </w:p>
    <w:p w14:paraId="6520E55A" w14:textId="5A156AE2" w:rsidR="000A08A8" w:rsidRDefault="00704BED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04BED">
        <w:drawing>
          <wp:inline distT="0" distB="0" distL="0" distR="0" wp14:anchorId="0C01FC56" wp14:editId="27FB657F">
            <wp:extent cx="5037455" cy="2617470"/>
            <wp:effectExtent l="0" t="0" r="0" b="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B24FF9" w14:textId="77777777" w:rsidR="002204ED" w:rsidRDefault="002204ED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6E150B4" w14:textId="79995E55" w:rsidR="00CE3895" w:rsidRDefault="00CE3895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>di wilayah RDC TNS J</w:t>
      </w:r>
    </w:p>
    <w:p w14:paraId="0BC4CAE2" w14:textId="7833D7EC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04ED">
        <w:drawing>
          <wp:inline distT="0" distB="0" distL="0" distR="0" wp14:anchorId="442D4972" wp14:editId="30435215">
            <wp:extent cx="5037455" cy="2617470"/>
            <wp:effectExtent l="0" t="0" r="0" b="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F623B" w14:textId="2EC26D75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4464AF4" w14:textId="67B62C7C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2D57394" w14:textId="77777777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30CFDB1" w14:textId="63E0E62D" w:rsidR="002204ED" w:rsidRDefault="00651330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6749B2C" wp14:editId="16CDD0B3">
                <wp:simplePos x="0" y="0"/>
                <wp:positionH relativeFrom="column">
                  <wp:posOffset>2282173</wp:posOffset>
                </wp:positionH>
                <wp:positionV relativeFrom="paragraph">
                  <wp:posOffset>888143</wp:posOffset>
                </wp:positionV>
                <wp:extent cx="344170" cy="367484"/>
                <wp:effectExtent l="0" t="0" r="17780" b="13970"/>
                <wp:wrapNone/>
                <wp:docPr id="361" name="Rectangle 3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48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AAA1190" id="Rectangle 361" o:spid="_x0000_s1026" style="position:absolute;margin-left:179.7pt;margin-top:69.95pt;width:27.1pt;height:28.95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" fillcolor="white [3212]" strokecolor="white [3212]" strokeweight="2pt"/>
            </w:pict>
          </mc:Fallback>
        </mc:AlternateContent>
      </w:r>
    </w:p>
    <w:p w14:paraId="62E9020D" w14:textId="21B0CB58" w:rsidR="00CE3895" w:rsidRDefault="00CE3895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>di wilayah RDC TNS J</w:t>
      </w:r>
    </w:p>
    <w:p w14:paraId="1675AF09" w14:textId="30118FDB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04ED">
        <w:drawing>
          <wp:inline distT="0" distB="0" distL="0" distR="0" wp14:anchorId="24A6A898" wp14:editId="1D8BCDEA">
            <wp:extent cx="5037455" cy="2617470"/>
            <wp:effectExtent l="0" t="0" r="0" b="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424ABF" w14:textId="77777777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4DEB13C" w14:textId="6733762E" w:rsidR="00CE3895" w:rsidRDefault="00CE3895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di wilayah RDC TNS J</w:t>
      </w:r>
    </w:p>
    <w:p w14:paraId="6EC12214" w14:textId="6F445A4C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204ED">
        <w:drawing>
          <wp:inline distT="0" distB="0" distL="0" distR="0" wp14:anchorId="4B3CED6A" wp14:editId="09BFCAEF">
            <wp:extent cx="5037455" cy="2617470"/>
            <wp:effectExtent l="0" t="0" r="0" b="0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27E196" w14:textId="4178BCB2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FEBC085" w14:textId="22458F93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1A1CB66" w14:textId="1704EF75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3632875" w14:textId="755CA772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A7441C6" w14:textId="3AA2512B" w:rsidR="002204ED" w:rsidRDefault="00651330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7607F1C" wp14:editId="79CDCAFA">
                <wp:simplePos x="0" y="0"/>
                <wp:positionH relativeFrom="column">
                  <wp:posOffset>2376591</wp:posOffset>
                </wp:positionH>
                <wp:positionV relativeFrom="paragraph">
                  <wp:posOffset>590790</wp:posOffset>
                </wp:positionV>
                <wp:extent cx="344170" cy="367484"/>
                <wp:effectExtent l="0" t="0" r="17780" b="13970"/>
                <wp:wrapNone/>
                <wp:docPr id="362" name="Rectangle 3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48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79BABB" id="Rectangle 362" o:spid="_x0000_s1026" style="position:absolute;margin-left:187.15pt;margin-top:46.5pt;width:27.1pt;height:28.95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" fillcolor="white [3212]" strokecolor="white [3212]" strokeweight="2pt"/>
            </w:pict>
          </mc:Fallback>
        </mc:AlternateContent>
      </w:r>
    </w:p>
    <w:p w14:paraId="21BB6FF2" w14:textId="0900ACF4" w:rsidR="002204ED" w:rsidRPr="000A08A8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E4202B2" w14:textId="746D2492" w:rsidR="00CE3895" w:rsidRDefault="00CE3895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</w:t>
      </w:r>
      <w:r w:rsidR="002204ED">
        <w:rPr>
          <w:rFonts w:ascii="Times New Roman" w:hAnsi="Times New Roman" w:cs="Times New Roman"/>
          <w:b/>
          <w:bCs/>
          <w:sz w:val="24"/>
          <w:szCs w:val="24"/>
        </w:rPr>
        <w:t>250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di wilayah RDC TNS J</w:t>
      </w:r>
    </w:p>
    <w:p w14:paraId="1A20FADD" w14:textId="65877F72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04ED">
        <w:drawing>
          <wp:inline distT="0" distB="0" distL="0" distR="0" wp14:anchorId="0FB9E04E" wp14:editId="6FDA98FC">
            <wp:extent cx="5037455" cy="2617470"/>
            <wp:effectExtent l="0" t="0" r="0" b="0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ACA619" w14:textId="77777777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6E16FE4" w14:textId="302BF41C" w:rsidR="00CE3895" w:rsidRDefault="00CE3895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 w:rsidR="002204ED">
        <w:rPr>
          <w:rFonts w:ascii="Times New Roman" w:hAnsi="Times New Roman" w:cs="Times New Roman"/>
          <w:b/>
          <w:bCs/>
          <w:sz w:val="24"/>
          <w:szCs w:val="24"/>
        </w:rPr>
        <w:t>S Ori 225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di wilayah RDC TNS J</w:t>
      </w:r>
    </w:p>
    <w:p w14:paraId="214093B1" w14:textId="5E28C291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04ED">
        <w:drawing>
          <wp:inline distT="0" distB="0" distL="0" distR="0" wp14:anchorId="6BDC22FC" wp14:editId="3FBA721D">
            <wp:extent cx="5037455" cy="2617470"/>
            <wp:effectExtent l="0" t="0" r="0" b="0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5734AB" w14:textId="6EB8A297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C4275D0" w14:textId="1C62D698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6CF3B52" w14:textId="272371D0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5D1F4CF" w14:textId="3FAC37CC" w:rsidR="002204ED" w:rsidRDefault="00651330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4B58DF0" wp14:editId="4BE4B38E">
                <wp:simplePos x="0" y="0"/>
                <wp:positionH relativeFrom="column">
                  <wp:posOffset>2376731</wp:posOffset>
                </wp:positionH>
                <wp:positionV relativeFrom="paragraph">
                  <wp:posOffset>591111</wp:posOffset>
                </wp:positionV>
                <wp:extent cx="344170" cy="367484"/>
                <wp:effectExtent l="0" t="0" r="17780" b="13970"/>
                <wp:wrapNone/>
                <wp:docPr id="363" name="Rectangle 3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48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508ED6" id="Rectangle 363" o:spid="_x0000_s1026" style="position:absolute;margin-left:187.15pt;margin-top:46.55pt;width:27.1pt;height:28.95pt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" fillcolor="white [3212]" strokecolor="white [3212]" strokeweight="2pt"/>
            </w:pict>
          </mc:Fallback>
        </mc:AlternateContent>
      </w:r>
    </w:p>
    <w:p w14:paraId="2BDCA3DE" w14:textId="32A95E2D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>di wilayah RDC TNS WJ</w:t>
      </w:r>
    </w:p>
    <w:p w14:paraId="268EA7EF" w14:textId="33E56B0E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04ED">
        <w:drawing>
          <wp:inline distT="0" distB="0" distL="0" distR="0" wp14:anchorId="61A429CC" wp14:editId="06906AB4">
            <wp:extent cx="5037455" cy="2617470"/>
            <wp:effectExtent l="0" t="0" r="0" b="0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9074B" w14:textId="77777777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4707708" w14:textId="06162560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>di wilayah RDC TNS WJ</w:t>
      </w:r>
    </w:p>
    <w:p w14:paraId="1AA48974" w14:textId="3271C9EA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04ED">
        <w:drawing>
          <wp:inline distT="0" distB="0" distL="0" distR="0" wp14:anchorId="116FD2E3" wp14:editId="28BA5B4A">
            <wp:extent cx="5037455" cy="2617470"/>
            <wp:effectExtent l="0" t="0" r="0" b="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7AD10" w14:textId="077308FE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92F04E9" w14:textId="6BDC132B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4D83F1F" w14:textId="2AA7BBD5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15B311E" w14:textId="361D076B" w:rsidR="002204ED" w:rsidRDefault="00651330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0DAFC0A" wp14:editId="34B08361">
                <wp:simplePos x="0" y="0"/>
                <wp:positionH relativeFrom="column">
                  <wp:posOffset>2340899</wp:posOffset>
                </wp:positionH>
                <wp:positionV relativeFrom="paragraph">
                  <wp:posOffset>817946</wp:posOffset>
                </wp:positionV>
                <wp:extent cx="344170" cy="367484"/>
                <wp:effectExtent l="0" t="0" r="17780" b="13970"/>
                <wp:wrapNone/>
                <wp:docPr id="364" name="Rectangle 3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48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B4B402" id="Rectangle 364" o:spid="_x0000_s1026" style="position:absolute;margin-left:184.3pt;margin-top:64.4pt;width:27.1pt;height:28.95pt;z-index:251678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337D565D" w14:textId="1CB404E1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di wilayah RDC TNS WJ</w:t>
      </w:r>
    </w:p>
    <w:p w14:paraId="2EF27ED6" w14:textId="55A1C768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04ED">
        <w:drawing>
          <wp:inline distT="0" distB="0" distL="0" distR="0" wp14:anchorId="3ECAF008" wp14:editId="0AEA9567">
            <wp:extent cx="5037455" cy="2617470"/>
            <wp:effectExtent l="0" t="0" r="0" b="0"/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3F09E7" w14:textId="77777777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E1EE359" w14:textId="7E1E939B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>di wilayah RDC TNS WJ</w:t>
      </w:r>
    </w:p>
    <w:p w14:paraId="7611A674" w14:textId="1A2F1586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04ED">
        <w:drawing>
          <wp:inline distT="0" distB="0" distL="0" distR="0" wp14:anchorId="22AAD67C" wp14:editId="1A0B1AC6">
            <wp:extent cx="5037455" cy="2617470"/>
            <wp:effectExtent l="0" t="0" r="0" b="0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D14076" w14:textId="56BF95B0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EDE5EE7" w14:textId="32DAB4A4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B50C189" w14:textId="341D62F6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66A4810" w14:textId="2B220280" w:rsidR="002204ED" w:rsidRDefault="00651330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AA94A26" wp14:editId="229C05FF">
                <wp:simplePos x="0" y="0"/>
                <wp:positionH relativeFrom="column">
                  <wp:posOffset>2341171</wp:posOffset>
                </wp:positionH>
                <wp:positionV relativeFrom="paragraph">
                  <wp:posOffset>818441</wp:posOffset>
                </wp:positionV>
                <wp:extent cx="344170" cy="367484"/>
                <wp:effectExtent l="0" t="0" r="17780" b="13970"/>
                <wp:wrapNone/>
                <wp:docPr id="365" name="Rectangle 3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48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9BD69F9" id="Rectangle 365" o:spid="_x0000_s1026" style="position:absolute;margin-left:184.35pt;margin-top:64.45pt;width:27.1pt;height:28.95pt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" fillcolor="white [3212]" strokecolor="white [3212]" strokeweight="2pt"/>
            </w:pict>
          </mc:Fallback>
        </mc:AlternateContent>
      </w:r>
    </w:p>
    <w:p w14:paraId="57C6F32E" w14:textId="066C08C7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>di wilayah RDC TNS WJ</w:t>
      </w:r>
    </w:p>
    <w:p w14:paraId="21586928" w14:textId="2B3038B9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04ED">
        <w:drawing>
          <wp:inline distT="0" distB="0" distL="0" distR="0" wp14:anchorId="5134FE79" wp14:editId="397D7C41">
            <wp:extent cx="5037455" cy="2617470"/>
            <wp:effectExtent l="0" t="0" r="0" b="0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0627B" w14:textId="77777777" w:rsidR="002204ED" w:rsidRPr="000A08A8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A9C267C" w14:textId="77777777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5940B6D" w14:textId="44C6CEFD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>di wilayah RDC TNS CJ</w:t>
      </w:r>
    </w:p>
    <w:p w14:paraId="12B66C1D" w14:textId="0460D91B" w:rsidR="002204ED" w:rsidRDefault="007405FC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05FC">
        <w:drawing>
          <wp:inline distT="0" distB="0" distL="0" distR="0" wp14:anchorId="413ABE29" wp14:editId="44D4BA09">
            <wp:extent cx="5037455" cy="2617470"/>
            <wp:effectExtent l="0" t="0" r="0" b="0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450BA6" w14:textId="1BE934A4" w:rsidR="002204ED" w:rsidRDefault="002204ED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1256F99" w14:textId="66D677CB" w:rsidR="00932B51" w:rsidRDefault="00932B51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2BDDEBC" w14:textId="0594108A" w:rsidR="00932B51" w:rsidRPr="000A08A8" w:rsidRDefault="00651330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1A5B821" wp14:editId="4198C52F">
                <wp:simplePos x="0" y="0"/>
                <wp:positionH relativeFrom="column">
                  <wp:posOffset>2387930</wp:posOffset>
                </wp:positionH>
                <wp:positionV relativeFrom="paragraph">
                  <wp:posOffset>805716</wp:posOffset>
                </wp:positionV>
                <wp:extent cx="344170" cy="367030"/>
                <wp:effectExtent l="0" t="0" r="17780" b="13970"/>
                <wp:wrapNone/>
                <wp:docPr id="366" name="Rectangle 3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EB83BC" id="Rectangle 366" o:spid="_x0000_s1026" style="position:absolute;margin-left:188.05pt;margin-top:63.45pt;width:27.1pt;height:28.9pt;z-index:251682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" fillcolor="white [3212]" strokecolor="white [3212]" strokeweight="2pt"/>
            </w:pict>
          </mc:Fallback>
        </mc:AlternateContent>
      </w:r>
    </w:p>
    <w:p w14:paraId="35537DD4" w14:textId="01CA536E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>di wilayah RDC TNS CJ</w:t>
      </w:r>
    </w:p>
    <w:p w14:paraId="48768BE3" w14:textId="51CD60D6" w:rsidR="00CE3895" w:rsidRDefault="007405FC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405FC">
        <w:drawing>
          <wp:inline distT="0" distB="0" distL="0" distR="0" wp14:anchorId="794ACE0B" wp14:editId="193EE7F0">
            <wp:extent cx="5037455" cy="2617470"/>
            <wp:effectExtent l="0" t="0" r="0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6FBF17" w14:textId="77777777" w:rsidR="00932B51" w:rsidRPr="000A08A8" w:rsidRDefault="00932B51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99A34D8" w14:textId="1D549EA8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di wilayah RDC TNS CJ</w:t>
      </w:r>
    </w:p>
    <w:p w14:paraId="52575CE9" w14:textId="78E9DB76" w:rsidR="007405FC" w:rsidRDefault="007405FC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05FC">
        <w:drawing>
          <wp:inline distT="0" distB="0" distL="0" distR="0" wp14:anchorId="41E9D884" wp14:editId="06925251">
            <wp:extent cx="5037455" cy="2617470"/>
            <wp:effectExtent l="0" t="0" r="0" b="0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2E9389" w14:textId="37027D38" w:rsidR="00CE3895" w:rsidRDefault="00CE3895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58A9918" w14:textId="61202B86" w:rsidR="00932B51" w:rsidRDefault="00932B51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A328C9F" w14:textId="70497A8A" w:rsidR="00932B51" w:rsidRDefault="00932B51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DEEE49C" w14:textId="1C4B2C11" w:rsidR="00932B51" w:rsidRPr="000A08A8" w:rsidRDefault="00651330" w:rsidP="00CE389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09D40C1" wp14:editId="18666A11">
                <wp:simplePos x="0" y="0"/>
                <wp:positionH relativeFrom="column">
                  <wp:posOffset>2386940</wp:posOffset>
                </wp:positionH>
                <wp:positionV relativeFrom="paragraph">
                  <wp:posOffset>807522</wp:posOffset>
                </wp:positionV>
                <wp:extent cx="344170" cy="367030"/>
                <wp:effectExtent l="0" t="0" r="17780" b="13970"/>
                <wp:wrapNone/>
                <wp:docPr id="367" name="Rectangle 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334D42" id="Rectangle 367" o:spid="_x0000_s1026" style="position:absolute;margin-left:187.95pt;margin-top:63.6pt;width:27.1pt;height:28.9pt;z-index:251684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5whLkw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" fillcolor="white [3212]" strokecolor="white [3212]" strokeweight="2pt"/>
            </w:pict>
          </mc:Fallback>
        </mc:AlternateContent>
      </w:r>
    </w:p>
    <w:p w14:paraId="50AB9E69" w14:textId="366C9E34" w:rsidR="00CE3895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>di wilayah RDC TNS CJ</w:t>
      </w:r>
    </w:p>
    <w:p w14:paraId="7FFE143E" w14:textId="0AEC6F23" w:rsidR="007405FC" w:rsidRPr="002204ED" w:rsidRDefault="007405FC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05FC">
        <w:drawing>
          <wp:inline distT="0" distB="0" distL="0" distR="0" wp14:anchorId="6AC38833" wp14:editId="68DD478F">
            <wp:extent cx="5037455" cy="2617470"/>
            <wp:effectExtent l="0" t="0" r="0" b="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A010E" w14:textId="77777777" w:rsidR="00CE3895" w:rsidRPr="000A08A8" w:rsidRDefault="00CE3895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F649893" w14:textId="4EE5B7D3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>di wilayah RDC TNS CJ</w:t>
      </w:r>
    </w:p>
    <w:p w14:paraId="3A0BA3A2" w14:textId="2CA8C363" w:rsidR="000A08A8" w:rsidRPr="000A08A8" w:rsidRDefault="007405FC" w:rsidP="007405F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405FC">
        <w:drawing>
          <wp:inline distT="0" distB="0" distL="0" distR="0" wp14:anchorId="700956BD" wp14:editId="211E02C9">
            <wp:extent cx="5037455" cy="2617470"/>
            <wp:effectExtent l="0" t="0" r="0" b="0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9153F1" w14:textId="60C524D6" w:rsid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62322BA" w14:textId="0CF7EC26" w:rsidR="00932B51" w:rsidRDefault="00932B51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E2B3896" w14:textId="7B26909B" w:rsidR="00932B51" w:rsidRDefault="00932B51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1867A68" w14:textId="57FE076F" w:rsidR="00932B51" w:rsidRPr="000A08A8" w:rsidRDefault="00651330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F881073" wp14:editId="028AE4F2">
                <wp:simplePos x="0" y="0"/>
                <wp:positionH relativeFrom="column">
                  <wp:posOffset>2268187</wp:posOffset>
                </wp:positionH>
                <wp:positionV relativeFrom="paragraph">
                  <wp:posOffset>831273</wp:posOffset>
                </wp:positionV>
                <wp:extent cx="344170" cy="367030"/>
                <wp:effectExtent l="0" t="0" r="17780" b="13970"/>
                <wp:wrapNone/>
                <wp:docPr id="368" name="Rectangle 3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EAF5A76" id="Rectangle 368" o:spid="_x0000_s1026" style="position:absolute;margin-left:178.6pt;margin-top:65.45pt;width:27.1pt;height:28.9pt;z-index:2516869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" fillcolor="white [3212]" strokecolor="white [3212]" strokeweight="2pt"/>
            </w:pict>
          </mc:Fallback>
        </mc:AlternateContent>
      </w:r>
    </w:p>
    <w:p w14:paraId="62CDF195" w14:textId="28C28C9C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>di wilayah RDC TNS EJ</w:t>
      </w:r>
    </w:p>
    <w:p w14:paraId="11B9CB3B" w14:textId="2D46E482" w:rsidR="002204ED" w:rsidRDefault="007405FC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05FC">
        <w:drawing>
          <wp:inline distT="0" distB="0" distL="0" distR="0" wp14:anchorId="6778A445" wp14:editId="17E8D5E9">
            <wp:extent cx="5037455" cy="2617470"/>
            <wp:effectExtent l="0" t="0" r="0" b="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B651B4" w14:textId="77777777" w:rsidR="002204ED" w:rsidRPr="000A08A8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06933DE" w14:textId="5A630663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>di wilayah RDC TNS EJ</w:t>
      </w:r>
    </w:p>
    <w:p w14:paraId="23F8ED64" w14:textId="22F491F5" w:rsidR="007405FC" w:rsidRDefault="007405FC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405FC">
        <w:drawing>
          <wp:inline distT="0" distB="0" distL="0" distR="0" wp14:anchorId="5D614DD1" wp14:editId="7F70C45E">
            <wp:extent cx="5037455" cy="2617470"/>
            <wp:effectExtent l="0" t="0" r="0" b="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F79E72" w14:textId="6F129110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654163D" w14:textId="52E5ECB7" w:rsidR="00932B51" w:rsidRDefault="00932B51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9B6F80E" w14:textId="5B57072D" w:rsidR="00932B51" w:rsidRDefault="00932B51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4BB3E3D" w14:textId="4770104E" w:rsidR="00932B51" w:rsidRPr="000A08A8" w:rsidRDefault="00651330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46ED5DB" wp14:editId="6FA82FE3">
                <wp:simplePos x="0" y="0"/>
                <wp:positionH relativeFrom="column">
                  <wp:posOffset>2424430</wp:posOffset>
                </wp:positionH>
                <wp:positionV relativeFrom="paragraph">
                  <wp:posOffset>864392</wp:posOffset>
                </wp:positionV>
                <wp:extent cx="344170" cy="367030"/>
                <wp:effectExtent l="0" t="0" r="17780" b="13970"/>
                <wp:wrapNone/>
                <wp:docPr id="369" name="Rectangle 3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84F8E6" id="Rectangle 369" o:spid="_x0000_s1026" style="position:absolute;margin-left:190.9pt;margin-top:68.05pt;width:27.1pt;height:28.9pt;z-index:251688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" fillcolor="white [3212]" strokecolor="white [3212]" strokeweight="2pt"/>
            </w:pict>
          </mc:Fallback>
        </mc:AlternateContent>
      </w:r>
    </w:p>
    <w:p w14:paraId="0C864A3E" w14:textId="4084DFCB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di wilayah RDC TNS EJ</w:t>
      </w:r>
    </w:p>
    <w:p w14:paraId="16DAE34D" w14:textId="39415BA7" w:rsidR="002204ED" w:rsidRDefault="007405FC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405FC">
        <w:drawing>
          <wp:inline distT="0" distB="0" distL="0" distR="0" wp14:anchorId="77E1B1F2" wp14:editId="0E5DCBE0">
            <wp:extent cx="5037455" cy="2617470"/>
            <wp:effectExtent l="0" t="0" r="0" b="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D56EA7" w14:textId="77777777" w:rsidR="007405FC" w:rsidRPr="000A08A8" w:rsidRDefault="007405FC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64EABFB" w14:textId="06BF234D" w:rsidR="002204ED" w:rsidRP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>di wilayah RDC TNS EJ</w:t>
      </w:r>
    </w:p>
    <w:p w14:paraId="7328A00F" w14:textId="0E4F6B6D" w:rsidR="002204ED" w:rsidRDefault="007405FC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405FC">
        <w:drawing>
          <wp:inline distT="0" distB="0" distL="0" distR="0" wp14:anchorId="1221AECC" wp14:editId="456D5BFA">
            <wp:extent cx="5037455" cy="2617470"/>
            <wp:effectExtent l="0" t="0" r="0" b="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D8F018" w14:textId="787F84BC" w:rsidR="00932B51" w:rsidRDefault="00932B51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F140D18" w14:textId="4F4721AB" w:rsidR="00932B51" w:rsidRDefault="00932B51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6E36FB0" w14:textId="0E40B996" w:rsidR="00932B51" w:rsidRDefault="00932B51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41C72B3" w14:textId="312E5827" w:rsidR="00932B51" w:rsidRPr="000A08A8" w:rsidRDefault="00651330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9F8A583" wp14:editId="3FAA8F4F">
                <wp:simplePos x="0" y="0"/>
                <wp:positionH relativeFrom="column">
                  <wp:posOffset>2351314</wp:posOffset>
                </wp:positionH>
                <wp:positionV relativeFrom="paragraph">
                  <wp:posOffset>843148</wp:posOffset>
                </wp:positionV>
                <wp:extent cx="344170" cy="367030"/>
                <wp:effectExtent l="0" t="0" r="17780" b="13970"/>
                <wp:wrapNone/>
                <wp:docPr id="370" name="Rectangle 3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0AB3077" id="Rectangle 370" o:spid="_x0000_s1026" style="position:absolute;margin-left:185.15pt;margin-top:66.4pt;width:27.1pt;height:28.9pt;z-index:251691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" fillcolor="white [3212]" strokecolor="white [3212]" strokeweight="2pt"/>
            </w:pict>
          </mc:Fallback>
        </mc:AlternateContent>
      </w:r>
    </w:p>
    <w:p w14:paraId="78916485" w14:textId="0F572ECF" w:rsidR="002204ED" w:rsidRDefault="002204ED" w:rsidP="002204E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ab/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>di wilayah RDC TNS EJ</w:t>
      </w:r>
    </w:p>
    <w:p w14:paraId="7CCA32EE" w14:textId="01C44D35" w:rsidR="002204ED" w:rsidRDefault="007405FC" w:rsidP="007405F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405FC">
        <w:drawing>
          <wp:inline distT="0" distB="0" distL="0" distR="0" wp14:anchorId="2540AB49" wp14:editId="0E03C98C">
            <wp:extent cx="5037455" cy="2617470"/>
            <wp:effectExtent l="0" t="0" r="0" b="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3720A" w14:textId="43FAD89A" w:rsidR="007405FC" w:rsidRDefault="007405FC" w:rsidP="007405F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5E2E0EB" w14:textId="409AA455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6BDB5808" w14:textId="043F89D6" w:rsidR="007405FC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079B5725" wp14:editId="4A85F09D">
            <wp:extent cx="5037455" cy="2617470"/>
            <wp:effectExtent l="0" t="0" r="0" b="0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CD21BE" w14:textId="32693A9C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9FA36A3" w14:textId="5F0EB506" w:rsidR="00932B51" w:rsidRDefault="00932B51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2438EA8" w14:textId="04C496F4" w:rsidR="00932B51" w:rsidRDefault="00932B51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4DFD2E7" w14:textId="0D48A471" w:rsidR="00932B51" w:rsidRPr="000A08A8" w:rsidRDefault="00651330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36D93541" wp14:editId="426D59D9">
                <wp:simplePos x="0" y="0"/>
                <wp:positionH relativeFrom="column">
                  <wp:posOffset>2327564</wp:posOffset>
                </wp:positionH>
                <wp:positionV relativeFrom="paragraph">
                  <wp:posOffset>831273</wp:posOffset>
                </wp:positionV>
                <wp:extent cx="344170" cy="367030"/>
                <wp:effectExtent l="0" t="0" r="17780" b="13970"/>
                <wp:wrapNone/>
                <wp:docPr id="371" name="Rectangle 3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6F3EDF" id="Rectangle 371" o:spid="_x0000_s1026" style="position:absolute;margin-left:183.25pt;margin-top:65.45pt;width:27.1pt;height:28.9pt;z-index:2516930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50945329" w14:textId="0F6CA435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55E451AE" w14:textId="3D3B11EA" w:rsidR="008D1757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565D3E07" wp14:editId="5E4B985C">
            <wp:extent cx="5037455" cy="2617470"/>
            <wp:effectExtent l="0" t="0" r="0" b="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471D44" w14:textId="77777777" w:rsidR="007405FC" w:rsidRPr="000A08A8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43A9D94" w14:textId="1520DDA9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28E466E0" w14:textId="39E10961" w:rsidR="008D1757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5787A9B6" wp14:editId="5335FE30">
            <wp:extent cx="5037455" cy="2617470"/>
            <wp:effectExtent l="0" t="0" r="0" b="0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BC3BD8" w14:textId="19AAAD9B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3D2C3F0" w14:textId="07B3A39C" w:rsidR="00932B51" w:rsidRDefault="00932B51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1984DD9" w14:textId="1AEF3DD3" w:rsidR="00932B51" w:rsidRDefault="00932B51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7237FC6" w14:textId="781CC19B" w:rsidR="00932B51" w:rsidRPr="000A08A8" w:rsidRDefault="00651330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23C471B" wp14:editId="07642150">
                <wp:simplePos x="0" y="0"/>
                <wp:positionH relativeFrom="column">
                  <wp:posOffset>2363190</wp:posOffset>
                </wp:positionH>
                <wp:positionV relativeFrom="paragraph">
                  <wp:posOffset>843148</wp:posOffset>
                </wp:positionV>
                <wp:extent cx="344170" cy="367030"/>
                <wp:effectExtent l="0" t="0" r="17780" b="13970"/>
                <wp:wrapNone/>
                <wp:docPr id="372" name="Rectangle 3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979669" id="Rectangle 372" o:spid="_x0000_s1026" style="position:absolute;margin-left:186.1pt;margin-top:66.4pt;width:27.1pt;height:28.9pt;z-index:2516951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5B50715C" w14:textId="59655E3D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20DD2C18" w14:textId="467EDD69" w:rsidR="008D1757" w:rsidRPr="002204ED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00965398" wp14:editId="4506611F">
            <wp:extent cx="5037455" cy="2617470"/>
            <wp:effectExtent l="0" t="0" r="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9B07D" w14:textId="77777777" w:rsidR="007405FC" w:rsidRPr="000A08A8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C946BA0" w14:textId="20C8B343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4E91D261" w14:textId="2BFCC6F2" w:rsidR="008D1757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57D476FB" wp14:editId="095C6E66">
            <wp:extent cx="5037455" cy="2617470"/>
            <wp:effectExtent l="0" t="0" r="0" b="0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4663D" w14:textId="57E9AAA4" w:rsidR="007405FC" w:rsidRDefault="007405FC" w:rsidP="007405F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A443C01" w14:textId="66BED7D0" w:rsidR="00932B51" w:rsidRDefault="00932B51" w:rsidP="007405F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26A4484" w14:textId="01D362C2" w:rsidR="00932B51" w:rsidRDefault="00932B51" w:rsidP="007405F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580680C" w14:textId="275EBC4D" w:rsidR="00932B51" w:rsidRPr="000A08A8" w:rsidRDefault="00651330" w:rsidP="007405F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786A9F53" wp14:editId="4D8104F6">
                <wp:simplePos x="0" y="0"/>
                <wp:positionH relativeFrom="column">
                  <wp:posOffset>2315688</wp:posOffset>
                </wp:positionH>
                <wp:positionV relativeFrom="paragraph">
                  <wp:posOffset>795646</wp:posOffset>
                </wp:positionV>
                <wp:extent cx="344170" cy="367030"/>
                <wp:effectExtent l="0" t="0" r="17780" b="13970"/>
                <wp:wrapNone/>
                <wp:docPr id="373" name="Rectangle 3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48850C" id="Rectangle 373" o:spid="_x0000_s1026" style="position:absolute;margin-left:182.35pt;margin-top:62.65pt;width:27.1pt;height:28.9pt;z-index:2516971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090E48A7" w14:textId="0CD4E807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0405D257" w14:textId="66F4E3B4" w:rsidR="007405FC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76A4CF7C" wp14:editId="15FD882C">
            <wp:extent cx="5037455" cy="2617470"/>
            <wp:effectExtent l="0" t="0" r="0" b="0"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30964" w14:textId="4A245759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F37CAA5" w14:textId="77777777" w:rsidR="00932B51" w:rsidRPr="000A08A8" w:rsidRDefault="00932B51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86C424E" w14:textId="0C3C2CDC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1C38A2C0" w14:textId="003E5B8F" w:rsidR="007405FC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D1757">
        <w:drawing>
          <wp:inline distT="0" distB="0" distL="0" distR="0" wp14:anchorId="4591B3C2" wp14:editId="2CB7C99F">
            <wp:extent cx="5037455" cy="2617470"/>
            <wp:effectExtent l="0" t="0" r="0" b="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A0D437" w14:textId="4A660990" w:rsidR="008D1757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789A943" w14:textId="0122D866" w:rsidR="00932B51" w:rsidRDefault="00932B51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B0067EE" w14:textId="30D479A0" w:rsidR="00932B51" w:rsidRPr="000A08A8" w:rsidRDefault="00651330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71DC5574" wp14:editId="76F79319">
                <wp:simplePos x="0" y="0"/>
                <wp:positionH relativeFrom="column">
                  <wp:posOffset>2398816</wp:posOffset>
                </wp:positionH>
                <wp:positionV relativeFrom="paragraph">
                  <wp:posOffset>865266</wp:posOffset>
                </wp:positionV>
                <wp:extent cx="344170" cy="367030"/>
                <wp:effectExtent l="0" t="0" r="17780" b="13970"/>
                <wp:wrapNone/>
                <wp:docPr id="374" name="Rectangle 3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085DEB" id="Rectangle 374" o:spid="_x0000_s1026" style="position:absolute;margin-left:188.9pt;margin-top:68.15pt;width:27.1pt;height:28.9pt;z-index:2516992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43C84F41" w14:textId="21BEB108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2B9A3256" w14:textId="4E68D772" w:rsidR="008D1757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3B9E6656" wp14:editId="2F5B628D">
            <wp:extent cx="5037455" cy="2617470"/>
            <wp:effectExtent l="0" t="0" r="0" b="0"/>
            <wp:docPr id="144" name="Picture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955098" w14:textId="199FD899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44535D5" w14:textId="77777777" w:rsidR="00932B51" w:rsidRPr="000A08A8" w:rsidRDefault="00932B51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941CB35" w14:textId="5FE083D4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432E363B" w14:textId="527CFEDB" w:rsidR="008D1757" w:rsidRPr="002204ED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44640397" wp14:editId="46258EF4">
            <wp:extent cx="5037455" cy="2617470"/>
            <wp:effectExtent l="0" t="0" r="0" b="0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1D90FC" w14:textId="0FA47284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2C9D9AB" w14:textId="24A8B36B" w:rsidR="00BC4F2F" w:rsidRDefault="00BC4F2F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693CAA4" w14:textId="76F7E37D" w:rsidR="00BC4F2F" w:rsidRPr="000A08A8" w:rsidRDefault="00651330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AD89FB8" wp14:editId="4B66F8B8">
                <wp:simplePos x="0" y="0"/>
                <wp:positionH relativeFrom="column">
                  <wp:posOffset>2434442</wp:posOffset>
                </wp:positionH>
                <wp:positionV relativeFrom="paragraph">
                  <wp:posOffset>936517</wp:posOffset>
                </wp:positionV>
                <wp:extent cx="344170" cy="367030"/>
                <wp:effectExtent l="0" t="0" r="17780" b="13970"/>
                <wp:wrapNone/>
                <wp:docPr id="375" name="Rectangle 3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4D31EE" id="Rectangle 375" o:spid="_x0000_s1026" style="position:absolute;margin-left:191.7pt;margin-top:73.75pt;width:27.1pt;height:28.9pt;z-index:2517012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" fillcolor="white [3212]" strokecolor="white [3212]" strokeweight="2pt"/>
            </w:pict>
          </mc:Fallback>
        </mc:AlternateContent>
      </w:r>
    </w:p>
    <w:p w14:paraId="2550007F" w14:textId="68EE73D1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ab/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414E3970" w14:textId="5905D997" w:rsidR="000A08A8" w:rsidRPr="000A08A8" w:rsidRDefault="008D1757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D1757">
        <w:drawing>
          <wp:inline distT="0" distB="0" distL="0" distR="0" wp14:anchorId="1EB21E76" wp14:editId="047A4F6C">
            <wp:extent cx="5037455" cy="2617470"/>
            <wp:effectExtent l="0" t="0" r="0" b="0"/>
            <wp:docPr id="146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FE6550" w14:textId="1ED1FB67" w:rsid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8A661C6" w14:textId="77777777" w:rsidR="00BC4F2F" w:rsidRPr="000A08A8" w:rsidRDefault="00BC4F2F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38CE9D5" w14:textId="1880C436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5FF36412" w14:textId="4DE6BF28" w:rsidR="007405FC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04F64B20" wp14:editId="45956958">
            <wp:extent cx="5037455" cy="2617470"/>
            <wp:effectExtent l="0" t="0" r="0" b="0"/>
            <wp:docPr id="147" name="Picture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5302A0" w14:textId="2201F473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00B9BA5" w14:textId="185EE7CE" w:rsidR="00BC4F2F" w:rsidRDefault="00BC4F2F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BEF7BAB" w14:textId="1EDF2787" w:rsidR="00BC4F2F" w:rsidRPr="000A08A8" w:rsidRDefault="00651330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1FC15EB" wp14:editId="1F255C32">
                <wp:simplePos x="0" y="0"/>
                <wp:positionH relativeFrom="column">
                  <wp:posOffset>2339439</wp:posOffset>
                </wp:positionH>
                <wp:positionV relativeFrom="paragraph">
                  <wp:posOffset>819397</wp:posOffset>
                </wp:positionV>
                <wp:extent cx="344170" cy="367030"/>
                <wp:effectExtent l="0" t="0" r="17780" b="13970"/>
                <wp:wrapNone/>
                <wp:docPr id="376" name="Rectangle 3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07420DF" id="Rectangle 376" o:spid="_x0000_s1026" style="position:absolute;margin-left:184.2pt;margin-top:64.5pt;width:27.1pt;height:28.9pt;z-index:2517032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" fillcolor="white [3212]" strokecolor="white [3212]" strokeweight="2pt"/>
            </w:pict>
          </mc:Fallback>
        </mc:AlternateContent>
      </w:r>
    </w:p>
    <w:p w14:paraId="66985FCE" w14:textId="13207B4A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7EA05E10" w14:textId="4E6D57AC" w:rsidR="007405FC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D1757">
        <w:drawing>
          <wp:inline distT="0" distB="0" distL="0" distR="0" wp14:anchorId="0B9A0DFC" wp14:editId="79C1CE6B">
            <wp:extent cx="5037455" cy="2617470"/>
            <wp:effectExtent l="0" t="0" r="0" b="0"/>
            <wp:docPr id="148" name="Picture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A2CC27" w14:textId="7D67FA93" w:rsidR="008D1757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904E718" w14:textId="77777777" w:rsidR="00BC4F2F" w:rsidRPr="000A08A8" w:rsidRDefault="00BC4F2F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9459228" w14:textId="77777777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21A90AE1" w14:textId="440E5BF2" w:rsidR="008D1757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7F220AB8" wp14:editId="08F13806">
            <wp:extent cx="5037455" cy="2617470"/>
            <wp:effectExtent l="0" t="0" r="0" b="0"/>
            <wp:docPr id="149" name="Picture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04FC99" w14:textId="2418D3C2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7808141" w14:textId="47EB9B44" w:rsidR="00BC4F2F" w:rsidRDefault="00BC4F2F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4B054D3" w14:textId="774EAE45" w:rsidR="00BC4F2F" w:rsidRPr="000A08A8" w:rsidRDefault="00651330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2080918B" wp14:editId="220E4A30">
                <wp:simplePos x="0" y="0"/>
                <wp:positionH relativeFrom="column">
                  <wp:posOffset>2386940</wp:posOffset>
                </wp:positionH>
                <wp:positionV relativeFrom="paragraph">
                  <wp:posOffset>855023</wp:posOffset>
                </wp:positionV>
                <wp:extent cx="344170" cy="367030"/>
                <wp:effectExtent l="0" t="0" r="17780" b="13970"/>
                <wp:wrapNone/>
                <wp:docPr id="377" name="Rectangle 3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DCC410" id="Rectangle 377" o:spid="_x0000_s1026" style="position:absolute;margin-left:187.95pt;margin-top:67.3pt;width:27.1pt;height:28.9pt;z-index:2517053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335B3AEC" w14:textId="394F8D1B" w:rsidR="007405FC" w:rsidRPr="002204ED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4DF03232" w14:textId="67F0E56A" w:rsidR="007405FC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D1757">
        <w:drawing>
          <wp:inline distT="0" distB="0" distL="0" distR="0" wp14:anchorId="14E6F63C" wp14:editId="5611B8A2">
            <wp:extent cx="5037455" cy="2617470"/>
            <wp:effectExtent l="0" t="0" r="0" b="0"/>
            <wp:docPr id="150" name="Picture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6F55D9" w14:textId="6BB2E350" w:rsidR="008D1757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8C76AE6" w14:textId="77777777" w:rsidR="00BC4F2F" w:rsidRPr="000A08A8" w:rsidRDefault="00BC4F2F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2C2866D" w14:textId="5A0A731A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0C97723E" w14:textId="255CD6B1" w:rsidR="007405FC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35BCDE2F" wp14:editId="03AA9260">
            <wp:extent cx="5037455" cy="2617470"/>
            <wp:effectExtent l="0" t="0" r="0" b="0"/>
            <wp:docPr id="151" name="Picture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A515AC" w14:textId="593D4B5D" w:rsidR="00BC4F2F" w:rsidRDefault="00BC4F2F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F810D92" w14:textId="34F26B43" w:rsidR="00BC4F2F" w:rsidRDefault="00BC4F2F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309BF48" w14:textId="1940D06F" w:rsidR="00BC4F2F" w:rsidRDefault="00651330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6688E041" wp14:editId="336E775C">
                <wp:simplePos x="0" y="0"/>
                <wp:positionH relativeFrom="column">
                  <wp:posOffset>2339439</wp:posOffset>
                </wp:positionH>
                <wp:positionV relativeFrom="paragraph">
                  <wp:posOffset>914400</wp:posOffset>
                </wp:positionV>
                <wp:extent cx="344170" cy="367030"/>
                <wp:effectExtent l="0" t="0" r="17780" b="13970"/>
                <wp:wrapNone/>
                <wp:docPr id="378" name="Rectangle 3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0DFC05" id="Rectangle 378" o:spid="_x0000_s1026" style="position:absolute;margin-left:184.2pt;margin-top:1in;width:27.1pt;height:28.9pt;z-index:2517073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006EB73F" w14:textId="4F1DA52F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W</w:t>
      </w:r>
    </w:p>
    <w:p w14:paraId="3278A19D" w14:textId="2A6BB9B9" w:rsidR="007405FC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01515A12" wp14:editId="4A4C61EE">
            <wp:extent cx="5037455" cy="2617470"/>
            <wp:effectExtent l="0" t="0" r="0" b="0"/>
            <wp:docPr id="152" name="Picture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CC094" w14:textId="77777777" w:rsidR="007405FC" w:rsidRPr="000A08A8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7D4CA1E" w14:textId="09AE5933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W</w:t>
      </w:r>
    </w:p>
    <w:p w14:paraId="295AA2B0" w14:textId="25D66EBE" w:rsidR="007405FC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D1757">
        <w:drawing>
          <wp:inline distT="0" distB="0" distL="0" distR="0" wp14:anchorId="43D261C9" wp14:editId="237F1C5A">
            <wp:extent cx="5037455" cy="2617470"/>
            <wp:effectExtent l="0" t="0" r="0" b="0"/>
            <wp:docPr id="153" name="Picture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E2EFCB" w14:textId="37FC141C" w:rsidR="008D1757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C9C3FAD" w14:textId="7143B0F4" w:rsidR="00BC4F2F" w:rsidRDefault="00BC4F2F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CE86A10" w14:textId="0B39D789" w:rsidR="00BC4F2F" w:rsidRDefault="00BC4F2F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50E4F94" w14:textId="2FE5D891" w:rsidR="00BC4F2F" w:rsidRPr="000A08A8" w:rsidRDefault="00651330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FB20BD8" wp14:editId="42EDF65F">
                <wp:simplePos x="0" y="0"/>
                <wp:positionH relativeFrom="column">
                  <wp:posOffset>2351314</wp:posOffset>
                </wp:positionH>
                <wp:positionV relativeFrom="paragraph">
                  <wp:posOffset>831272</wp:posOffset>
                </wp:positionV>
                <wp:extent cx="344170" cy="367030"/>
                <wp:effectExtent l="0" t="0" r="17780" b="13970"/>
                <wp:wrapNone/>
                <wp:docPr id="379" name="Rectangle 3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EEB6CA" id="Rectangle 379" o:spid="_x0000_s1026" style="position:absolute;margin-left:185.15pt;margin-top:65.45pt;width:27.1pt;height:28.9pt;z-index:251709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" fillcolor="white [3212]" strokecolor="white [3212]" strokeweight="2pt"/>
            </w:pict>
          </mc:Fallback>
        </mc:AlternateContent>
      </w:r>
    </w:p>
    <w:p w14:paraId="151FFFD9" w14:textId="5E6F6B61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W</w:t>
      </w:r>
    </w:p>
    <w:p w14:paraId="73775B66" w14:textId="54FF36F7" w:rsidR="008D1757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0776643B" wp14:editId="6AF03AC5">
            <wp:extent cx="5037455" cy="2617470"/>
            <wp:effectExtent l="0" t="0" r="0" b="0"/>
            <wp:docPr id="154" name="Picture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6ED5F" w14:textId="77777777" w:rsidR="007405FC" w:rsidRPr="000A08A8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9ECF835" w14:textId="63066791" w:rsidR="007405FC" w:rsidRPr="002204ED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W</w:t>
      </w:r>
    </w:p>
    <w:p w14:paraId="02FAC08E" w14:textId="7B40ABF4" w:rsidR="007405FC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D1757">
        <w:drawing>
          <wp:inline distT="0" distB="0" distL="0" distR="0" wp14:anchorId="01BAA76E" wp14:editId="30C4A4AF">
            <wp:extent cx="5037455" cy="2617470"/>
            <wp:effectExtent l="0" t="0" r="0" b="0"/>
            <wp:docPr id="155" name="Picture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DC1F93" w14:textId="510FAC11" w:rsidR="008D1757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148F711" w14:textId="473B40C9" w:rsidR="00BC4F2F" w:rsidRDefault="00BC4F2F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731314A" w14:textId="453CCEA8" w:rsidR="00BC4F2F" w:rsidRDefault="00BC4F2F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8D0D6A7" w14:textId="3E1178B2" w:rsidR="00BC4F2F" w:rsidRPr="000A08A8" w:rsidRDefault="00651330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F502ADE" wp14:editId="2A67ED55">
                <wp:simplePos x="0" y="0"/>
                <wp:positionH relativeFrom="column">
                  <wp:posOffset>2375064</wp:posOffset>
                </wp:positionH>
                <wp:positionV relativeFrom="paragraph">
                  <wp:posOffset>831273</wp:posOffset>
                </wp:positionV>
                <wp:extent cx="344170" cy="367030"/>
                <wp:effectExtent l="0" t="0" r="17780" b="13970"/>
                <wp:wrapNone/>
                <wp:docPr id="380" name="Rectangle 3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B4347F" id="Rectangle 380" o:spid="_x0000_s1026" style="position:absolute;margin-left:187pt;margin-top:65.45pt;width:27.1pt;height:28.9pt;z-index:2517114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68B9BD02" w14:textId="7FDF371E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ab/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W</w:t>
      </w:r>
    </w:p>
    <w:p w14:paraId="31527DA0" w14:textId="15900255" w:rsidR="007405FC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21CEEEDC" wp14:editId="5F62C7BD">
            <wp:extent cx="5037455" cy="2617470"/>
            <wp:effectExtent l="0" t="0" r="0" b="0"/>
            <wp:docPr id="156" name="Picture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468577" w14:textId="0EC7936C" w:rsidR="008D1757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96F460B" w14:textId="77777777" w:rsidR="00BC4F2F" w:rsidRDefault="00BC4F2F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F2B7B6C" w14:textId="42726070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E</w:t>
      </w:r>
    </w:p>
    <w:p w14:paraId="122A9EAD" w14:textId="014B7299" w:rsidR="007405FC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72A13DD9" wp14:editId="61754408">
            <wp:extent cx="5037455" cy="2617470"/>
            <wp:effectExtent l="0" t="0" r="0" b="0"/>
            <wp:docPr id="157" name="Picture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160E6B" w14:textId="5CDEC320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8F08621" w14:textId="6E568237" w:rsidR="00BC4F2F" w:rsidRDefault="00BC4F2F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7CE7D35" w14:textId="7008A021" w:rsidR="00BC4F2F" w:rsidRPr="000A08A8" w:rsidRDefault="00651330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15F4126B" wp14:editId="7A2EA1EB">
                <wp:simplePos x="0" y="0"/>
                <wp:positionH relativeFrom="column">
                  <wp:posOffset>2339406</wp:posOffset>
                </wp:positionH>
                <wp:positionV relativeFrom="paragraph">
                  <wp:posOffset>806417</wp:posOffset>
                </wp:positionV>
                <wp:extent cx="344170" cy="367030"/>
                <wp:effectExtent l="0" t="0" r="17780" b="13970"/>
                <wp:wrapNone/>
                <wp:docPr id="381" name="Rectangle 3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3C4418" id="Rectangle 381" o:spid="_x0000_s1026" style="position:absolute;margin-left:184.2pt;margin-top:63.5pt;width:27.1pt;height:28.9pt;z-index:2517135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5133E1DB" w14:textId="6ABFD101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E</w:t>
      </w:r>
    </w:p>
    <w:p w14:paraId="5BC1F4FE" w14:textId="317BD98C" w:rsidR="008D1757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638C60E3" wp14:editId="2F80DF0D">
            <wp:extent cx="5037455" cy="2617470"/>
            <wp:effectExtent l="0" t="0" r="0" b="0"/>
            <wp:docPr id="158" name="Picture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6C773C" w14:textId="77777777" w:rsidR="007405FC" w:rsidRPr="000A08A8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227091F" w14:textId="23BE4112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E</w:t>
      </w:r>
    </w:p>
    <w:p w14:paraId="1E95B950" w14:textId="3CD77D46" w:rsidR="007405FC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D1757">
        <w:drawing>
          <wp:inline distT="0" distB="0" distL="0" distR="0" wp14:anchorId="5B24E5CA" wp14:editId="0A608905">
            <wp:extent cx="5037455" cy="2617470"/>
            <wp:effectExtent l="0" t="0" r="0" b="0"/>
            <wp:docPr id="159" name="Picture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99B91C" w14:textId="17A60C3C" w:rsidR="008D1757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8301331" w14:textId="475D1DE2" w:rsidR="00BC4F2F" w:rsidRDefault="00BC4F2F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A505432" w14:textId="56BAEDFC" w:rsidR="00BC4F2F" w:rsidRDefault="00BC4F2F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C48C4FF" w14:textId="6A06A01E" w:rsidR="00BC4F2F" w:rsidRPr="000A08A8" w:rsidRDefault="00651330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1B398088" wp14:editId="24851138">
                <wp:simplePos x="0" y="0"/>
                <wp:positionH relativeFrom="column">
                  <wp:posOffset>2375065</wp:posOffset>
                </wp:positionH>
                <wp:positionV relativeFrom="paragraph">
                  <wp:posOffset>878774</wp:posOffset>
                </wp:positionV>
                <wp:extent cx="344170" cy="367030"/>
                <wp:effectExtent l="0" t="0" r="17780" b="13970"/>
                <wp:wrapNone/>
                <wp:docPr id="382" name="Rectangle 3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A7CCBD" id="Rectangle 382" o:spid="_x0000_s1026" style="position:absolute;margin-left:187pt;margin-top:69.2pt;width:27.1pt;height:28.9pt;z-index:2517155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" fillcolor="white [3212]" strokecolor="white [3212]" strokeweight="2pt"/>
            </w:pict>
          </mc:Fallback>
        </mc:AlternateContent>
      </w:r>
    </w:p>
    <w:p w14:paraId="70F2FDBD" w14:textId="34753452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E</w:t>
      </w:r>
    </w:p>
    <w:p w14:paraId="0F650DC7" w14:textId="6E0E6695" w:rsidR="008D1757" w:rsidRPr="002204ED" w:rsidRDefault="008D1757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1757">
        <w:drawing>
          <wp:inline distT="0" distB="0" distL="0" distR="0" wp14:anchorId="19776CFF" wp14:editId="7FF27B72">
            <wp:extent cx="5037455" cy="2617470"/>
            <wp:effectExtent l="0" t="0" r="0" b="0"/>
            <wp:docPr id="160" name="Picture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FD2709" w14:textId="77777777" w:rsidR="007405FC" w:rsidRPr="000A08A8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ECF42FB" w14:textId="1476D1F5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Doub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E</w:t>
      </w:r>
    </w:p>
    <w:p w14:paraId="2D615C20" w14:textId="2668DACE" w:rsidR="008D1757" w:rsidRDefault="00203D41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03D41">
        <w:drawing>
          <wp:inline distT="0" distB="0" distL="0" distR="0" wp14:anchorId="2268ABCA" wp14:editId="61EA9F11">
            <wp:extent cx="5037455" cy="2617470"/>
            <wp:effectExtent l="0" t="0" r="0" b="0"/>
            <wp:docPr id="161" name="Picture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617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14CDE4" w14:textId="77777777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3EDAF65" w14:textId="77777777" w:rsidR="007405FC" w:rsidRDefault="007405FC" w:rsidP="007405F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A818FEB" w14:textId="77777777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0FDC6A8" w14:textId="77777777" w:rsidR="006653A3" w:rsidRPr="000A08A8" w:rsidRDefault="006653A3" w:rsidP="006653A3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bCs/>
          <w:sz w:val="24"/>
          <w:szCs w:val="24"/>
        </w:rPr>
      </w:pPr>
    </w:p>
    <w:p w14:paraId="5B73EE6F" w14:textId="1FF26364" w:rsidR="000A08A8" w:rsidRPr="000A08A8" w:rsidRDefault="00651330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30DBC932" wp14:editId="0A2024D5">
                <wp:simplePos x="0" y="0"/>
                <wp:positionH relativeFrom="column">
                  <wp:posOffset>2375065</wp:posOffset>
                </wp:positionH>
                <wp:positionV relativeFrom="paragraph">
                  <wp:posOffset>570015</wp:posOffset>
                </wp:positionV>
                <wp:extent cx="344170" cy="367030"/>
                <wp:effectExtent l="0" t="0" r="17780" b="13970"/>
                <wp:wrapNone/>
                <wp:docPr id="383" name="Rectangle 3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32CD95A" id="Rectangle 383" o:spid="_x0000_s1026" style="position:absolute;margin-left:187pt;margin-top:44.9pt;width:27.1pt;height:28.9pt;z-index:2517176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" fillcolor="white [3212]" strokecolor="white [3212]" strokeweight="2pt"/>
            </w:pict>
          </mc:Fallback>
        </mc:AlternateContent>
      </w:r>
    </w:p>
    <w:p w14:paraId="098EF17E" w14:textId="5635741E" w:rsidR="000A08A8" w:rsidRPr="000A08A8" w:rsidRDefault="00651330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573388A" wp14:editId="0B1F32A7">
                <wp:simplePos x="0" y="0"/>
                <wp:positionH relativeFrom="column">
                  <wp:posOffset>4823065</wp:posOffset>
                </wp:positionH>
                <wp:positionV relativeFrom="paragraph">
                  <wp:posOffset>-1026886</wp:posOffset>
                </wp:positionV>
                <wp:extent cx="344170" cy="367030"/>
                <wp:effectExtent l="0" t="0" r="17780" b="13970"/>
                <wp:wrapNone/>
                <wp:docPr id="384" name="Rectangle 3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B80288" id="Rectangle 384" o:spid="_x0000_s1026" style="position:absolute;margin-left:379.75pt;margin-top:-80.85pt;width:27.1pt;height:28.9pt;z-index:2517196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" fillcolor="white [3212]" strokecolor="white [3212]" strokeweight="2pt"/>
            </w:pict>
          </mc:Fallback>
        </mc:AlternateContent>
      </w:r>
      <w:r w:rsidR="000A08A8" w:rsidRPr="000A08A8">
        <w:rPr>
          <w:rFonts w:ascii="Times New Roman" w:hAnsi="Times New Roman" w:cs="Times New Roman"/>
          <w:b/>
          <w:bCs/>
          <w:sz w:val="24"/>
          <w:szCs w:val="24"/>
        </w:rPr>
        <w:t>LAMPIRAN 2</w:t>
      </w:r>
    </w:p>
    <w:p w14:paraId="4BD32818" w14:textId="53028931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W 100 R</w:t>
      </w:r>
      <w:r w:rsidR="00704BE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704BED">
        <w:rPr>
          <w:rFonts w:ascii="Times New Roman" w:hAnsi="Times New Roman" w:cs="Times New Roman"/>
          <w:b/>
          <w:sz w:val="24"/>
          <w:szCs w:val="24"/>
        </w:rPr>
        <w:t>di wilayah MDC TNS</w:t>
      </w:r>
    </w:p>
    <w:p w14:paraId="7EB5F8D5" w14:textId="3B49E39D" w:rsidR="000A08A8" w:rsidRPr="000A08A8" w:rsidRDefault="00EB6D20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B6D20">
        <w:drawing>
          <wp:inline distT="0" distB="0" distL="0" distR="0" wp14:anchorId="055F3CF4" wp14:editId="26FFF769">
            <wp:extent cx="5037455" cy="2184400"/>
            <wp:effectExtent l="0" t="0" r="0" b="0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17F499" w14:textId="77777777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00F56BF" w14:textId="2F7721AE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 4</w:t>
      </w:r>
      <w:r w:rsidR="00EB6D20">
        <w:rPr>
          <w:rFonts w:ascii="Times New Roman" w:hAnsi="Times New Roman" w:cs="Times New Roman"/>
          <w:b/>
          <w:bCs/>
          <w:sz w:val="24"/>
          <w:szCs w:val="24"/>
        </w:rPr>
        <w:t xml:space="preserve">0 R </w:t>
      </w:r>
      <w:r w:rsidR="00EB6D20">
        <w:rPr>
          <w:rFonts w:ascii="Times New Roman" w:hAnsi="Times New Roman" w:cs="Times New Roman"/>
          <w:b/>
          <w:sz w:val="24"/>
          <w:szCs w:val="24"/>
        </w:rPr>
        <w:t>di wilayah MDC TNS</w:t>
      </w:r>
    </w:p>
    <w:p w14:paraId="399CFFF0" w14:textId="7F21FEB5" w:rsidR="000A08A8" w:rsidRDefault="00EB6D20" w:rsidP="00EB6D20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B6D20">
        <w:drawing>
          <wp:inline distT="0" distB="0" distL="0" distR="0" wp14:anchorId="6B2816A8" wp14:editId="7DC99444">
            <wp:extent cx="5037455" cy="2184400"/>
            <wp:effectExtent l="0" t="0" r="0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96B2AE" w14:textId="628EEC94" w:rsidR="00EB6D20" w:rsidRDefault="00EB6D20" w:rsidP="00EB6D20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016D5BD" w14:textId="61241C36" w:rsidR="00EB6D20" w:rsidRDefault="00EB6D20" w:rsidP="00EB6D20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C52AA1E" w14:textId="5A54F6B2" w:rsidR="00EB6D20" w:rsidRDefault="00EB6D20" w:rsidP="00EB6D20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888F48B" w14:textId="091A1EDD" w:rsidR="00EB6D20" w:rsidRDefault="00EB6D20" w:rsidP="00EB6D20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A1EB7C3" w14:textId="0EF3772D" w:rsidR="00EB6D20" w:rsidRDefault="00EB6D20" w:rsidP="00EB6D20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F1ACBFB" w14:textId="28CB9463" w:rsidR="00EB6D20" w:rsidRPr="000A08A8" w:rsidRDefault="00EB6D20" w:rsidP="00EB6D20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7137508" w14:textId="703BDF05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07DA281" w14:textId="05B2617D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 w:rsidR="00EB6D2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B6D20">
        <w:rPr>
          <w:rFonts w:ascii="Times New Roman" w:hAnsi="Times New Roman" w:cs="Times New Roman"/>
          <w:b/>
          <w:sz w:val="24"/>
          <w:szCs w:val="24"/>
        </w:rPr>
        <w:t>di wilayah MDC TNS</w:t>
      </w:r>
    </w:p>
    <w:p w14:paraId="0ECFE63D" w14:textId="3AE58D41" w:rsidR="000A08A8" w:rsidRPr="000A08A8" w:rsidRDefault="00EB6D20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B6D20">
        <w:drawing>
          <wp:inline distT="0" distB="0" distL="0" distR="0" wp14:anchorId="4E9B9AE2" wp14:editId="2FBF29E8">
            <wp:extent cx="5037455" cy="2184400"/>
            <wp:effectExtent l="0" t="0" r="0" b="0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C06E8D" w14:textId="77777777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95E007F" w14:textId="77777777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645E9D8" w14:textId="266E230E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W 250 R</w:t>
      </w:r>
      <w:r w:rsidR="00EB6D20">
        <w:rPr>
          <w:rFonts w:ascii="Times New Roman" w:hAnsi="Times New Roman" w:cs="Times New Roman"/>
          <w:b/>
          <w:bCs/>
          <w:sz w:val="24"/>
          <w:szCs w:val="24"/>
        </w:rPr>
        <w:t xml:space="preserve"> di wilayah MDC TNS</w:t>
      </w:r>
    </w:p>
    <w:p w14:paraId="5328D7E9" w14:textId="62102A68" w:rsidR="000A08A8" w:rsidRDefault="00EB6D20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B6D20">
        <w:drawing>
          <wp:inline distT="0" distB="0" distL="0" distR="0" wp14:anchorId="363DC885" wp14:editId="3CA29CFF">
            <wp:extent cx="5037455" cy="2184400"/>
            <wp:effectExtent l="0" t="0" r="0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37C9E6" w14:textId="74494887" w:rsidR="00EB6D20" w:rsidRDefault="00EB6D20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A706A4A" w14:textId="05AA6D7B" w:rsidR="00EB6D20" w:rsidRDefault="00EB6D20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636BDEE" w14:textId="2D2140C8" w:rsidR="00EB6D20" w:rsidRDefault="00EB6D20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FBF1318" w14:textId="104C62C7" w:rsidR="00EB6D20" w:rsidRDefault="00EB6D20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D7624DD" w14:textId="645266B6" w:rsidR="00EB6D20" w:rsidRDefault="00EB6D20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4B7101D" w14:textId="77777777" w:rsidR="00EB6D20" w:rsidRPr="000A08A8" w:rsidRDefault="00EB6D20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AAD137F" w14:textId="483B3466" w:rsidR="000A08A8" w:rsidRPr="000A08A8" w:rsidRDefault="00651330" w:rsidP="00EB6D20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232BAFE" wp14:editId="4BFDC38D">
                <wp:simplePos x="0" y="0"/>
                <wp:positionH relativeFrom="column">
                  <wp:posOffset>2398815</wp:posOffset>
                </wp:positionH>
                <wp:positionV relativeFrom="paragraph">
                  <wp:posOffset>685503</wp:posOffset>
                </wp:positionV>
                <wp:extent cx="344170" cy="367030"/>
                <wp:effectExtent l="0" t="0" r="17780" b="13970"/>
                <wp:wrapNone/>
                <wp:docPr id="385" name="Rectangle 3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375084" id="Rectangle 385" o:spid="_x0000_s1026" style="position:absolute;margin-left:188.9pt;margin-top:54pt;width:27.1pt;height:28.9pt;z-index:251721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" fillcolor="white [3212]" strokecolor="white [3212]" strokeweight="2pt"/>
            </w:pict>
          </mc:Fallback>
        </mc:AlternateContent>
      </w:r>
    </w:p>
    <w:p w14:paraId="5CD1D989" w14:textId="368BA7E5" w:rsid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S Ori 225</w:t>
      </w:r>
      <w:r w:rsidR="00EB6D20">
        <w:rPr>
          <w:rFonts w:ascii="Times New Roman" w:hAnsi="Times New Roman" w:cs="Times New Roman"/>
          <w:b/>
          <w:bCs/>
          <w:sz w:val="24"/>
          <w:szCs w:val="24"/>
        </w:rPr>
        <w:t xml:space="preserve"> di wilayah MDC TNS</w:t>
      </w:r>
    </w:p>
    <w:p w14:paraId="26B4DC2D" w14:textId="62607246" w:rsidR="00EB6D20" w:rsidRPr="000A08A8" w:rsidRDefault="00EB6D20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B6D20">
        <w:drawing>
          <wp:inline distT="0" distB="0" distL="0" distR="0" wp14:anchorId="2D32C080" wp14:editId="3B7550BD">
            <wp:extent cx="5037455" cy="2184400"/>
            <wp:effectExtent l="0" t="0" r="0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90291" w14:textId="116BD9C8" w:rsidR="00F3020C" w:rsidRDefault="00F3020C" w:rsidP="00F3020C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bCs/>
          <w:sz w:val="24"/>
          <w:szCs w:val="24"/>
        </w:rPr>
      </w:pPr>
    </w:p>
    <w:p w14:paraId="4FFF6B39" w14:textId="77777777" w:rsidR="00BC4F2F" w:rsidRDefault="00BC4F2F" w:rsidP="00F3020C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bCs/>
          <w:sz w:val="24"/>
          <w:szCs w:val="24"/>
        </w:rPr>
      </w:pPr>
    </w:p>
    <w:p w14:paraId="3C445E40" w14:textId="052BA578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>di wilayah RDC TNS J</w:t>
      </w:r>
    </w:p>
    <w:p w14:paraId="25E09478" w14:textId="133B344F" w:rsidR="00F3020C" w:rsidRDefault="00105ED5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05ED5">
        <w:drawing>
          <wp:inline distT="0" distB="0" distL="0" distR="0" wp14:anchorId="21CC2F35" wp14:editId="56D758A8">
            <wp:extent cx="5037455" cy="2187575"/>
            <wp:effectExtent l="0" t="0" r="0" b="0"/>
            <wp:docPr id="259" name="Picture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AC838E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C3FAEC2" w14:textId="6EBA4C6A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C128048" w14:textId="6CD03B12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B77178E" w14:textId="72CF595B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7A3EFCC" w14:textId="073322C7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FC9F293" w14:textId="716560EB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2202FF4" w14:textId="6AC7F8D8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7DC77A3" w14:textId="594418EC" w:rsidR="00F3020C" w:rsidRDefault="00651330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5BAC15D5" wp14:editId="70EFAEF6">
                <wp:simplePos x="0" y="0"/>
                <wp:positionH relativeFrom="column">
                  <wp:posOffset>2315688</wp:posOffset>
                </wp:positionH>
                <wp:positionV relativeFrom="paragraph">
                  <wp:posOffset>376744</wp:posOffset>
                </wp:positionV>
                <wp:extent cx="344170" cy="367030"/>
                <wp:effectExtent l="0" t="0" r="17780" b="13970"/>
                <wp:wrapNone/>
                <wp:docPr id="386" name="Rectangle 3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8AD067" id="Rectangle 386" o:spid="_x0000_s1026" style="position:absolute;margin-left:182.35pt;margin-top:29.65pt;width:27.1pt;height:28.9pt;z-index:2517237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" fillcolor="white [3212]" strokecolor="white [3212]" strokeweight="2pt"/>
            </w:pict>
          </mc:Fallback>
        </mc:AlternateContent>
      </w:r>
    </w:p>
    <w:p w14:paraId="7FE67370" w14:textId="64F73336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>di wilayah RDC TNS J</w:t>
      </w:r>
    </w:p>
    <w:p w14:paraId="46E79DFA" w14:textId="2DD148EF" w:rsidR="00F3020C" w:rsidRDefault="00105ED5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05ED5">
        <w:drawing>
          <wp:inline distT="0" distB="0" distL="0" distR="0" wp14:anchorId="3866A79B" wp14:editId="4023E736">
            <wp:extent cx="5037455" cy="2187575"/>
            <wp:effectExtent l="0" t="0" r="0" b="0"/>
            <wp:docPr id="258" name="Picture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45743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1B47E34" w14:textId="63D8D42C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di wilayah RDC TNS J</w:t>
      </w:r>
    </w:p>
    <w:p w14:paraId="445A7B10" w14:textId="784A7832" w:rsidR="00F3020C" w:rsidRDefault="00105ED5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105ED5">
        <w:drawing>
          <wp:inline distT="0" distB="0" distL="0" distR="0" wp14:anchorId="0550BB68" wp14:editId="106FA14A">
            <wp:extent cx="5037455" cy="2187575"/>
            <wp:effectExtent l="0" t="0" r="0" b="0"/>
            <wp:docPr id="257" name="Picture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2FFD69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21994DC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A70B574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0EE14F5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8A6D179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2BED9F5" w14:textId="79E0374C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551DA25" w14:textId="402AA7C4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F72DA60" w14:textId="29B65CCA" w:rsidR="00BC4F2F" w:rsidRPr="000A08A8" w:rsidRDefault="00651330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6855E831" wp14:editId="425FDD8F">
                <wp:simplePos x="0" y="0"/>
                <wp:positionH relativeFrom="column">
                  <wp:posOffset>2363190</wp:posOffset>
                </wp:positionH>
                <wp:positionV relativeFrom="paragraph">
                  <wp:posOffset>626127</wp:posOffset>
                </wp:positionV>
                <wp:extent cx="344170" cy="367030"/>
                <wp:effectExtent l="0" t="0" r="17780" b="13970"/>
                <wp:wrapNone/>
                <wp:docPr id="387" name="Rectangle 3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EBA2C6" id="Rectangle 387" o:spid="_x0000_s1026" style="position:absolute;margin-left:186.1pt;margin-top:49.3pt;width:27.1pt;height:28.9pt;z-index:2517258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" fillcolor="white [3212]" strokecolor="white [3212]" strokeweight="2pt"/>
            </w:pict>
          </mc:Fallback>
        </mc:AlternateContent>
      </w:r>
    </w:p>
    <w:p w14:paraId="1EBC8564" w14:textId="7A2C6CAA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>di wilayah RDC TNS J</w:t>
      </w:r>
    </w:p>
    <w:p w14:paraId="41560AB2" w14:textId="219B09AB" w:rsidR="00F3020C" w:rsidRDefault="00105ED5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05ED5">
        <w:drawing>
          <wp:inline distT="0" distB="0" distL="0" distR="0" wp14:anchorId="5CBC038B" wp14:editId="512401A7">
            <wp:extent cx="5037455" cy="2187575"/>
            <wp:effectExtent l="0" t="0" r="0" b="0"/>
            <wp:docPr id="256" name="Picture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E51F70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CF3DE30" w14:textId="7B70A818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>di wilayah RDC TNS J</w:t>
      </w:r>
    </w:p>
    <w:p w14:paraId="529F8A63" w14:textId="5F14F46F" w:rsidR="00F3020C" w:rsidRDefault="00105ED5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05ED5">
        <w:drawing>
          <wp:inline distT="0" distB="0" distL="0" distR="0" wp14:anchorId="46CD521F" wp14:editId="7224774D">
            <wp:extent cx="5037455" cy="2187575"/>
            <wp:effectExtent l="0" t="0" r="0" b="0"/>
            <wp:docPr id="255" name="Picture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8CE596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1507B5E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79990BF" w14:textId="34307C5A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31F5C9D" w14:textId="2530DDA9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EB46214" w14:textId="49237042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F966964" w14:textId="7856243A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BB8AB80" w14:textId="77777777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952FA27" w14:textId="541286BA" w:rsidR="00F3020C" w:rsidRDefault="00651330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65C76323" wp14:editId="1715A983">
                <wp:simplePos x="0" y="0"/>
                <wp:positionH relativeFrom="column">
                  <wp:posOffset>2339439</wp:posOffset>
                </wp:positionH>
                <wp:positionV relativeFrom="paragraph">
                  <wp:posOffset>653142</wp:posOffset>
                </wp:positionV>
                <wp:extent cx="344170" cy="367030"/>
                <wp:effectExtent l="0" t="0" r="17780" b="13970"/>
                <wp:wrapNone/>
                <wp:docPr id="388" name="Rectangle 3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ECE917" id="Rectangle 388" o:spid="_x0000_s1026" style="position:absolute;margin-left:184.2pt;margin-top:51.45pt;width:27.1pt;height:28.9pt;z-index:2517278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" fillcolor="white [3212]" strokecolor="white [3212]" strokeweight="2pt"/>
            </w:pict>
          </mc:Fallback>
        </mc:AlternateContent>
      </w:r>
    </w:p>
    <w:p w14:paraId="5F53934A" w14:textId="5371CFDE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>di wilayah RDC TNS WJ</w:t>
      </w:r>
    </w:p>
    <w:p w14:paraId="24467805" w14:textId="6059A84E" w:rsidR="00F3020C" w:rsidRDefault="00105ED5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05ED5">
        <w:drawing>
          <wp:inline distT="0" distB="0" distL="0" distR="0" wp14:anchorId="155B2E57" wp14:editId="4CA0DC36">
            <wp:extent cx="5037455" cy="2187575"/>
            <wp:effectExtent l="0" t="0" r="0" b="0"/>
            <wp:docPr id="254" name="Picture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770E24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8664900" w14:textId="4E3B1D51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>di wilayah RDC TNS WJ</w:t>
      </w:r>
    </w:p>
    <w:p w14:paraId="070B819C" w14:textId="3DA606F0" w:rsidR="00F3020C" w:rsidRDefault="00105ED5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05ED5">
        <w:drawing>
          <wp:inline distT="0" distB="0" distL="0" distR="0" wp14:anchorId="55C4C7B0" wp14:editId="410A3580">
            <wp:extent cx="5037455" cy="2303145"/>
            <wp:effectExtent l="0" t="0" r="0" b="0"/>
            <wp:docPr id="253" name="Picture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303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77F3D8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7D28BD3" w14:textId="16980CAB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22AB451" w14:textId="1B546A1C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077701E" w14:textId="5114EE5D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B0939DB" w14:textId="77777777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34AD5C7" w14:textId="733BAE1A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8F7E8A4" w14:textId="53931A26" w:rsidR="00F3020C" w:rsidRDefault="00651330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77D108BB" wp14:editId="7F2D4D12">
                <wp:simplePos x="0" y="0"/>
                <wp:positionH relativeFrom="column">
                  <wp:posOffset>2410691</wp:posOffset>
                </wp:positionH>
                <wp:positionV relativeFrom="paragraph">
                  <wp:posOffset>805889</wp:posOffset>
                </wp:positionV>
                <wp:extent cx="344170" cy="367030"/>
                <wp:effectExtent l="0" t="0" r="17780" b="13970"/>
                <wp:wrapNone/>
                <wp:docPr id="389" name="Rectangle 3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CF7903" id="Rectangle 389" o:spid="_x0000_s1026" style="position:absolute;margin-left:189.8pt;margin-top:63.45pt;width:27.1pt;height:28.9pt;z-index:2517299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09A4C203" w14:textId="5AABA5F9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di wilayah RDC TNS WJ</w:t>
      </w:r>
    </w:p>
    <w:p w14:paraId="10B39CD3" w14:textId="7EE044B2" w:rsidR="00F3020C" w:rsidRDefault="00105ED5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05ED5">
        <w:drawing>
          <wp:inline distT="0" distB="0" distL="0" distR="0" wp14:anchorId="09E9FD28" wp14:editId="2AF53BE1">
            <wp:extent cx="5037455" cy="2303145"/>
            <wp:effectExtent l="0" t="0" r="0" b="0"/>
            <wp:docPr id="252" name="Picture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303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3F2D0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7D6FD31" w14:textId="72B8A910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>di wilayah RDC TNS WJ</w:t>
      </w:r>
    </w:p>
    <w:p w14:paraId="7DBBFC4A" w14:textId="52ECE017" w:rsidR="00F3020C" w:rsidRDefault="00105ED5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05ED5">
        <w:drawing>
          <wp:inline distT="0" distB="0" distL="0" distR="0" wp14:anchorId="53C5863C" wp14:editId="5A2AD1AA">
            <wp:extent cx="5037455" cy="2303145"/>
            <wp:effectExtent l="0" t="0" r="0" b="0"/>
            <wp:docPr id="251" name="Picture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303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CAABA1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D270600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D1DDE8E" w14:textId="1BFD58C2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142C7EB" w14:textId="59FC5A1C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119D8E9" w14:textId="17A33C56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C4E72FA" w14:textId="77777777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DEFBC09" w14:textId="2752B7BA" w:rsidR="00F3020C" w:rsidRDefault="00651330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2B5F20B4" wp14:editId="01C18BB0">
                <wp:simplePos x="0" y="0"/>
                <wp:positionH relativeFrom="column">
                  <wp:posOffset>2386940</wp:posOffset>
                </wp:positionH>
                <wp:positionV relativeFrom="paragraph">
                  <wp:posOffset>688769</wp:posOffset>
                </wp:positionV>
                <wp:extent cx="344170" cy="367030"/>
                <wp:effectExtent l="0" t="0" r="17780" b="13970"/>
                <wp:wrapNone/>
                <wp:docPr id="390" name="Rectangle 3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B82FD0" id="Rectangle 390" o:spid="_x0000_s1026" style="position:absolute;margin-left:187.95pt;margin-top:54.25pt;width:27.1pt;height:28.9pt;z-index:2517319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" fillcolor="white [3212]" strokecolor="white [3212]" strokeweight="2pt"/>
            </w:pict>
          </mc:Fallback>
        </mc:AlternateContent>
      </w:r>
    </w:p>
    <w:p w14:paraId="210D85EE" w14:textId="37548C95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>di wilayah RDC TNS WJ</w:t>
      </w:r>
    </w:p>
    <w:p w14:paraId="1ED7BB3A" w14:textId="787B7F51" w:rsidR="00F3020C" w:rsidRDefault="00105ED5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05ED5">
        <w:drawing>
          <wp:inline distT="0" distB="0" distL="0" distR="0" wp14:anchorId="45287F4E" wp14:editId="045E1CE3">
            <wp:extent cx="5037455" cy="2303145"/>
            <wp:effectExtent l="0" t="0" r="0" b="0"/>
            <wp:docPr id="250" name="Picture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303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3669A6" w14:textId="77777777" w:rsidR="00F3020C" w:rsidRPr="000A08A8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37FED62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DC2878A" w14:textId="00905ED4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>di wilayah RDC TNS CJ</w:t>
      </w:r>
    </w:p>
    <w:p w14:paraId="2AD6A927" w14:textId="586FC958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3F7FD973" wp14:editId="74895671">
            <wp:extent cx="5037455" cy="2187575"/>
            <wp:effectExtent l="0" t="0" r="0" b="0"/>
            <wp:docPr id="249" name="Picture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2405ED" w14:textId="189DC274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739A9B0" w14:textId="7A2FC510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5A7E808" w14:textId="657D4010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10F98C1" w14:textId="1E63F005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AFBA35D" w14:textId="7A86C2D1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7318BB9" w14:textId="1EECB880" w:rsidR="00BC4F2F" w:rsidRPr="000A08A8" w:rsidRDefault="00651330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3C17FC51" wp14:editId="26B322E0">
                <wp:simplePos x="0" y="0"/>
                <wp:positionH relativeFrom="column">
                  <wp:posOffset>2351314</wp:posOffset>
                </wp:positionH>
                <wp:positionV relativeFrom="paragraph">
                  <wp:posOffset>819397</wp:posOffset>
                </wp:positionV>
                <wp:extent cx="344170" cy="367030"/>
                <wp:effectExtent l="0" t="0" r="17780" b="13970"/>
                <wp:wrapNone/>
                <wp:docPr id="391" name="Rectangle 3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823BCD" id="Rectangle 391" o:spid="_x0000_s1026" style="position:absolute;margin-left:185.15pt;margin-top:64.5pt;width:27.1pt;height:28.9pt;z-index:2517340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690416E2" w14:textId="3F01E07D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>di wilayah RDC TNS CJ</w:t>
      </w:r>
    </w:p>
    <w:p w14:paraId="5CEEC85F" w14:textId="72CA3423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E26D7">
        <w:drawing>
          <wp:inline distT="0" distB="0" distL="0" distR="0" wp14:anchorId="77DDD9FF" wp14:editId="07662740">
            <wp:extent cx="5037455" cy="2187575"/>
            <wp:effectExtent l="0" t="0" r="0" b="0"/>
            <wp:docPr id="248" name="Picture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C261F7" w14:textId="77777777" w:rsidR="00BC4F2F" w:rsidRPr="000A08A8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F89D068" w14:textId="1DF70769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di wilayah RDC TNS CJ</w:t>
      </w:r>
    </w:p>
    <w:p w14:paraId="750D1532" w14:textId="3269C986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665ACD85" wp14:editId="5D4BFAAA">
            <wp:extent cx="5037455" cy="2187575"/>
            <wp:effectExtent l="0" t="0" r="0" b="0"/>
            <wp:docPr id="247" name="Picture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F32331" w14:textId="4235114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8E4B4C0" w14:textId="48F6E910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357F74F" w14:textId="20B76C24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7BC5DC5" w14:textId="50662D5A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AE6A6EA" w14:textId="7D9E5B4F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F21F317" w14:textId="147789E8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8F246DF" w14:textId="6FCECEAA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8C1526F" w14:textId="6BDB4ADD" w:rsidR="00BC4F2F" w:rsidRPr="000A08A8" w:rsidRDefault="00651330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5E462FA7" wp14:editId="521B7F96">
                <wp:simplePos x="0" y="0"/>
                <wp:positionH relativeFrom="column">
                  <wp:posOffset>2315688</wp:posOffset>
                </wp:positionH>
                <wp:positionV relativeFrom="paragraph">
                  <wp:posOffset>651510</wp:posOffset>
                </wp:positionV>
                <wp:extent cx="344170" cy="367030"/>
                <wp:effectExtent l="0" t="0" r="17780" b="13970"/>
                <wp:wrapNone/>
                <wp:docPr id="392" name="Rectangle 3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B937E7" id="Rectangle 392" o:spid="_x0000_s1026" style="position:absolute;margin-left:182.35pt;margin-top:51.3pt;width:27.1pt;height:28.9pt;z-index:2517360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" fillcolor="white [3212]" strokecolor="white [3212]" strokeweight="2pt"/>
            </w:pict>
          </mc:Fallback>
        </mc:AlternateContent>
      </w:r>
    </w:p>
    <w:p w14:paraId="3799C460" w14:textId="4FD5979E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>di wilayah RDC TNS CJ</w:t>
      </w:r>
    </w:p>
    <w:p w14:paraId="210F6BD9" w14:textId="50E8BAA2" w:rsidR="00F3020C" w:rsidRPr="002204ED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30BCB12B" wp14:editId="62534DBF">
            <wp:extent cx="5037455" cy="2303145"/>
            <wp:effectExtent l="0" t="0" r="0" b="0"/>
            <wp:docPr id="246" name="Picture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303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9168E" w14:textId="77777777" w:rsidR="00F3020C" w:rsidRPr="000A08A8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CD344AA" w14:textId="6ECF6A95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>di wilayah RDC TNS CJ</w:t>
      </w:r>
    </w:p>
    <w:p w14:paraId="2FFE09FF" w14:textId="267248D1" w:rsidR="00F3020C" w:rsidRPr="000A08A8" w:rsidRDefault="004E26D7" w:rsidP="00F3020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E26D7">
        <w:drawing>
          <wp:inline distT="0" distB="0" distL="0" distR="0" wp14:anchorId="3BF1D94A" wp14:editId="14911F78">
            <wp:extent cx="5037455" cy="2303145"/>
            <wp:effectExtent l="0" t="0" r="0" b="0"/>
            <wp:docPr id="245" name="Picture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303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D2461E" w14:textId="6B8446C3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C9B89E5" w14:textId="0605F521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D99ABC9" w14:textId="7B600BB8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EAE798C" w14:textId="7679B251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5BAD20D" w14:textId="5B1903AE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9AF0492" w14:textId="7A4F577C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0DC3951" w14:textId="56D3EAE8" w:rsidR="00BC4F2F" w:rsidRPr="000A08A8" w:rsidRDefault="00651330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1AE7B268" wp14:editId="2283B05A">
                <wp:simplePos x="0" y="0"/>
                <wp:positionH relativeFrom="column">
                  <wp:posOffset>2410691</wp:posOffset>
                </wp:positionH>
                <wp:positionV relativeFrom="paragraph">
                  <wp:posOffset>688769</wp:posOffset>
                </wp:positionV>
                <wp:extent cx="344170" cy="367030"/>
                <wp:effectExtent l="0" t="0" r="17780" b="13970"/>
                <wp:wrapNone/>
                <wp:docPr id="393" name="Rectangle 3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6F5ACA" id="Rectangle 393" o:spid="_x0000_s1026" style="position:absolute;margin-left:189.8pt;margin-top:54.25pt;width:27.1pt;height:28.9pt;z-index:2517381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" fillcolor="white [3212]" strokecolor="white [3212]" strokeweight="2pt"/>
            </w:pict>
          </mc:Fallback>
        </mc:AlternateContent>
      </w:r>
    </w:p>
    <w:p w14:paraId="00D8B582" w14:textId="6DCE0943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>di wilayah RDC TNS EJ</w:t>
      </w:r>
    </w:p>
    <w:p w14:paraId="14B7F014" w14:textId="0A45BEE0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580B13A8" wp14:editId="46C081C4">
            <wp:extent cx="5037455" cy="2187575"/>
            <wp:effectExtent l="0" t="0" r="0" b="0"/>
            <wp:docPr id="244" name="Picture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1FD6A" w14:textId="77777777" w:rsidR="00F3020C" w:rsidRPr="000A08A8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8E3C228" w14:textId="64D1626C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>di wilayah RDC TNS EJ</w:t>
      </w:r>
    </w:p>
    <w:p w14:paraId="049C5752" w14:textId="07CEFBD8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59E51FB1" wp14:editId="3E5B8402">
            <wp:extent cx="5037455" cy="2187575"/>
            <wp:effectExtent l="0" t="0" r="0" b="0"/>
            <wp:docPr id="243" name="Picture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CE8FA5" w14:textId="2B8FA946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15DBBE5" w14:textId="43FE1563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5873E9A" w14:textId="30793FEF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6969130" w14:textId="494C9E5A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B63BA37" w14:textId="5BEB8973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604E6D4" w14:textId="35183BFE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DC2452E" w14:textId="045C96B4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7AFE6BB" w14:textId="6F0E24B8" w:rsidR="00BC4F2F" w:rsidRPr="000A08A8" w:rsidRDefault="00651330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7BC68A3A" wp14:editId="1762364D">
                <wp:simplePos x="0" y="0"/>
                <wp:positionH relativeFrom="column">
                  <wp:posOffset>2375064</wp:posOffset>
                </wp:positionH>
                <wp:positionV relativeFrom="paragraph">
                  <wp:posOffset>699011</wp:posOffset>
                </wp:positionV>
                <wp:extent cx="344170" cy="367030"/>
                <wp:effectExtent l="0" t="0" r="17780" b="13970"/>
                <wp:wrapNone/>
                <wp:docPr id="394" name="Rectangle 3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819D3D2" id="Rectangle 394" o:spid="_x0000_s1026" style="position:absolute;margin-left:187pt;margin-top:55.05pt;width:27.1pt;height:28.9pt;z-index:2517401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" fillcolor="white [3212]" strokecolor="white [3212]" strokeweight="2pt"/>
            </w:pict>
          </mc:Fallback>
        </mc:AlternateContent>
      </w:r>
    </w:p>
    <w:p w14:paraId="1B69A940" w14:textId="212A70A2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di wilayah RDC TNS EJ</w:t>
      </w:r>
    </w:p>
    <w:p w14:paraId="3F8EBCEA" w14:textId="7FBED801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E26D7">
        <w:drawing>
          <wp:inline distT="0" distB="0" distL="0" distR="0" wp14:anchorId="4B042AD4" wp14:editId="6FCB9C86">
            <wp:extent cx="5037455" cy="2187575"/>
            <wp:effectExtent l="0" t="0" r="0" b="0"/>
            <wp:docPr id="242" name="Picture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F22D7B" w14:textId="77777777" w:rsidR="00F3020C" w:rsidRPr="000A08A8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2C7A4AC" w14:textId="68EA4D88" w:rsidR="00F3020C" w:rsidRPr="002204ED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>di wilayah RDC TNS EJ</w:t>
      </w:r>
    </w:p>
    <w:p w14:paraId="60051DEB" w14:textId="02334B3C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E26D7">
        <w:drawing>
          <wp:inline distT="0" distB="0" distL="0" distR="0" wp14:anchorId="2EF3E490" wp14:editId="55F9BE4E">
            <wp:extent cx="5037455" cy="2187575"/>
            <wp:effectExtent l="0" t="0" r="0" b="0"/>
            <wp:docPr id="241" name="Picture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9F23A" w14:textId="382E3BBE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0B6B9FC" w14:textId="5D09DE86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EAA9CAF" w14:textId="5249D5E4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59F7061" w14:textId="00A7304E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8F4C594" w14:textId="514C7CCF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E5CDF75" w14:textId="4A3DA62E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74801B4" w14:textId="5384C6F7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122393D" w14:textId="3A1D0C8D" w:rsidR="00BC4F2F" w:rsidRPr="000A08A8" w:rsidRDefault="00651330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7CAE3024" wp14:editId="63E6CE22">
                <wp:simplePos x="0" y="0"/>
                <wp:positionH relativeFrom="column">
                  <wp:posOffset>2363189</wp:posOffset>
                </wp:positionH>
                <wp:positionV relativeFrom="paragraph">
                  <wp:posOffset>661752</wp:posOffset>
                </wp:positionV>
                <wp:extent cx="344170" cy="367030"/>
                <wp:effectExtent l="0" t="0" r="17780" b="13970"/>
                <wp:wrapNone/>
                <wp:docPr id="395" name="Rectangle 3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A18927" id="Rectangle 395" o:spid="_x0000_s1026" style="position:absolute;margin-left:186.1pt;margin-top:52.1pt;width:27.1pt;height:28.9pt;z-index:2517422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" fillcolor="white [3212]" strokecolor="white [3212]" strokeweight="2pt"/>
            </w:pict>
          </mc:Fallback>
        </mc:AlternateContent>
      </w:r>
    </w:p>
    <w:p w14:paraId="3F59AC7E" w14:textId="363AFE36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ab/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>di wilayah RDC TNS EJ</w:t>
      </w:r>
    </w:p>
    <w:p w14:paraId="6E3B3BBB" w14:textId="72191653" w:rsidR="00F3020C" w:rsidRDefault="004E26D7" w:rsidP="00F3020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E26D7">
        <w:drawing>
          <wp:inline distT="0" distB="0" distL="0" distR="0" wp14:anchorId="4F144B41" wp14:editId="69AEAE98">
            <wp:extent cx="5037455" cy="2187575"/>
            <wp:effectExtent l="0" t="0" r="0" b="0"/>
            <wp:docPr id="240" name="Picture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6F6C97" w14:textId="77777777" w:rsidR="00F3020C" w:rsidRDefault="00F3020C" w:rsidP="00F3020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AA5E034" w14:textId="2E54F7D6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289714C4" w14:textId="2B5B4C02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707C96E1" wp14:editId="5A0D1CA5">
            <wp:extent cx="5037455" cy="2187575"/>
            <wp:effectExtent l="0" t="0" r="0" b="0"/>
            <wp:docPr id="239" name="Picture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46FEE" w14:textId="38FA904F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F7EF48C" w14:textId="4478947F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0E5ACDE" w14:textId="6625AD98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E817E1A" w14:textId="58CF9C23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FA5CBC0" w14:textId="068640D9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7726BDE" w14:textId="2BA115D7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DCFAC0D" w14:textId="64CEAD53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044A8F0" w14:textId="67DC2889" w:rsidR="00BC4F2F" w:rsidRPr="000A08A8" w:rsidRDefault="00651330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071A8096" wp14:editId="2E8FE4D5">
                <wp:simplePos x="0" y="0"/>
                <wp:positionH relativeFrom="column">
                  <wp:posOffset>2386940</wp:posOffset>
                </wp:positionH>
                <wp:positionV relativeFrom="paragraph">
                  <wp:posOffset>663386</wp:posOffset>
                </wp:positionV>
                <wp:extent cx="344170" cy="367030"/>
                <wp:effectExtent l="0" t="0" r="17780" b="13970"/>
                <wp:wrapNone/>
                <wp:docPr id="396" name="Rectangle 3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0B66C6" id="Rectangle 396" o:spid="_x0000_s1026" style="position:absolute;margin-left:187.95pt;margin-top:52.25pt;width:27.1pt;height:28.9pt;z-index:2517442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" fillcolor="white [3212]" strokecolor="white [3212]" strokeweight="2pt"/>
            </w:pict>
          </mc:Fallback>
        </mc:AlternateContent>
      </w:r>
    </w:p>
    <w:p w14:paraId="1046D74E" w14:textId="081FC28C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08BE76A6" w14:textId="1ACC7192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244CF896" wp14:editId="188AA9ED">
            <wp:extent cx="5037455" cy="2187575"/>
            <wp:effectExtent l="0" t="0" r="0" b="0"/>
            <wp:docPr id="238" name="Picture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DA7156" w14:textId="77777777" w:rsidR="00F3020C" w:rsidRPr="000A08A8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03A981B" w14:textId="08AC2D66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32EA0F90" w14:textId="13FDE03E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08887992" wp14:editId="4715B7F1">
            <wp:extent cx="5037455" cy="2187575"/>
            <wp:effectExtent l="0" t="0" r="0" b="0"/>
            <wp:docPr id="237" name="Picture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63D34A" w14:textId="1511F7AD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D577565" w14:textId="4F3FA3D1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77C7A24" w14:textId="5D66A286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575DAA7" w14:textId="555208B1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72447D7" w14:textId="55E4DF44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8561D94" w14:textId="2AB9837E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9F6529D" w14:textId="69CC22B4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75C5324" w14:textId="040BF261" w:rsidR="00BC4F2F" w:rsidRPr="000A08A8" w:rsidRDefault="00651330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595E2836" wp14:editId="55482644">
                <wp:simplePos x="0" y="0"/>
                <wp:positionH relativeFrom="column">
                  <wp:posOffset>2398815</wp:posOffset>
                </wp:positionH>
                <wp:positionV relativeFrom="paragraph">
                  <wp:posOffset>700644</wp:posOffset>
                </wp:positionV>
                <wp:extent cx="344170" cy="367030"/>
                <wp:effectExtent l="0" t="0" r="17780" b="13970"/>
                <wp:wrapNone/>
                <wp:docPr id="397" name="Rectangle 3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B96CCC" id="Rectangle 397" o:spid="_x0000_s1026" style="position:absolute;margin-left:188.9pt;margin-top:55.15pt;width:27.1pt;height:28.9pt;z-index:2517463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" fillcolor="white [3212]" strokecolor="white [3212]" strokeweight="2pt"/>
            </w:pict>
          </mc:Fallback>
        </mc:AlternateContent>
      </w:r>
    </w:p>
    <w:p w14:paraId="08AD9EC5" w14:textId="1BABCD9D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07B099BA" w14:textId="5A8BF83B" w:rsidR="00F3020C" w:rsidRPr="002204ED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5EDAC93B" wp14:editId="52C37F48">
            <wp:extent cx="5037455" cy="2187575"/>
            <wp:effectExtent l="0" t="0" r="0" b="0"/>
            <wp:docPr id="236" name="Picture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0623DA" w14:textId="77777777" w:rsidR="00F3020C" w:rsidRPr="000A08A8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F9A2D47" w14:textId="5EAED165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28C7B06C" w14:textId="2D68C0D3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3582E6F3" wp14:editId="67F7F857">
            <wp:extent cx="5037455" cy="2187575"/>
            <wp:effectExtent l="0" t="0" r="0" b="0"/>
            <wp:docPr id="235" name="Picture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C7D87C" w14:textId="0BEE80AC" w:rsidR="00F3020C" w:rsidRDefault="00F3020C" w:rsidP="00F3020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7CAEBDF" w14:textId="1EC7BC5B" w:rsidR="00BC4F2F" w:rsidRDefault="00BC4F2F" w:rsidP="00F3020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F91A993" w14:textId="42236749" w:rsidR="00BC4F2F" w:rsidRDefault="00BC4F2F" w:rsidP="00F3020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33E3129" w14:textId="63F0E356" w:rsidR="00BC4F2F" w:rsidRDefault="00BC4F2F" w:rsidP="00F3020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B4E343C" w14:textId="72369B0A" w:rsidR="00BC4F2F" w:rsidRDefault="00BC4F2F" w:rsidP="00F3020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3E6C625" w14:textId="374C487E" w:rsidR="00BC4F2F" w:rsidRDefault="00BC4F2F" w:rsidP="00F3020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485D574" w14:textId="1D5A8827" w:rsidR="00BC4F2F" w:rsidRDefault="00BC4F2F" w:rsidP="00F3020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525FECF" w14:textId="791F2BD2" w:rsidR="00BC4F2F" w:rsidRPr="000A08A8" w:rsidRDefault="00651330" w:rsidP="00F3020C">
      <w:pPr>
        <w:tabs>
          <w:tab w:val="left" w:pos="4601"/>
        </w:tabs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7461FF20" wp14:editId="263533ED">
                <wp:simplePos x="0" y="0"/>
                <wp:positionH relativeFrom="column">
                  <wp:posOffset>2339438</wp:posOffset>
                </wp:positionH>
                <wp:positionV relativeFrom="paragraph">
                  <wp:posOffset>641267</wp:posOffset>
                </wp:positionV>
                <wp:extent cx="344170" cy="367030"/>
                <wp:effectExtent l="0" t="0" r="17780" b="13970"/>
                <wp:wrapNone/>
                <wp:docPr id="398" name="Rectangle 3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65AC15" id="Rectangle 398" o:spid="_x0000_s1026" style="position:absolute;margin-left:184.2pt;margin-top:50.5pt;width:27.1pt;height:28.9pt;z-index:2517483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" fillcolor="white [3212]" strokecolor="white [3212]" strokeweight="2pt"/>
            </w:pict>
          </mc:Fallback>
        </mc:AlternateContent>
      </w:r>
    </w:p>
    <w:p w14:paraId="00C8B7D6" w14:textId="7282153B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2F41355B" w14:textId="7EB5F6D0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3D2D8447" wp14:editId="3A61A731">
            <wp:extent cx="5037455" cy="2187575"/>
            <wp:effectExtent l="0" t="0" r="0" b="0"/>
            <wp:docPr id="234" name="Picture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A8A8C4" w14:textId="0DAD1F59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5984C22" w14:textId="77777777" w:rsidR="00BC4F2F" w:rsidRPr="000A08A8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85F6233" w14:textId="4A79EFCB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6E470B7A" w14:textId="28E8FFE4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E26D7">
        <w:drawing>
          <wp:inline distT="0" distB="0" distL="0" distR="0" wp14:anchorId="05C7832F" wp14:editId="1A0B2B53">
            <wp:extent cx="5037455" cy="2187575"/>
            <wp:effectExtent l="0" t="0" r="0" b="0"/>
            <wp:docPr id="233" name="Picture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03611" w14:textId="7EAD9408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414F562" w14:textId="1316A1D2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64ABA5F" w14:textId="5BDCBA7B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DEAF712" w14:textId="7A154713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D54A66E" w14:textId="53818D9F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C22E76D" w14:textId="52151232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CC3C97D" w14:textId="3BE10DAD" w:rsidR="00BC4F2F" w:rsidRPr="000A08A8" w:rsidRDefault="00AC5C18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4F567B9A" wp14:editId="145E3735">
                <wp:simplePos x="0" y="0"/>
                <wp:positionH relativeFrom="column">
                  <wp:posOffset>2388458</wp:posOffset>
                </wp:positionH>
                <wp:positionV relativeFrom="paragraph">
                  <wp:posOffset>638101</wp:posOffset>
                </wp:positionV>
                <wp:extent cx="344170" cy="367030"/>
                <wp:effectExtent l="0" t="0" r="17780" b="13970"/>
                <wp:wrapNone/>
                <wp:docPr id="399" name="Rectangle 3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5A5A57" id="Rectangle 399" o:spid="_x0000_s1026" style="position:absolute;margin-left:188.05pt;margin-top:50.25pt;width:27.1pt;height:28.9pt;z-index:2517504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" fillcolor="white [3212]" strokecolor="white [3212]" strokeweight="2pt"/>
            </w:pict>
          </mc:Fallback>
        </mc:AlternateContent>
      </w:r>
    </w:p>
    <w:p w14:paraId="5576EFA2" w14:textId="351B31BF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4ED4024D" w14:textId="4BDB70A7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3C7F8714" wp14:editId="70693963">
            <wp:extent cx="5037455" cy="2187575"/>
            <wp:effectExtent l="0" t="0" r="0" b="0"/>
            <wp:docPr id="232" name="Picture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6925C1" w14:textId="77777777" w:rsidR="00F3020C" w:rsidRPr="000A08A8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ADA3886" w14:textId="716D013D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20B75D99" w14:textId="3A49ACF6" w:rsidR="00F3020C" w:rsidRPr="002204ED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59799118" wp14:editId="11B31B89">
            <wp:extent cx="5037455" cy="2187575"/>
            <wp:effectExtent l="0" t="0" r="0" b="0"/>
            <wp:docPr id="231" name="Picture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8E863B" w14:textId="4E15698C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67EEEFC" w14:textId="6EA30C31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0179B0E" w14:textId="24A42741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882A0D0" w14:textId="56601584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F264D82" w14:textId="3B7844ED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FF903A1" w14:textId="5F0CEE8F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E28D133" w14:textId="4EEE3E8F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4E2D429" w14:textId="43D67F63" w:rsidR="00BC4F2F" w:rsidRPr="000A08A8" w:rsidRDefault="00AC5C18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16E1D521" wp14:editId="2E5DF62A">
                <wp:simplePos x="0" y="0"/>
                <wp:positionH relativeFrom="column">
                  <wp:posOffset>2327564</wp:posOffset>
                </wp:positionH>
                <wp:positionV relativeFrom="paragraph">
                  <wp:posOffset>676893</wp:posOffset>
                </wp:positionV>
                <wp:extent cx="344170" cy="367030"/>
                <wp:effectExtent l="0" t="0" r="17780" b="13970"/>
                <wp:wrapNone/>
                <wp:docPr id="400" name="Rectangle 4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FC4EE2" id="Rectangle 400" o:spid="_x0000_s1026" style="position:absolute;margin-left:183.25pt;margin-top:53.3pt;width:27.1pt;height:28.9pt;z-index:2517524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5hikw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" fillcolor="white [3212]" strokecolor="white [3212]" strokeweight="2pt"/>
            </w:pict>
          </mc:Fallback>
        </mc:AlternateContent>
      </w:r>
    </w:p>
    <w:p w14:paraId="37C0627F" w14:textId="7EA34EA3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ab/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6A8F6C8A" w14:textId="536D675F" w:rsidR="00F3020C" w:rsidRPr="000A08A8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E26D7">
        <w:drawing>
          <wp:inline distT="0" distB="0" distL="0" distR="0" wp14:anchorId="06C894C4" wp14:editId="0B79ABA6">
            <wp:extent cx="5037455" cy="2187575"/>
            <wp:effectExtent l="0" t="0" r="0" b="0"/>
            <wp:docPr id="230" name="Picture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43D223" w14:textId="2CF1E510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6ED6B2E" w14:textId="77777777" w:rsidR="00BC4F2F" w:rsidRPr="000A08A8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3E140B0" w14:textId="377528D3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437B6DB7" w14:textId="61F8A512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44E8E2CC" wp14:editId="23014601">
            <wp:extent cx="5037455" cy="2187575"/>
            <wp:effectExtent l="0" t="0" r="0" b="0"/>
            <wp:docPr id="229" name="Picture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2CCDC9" w14:textId="6D35B1C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FF218FA" w14:textId="45B5080F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D030E1A" w14:textId="0940CF72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662ED48" w14:textId="6C35A4B7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0FCFE35" w14:textId="64B12FA9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C7E629F" w14:textId="179A741C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B6523E0" w14:textId="65B97E86" w:rsidR="00BC4F2F" w:rsidRPr="000A08A8" w:rsidRDefault="00AC5C18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1837CFA5" wp14:editId="30C50158">
                <wp:simplePos x="0" y="0"/>
                <wp:positionH relativeFrom="column">
                  <wp:posOffset>2351314</wp:posOffset>
                </wp:positionH>
                <wp:positionV relativeFrom="paragraph">
                  <wp:posOffset>641268</wp:posOffset>
                </wp:positionV>
                <wp:extent cx="344170" cy="367030"/>
                <wp:effectExtent l="0" t="0" r="17780" b="13970"/>
                <wp:wrapNone/>
                <wp:docPr id="401" name="Rectangle 4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957B0B2" id="Rectangle 401" o:spid="_x0000_s1026" style="position:absolute;margin-left:185.15pt;margin-top:50.5pt;width:27.1pt;height:28.9pt;z-index:2517544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5EDF7CB9" w14:textId="74D55C5E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3EC0A3D8" w14:textId="45C89496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E26D7">
        <w:drawing>
          <wp:inline distT="0" distB="0" distL="0" distR="0" wp14:anchorId="4ED55727" wp14:editId="215369BB">
            <wp:extent cx="5037455" cy="2187575"/>
            <wp:effectExtent l="0" t="0" r="0" b="0"/>
            <wp:docPr id="228" name="Picture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5A58C0" w14:textId="77777777" w:rsidR="00F3020C" w:rsidRPr="000A08A8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80BC24C" w14:textId="5A341012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0629C3E4" w14:textId="7F9C4122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5E26FB7F" wp14:editId="70487875">
            <wp:extent cx="5037455" cy="2187575"/>
            <wp:effectExtent l="0" t="0" r="0" b="0"/>
            <wp:docPr id="227" name="Picture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1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4CB2FC" w14:textId="121E09B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56773F2" w14:textId="0CD7C2D0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C596C5F" w14:textId="1D9F44F1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2248F85" w14:textId="4FA29D1C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C721311" w14:textId="2F524021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172FA60" w14:textId="32FBD3D2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1F9F9CF" w14:textId="49B357A0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6D879F3" w14:textId="00356E25" w:rsidR="00BC4F2F" w:rsidRPr="000A08A8" w:rsidRDefault="00AC5C18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48D8849D" wp14:editId="692DD621">
                <wp:simplePos x="0" y="0"/>
                <wp:positionH relativeFrom="column">
                  <wp:posOffset>2303813</wp:posOffset>
                </wp:positionH>
                <wp:positionV relativeFrom="paragraph">
                  <wp:posOffset>615884</wp:posOffset>
                </wp:positionV>
                <wp:extent cx="344170" cy="367030"/>
                <wp:effectExtent l="0" t="0" r="17780" b="13970"/>
                <wp:wrapNone/>
                <wp:docPr id="402" name="Rectangle 4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5ED441" id="Rectangle 402" o:spid="_x0000_s1026" style="position:absolute;margin-left:181.4pt;margin-top:48.5pt;width:27.1pt;height:28.9pt;z-index:2517565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N4klA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" fillcolor="white [3212]" strokecolor="white [3212]" strokeweight="2pt"/>
            </w:pict>
          </mc:Fallback>
        </mc:AlternateContent>
      </w:r>
    </w:p>
    <w:p w14:paraId="187B2705" w14:textId="7108E91B" w:rsidR="00F3020C" w:rsidRPr="002204ED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4794AA81" w14:textId="70A445E5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E26D7">
        <w:drawing>
          <wp:inline distT="0" distB="0" distL="0" distR="0" wp14:anchorId="52FC2942" wp14:editId="06222C89">
            <wp:extent cx="5037455" cy="2187575"/>
            <wp:effectExtent l="0" t="0" r="0" b="0"/>
            <wp:docPr id="226" name="Picture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1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5DFFD7" w14:textId="49CB486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6A56B31" w14:textId="77777777" w:rsidR="00BC4F2F" w:rsidRPr="000A08A8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A2CA0F1" w14:textId="21F97E0D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6D26FC1D" w14:textId="630DED1F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74D75483" wp14:editId="6A129AC4">
            <wp:extent cx="5037455" cy="2187575"/>
            <wp:effectExtent l="0" t="0" r="0" b="0"/>
            <wp:docPr id="225" name="Picture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1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EB28D" w14:textId="6E24A176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E532EB2" w14:textId="28331BD6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BBFAAEC" w14:textId="130CF2D5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2CC99B6" w14:textId="2E31CE22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7BDC14C" w14:textId="55AD5D5F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6E3DA67" w14:textId="13BBCE8F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2A30FC1" w14:textId="26F0036A" w:rsidR="00BC4F2F" w:rsidRDefault="00AC5C18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52F77B03" wp14:editId="6ACC1151">
                <wp:simplePos x="0" y="0"/>
                <wp:positionH relativeFrom="column">
                  <wp:posOffset>2351314</wp:posOffset>
                </wp:positionH>
                <wp:positionV relativeFrom="paragraph">
                  <wp:posOffset>639634</wp:posOffset>
                </wp:positionV>
                <wp:extent cx="344170" cy="367030"/>
                <wp:effectExtent l="0" t="0" r="17780" b="13970"/>
                <wp:wrapNone/>
                <wp:docPr id="403" name="Rectangle 4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198927" id="Rectangle 403" o:spid="_x0000_s1026" style="position:absolute;margin-left:185.15pt;margin-top:50.35pt;width:27.1pt;height:28.9pt;z-index:2517585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0BA2D814" w14:textId="7E142543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W</w:t>
      </w:r>
    </w:p>
    <w:p w14:paraId="01482E58" w14:textId="45A4A41C" w:rsidR="00F3020C" w:rsidRDefault="004E26D7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26D7">
        <w:drawing>
          <wp:inline distT="0" distB="0" distL="0" distR="0" wp14:anchorId="7EB27BFA" wp14:editId="40543FDD">
            <wp:extent cx="5037455" cy="2187575"/>
            <wp:effectExtent l="0" t="0" r="0" b="0"/>
            <wp:docPr id="224" name="Picture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26867D" w14:textId="77777777" w:rsidR="00F3020C" w:rsidRPr="000A08A8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6023CCE" w14:textId="578E44B0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W</w:t>
      </w:r>
    </w:p>
    <w:p w14:paraId="7EE39681" w14:textId="14656EE1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F3020C">
        <w:drawing>
          <wp:inline distT="0" distB="0" distL="0" distR="0" wp14:anchorId="3F8E09F4" wp14:editId="58BFD219">
            <wp:extent cx="5037455" cy="2187575"/>
            <wp:effectExtent l="0" t="0" r="0" b="0"/>
            <wp:docPr id="223" name="Picture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11D3BD" w14:textId="24A03AFA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20356D2" w14:textId="45269380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3F56DD6" w14:textId="2983B0DE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C24ED85" w14:textId="6FB8DBFC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1DC3621" w14:textId="181552E7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51A2344" w14:textId="56C795C8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1CA0EB2" w14:textId="06203C58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AC2A4E7" w14:textId="1DB7A423" w:rsidR="00BC4F2F" w:rsidRPr="000A08A8" w:rsidRDefault="00AC5C18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393E78F6" wp14:editId="49F8175D">
                <wp:simplePos x="0" y="0"/>
                <wp:positionH relativeFrom="column">
                  <wp:posOffset>2422567</wp:posOffset>
                </wp:positionH>
                <wp:positionV relativeFrom="paragraph">
                  <wp:posOffset>722762</wp:posOffset>
                </wp:positionV>
                <wp:extent cx="344170" cy="367030"/>
                <wp:effectExtent l="0" t="0" r="17780" b="13970"/>
                <wp:wrapNone/>
                <wp:docPr id="404" name="Rectangle 4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7E4515" id="Rectangle 404" o:spid="_x0000_s1026" style="position:absolute;margin-left:190.75pt;margin-top:56.9pt;width:27.1pt;height:28.9pt;z-index:2517606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52F4E3AF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W</w:t>
      </w:r>
    </w:p>
    <w:p w14:paraId="17CF8B51" w14:textId="117F1B6A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3020C">
        <w:drawing>
          <wp:inline distT="0" distB="0" distL="0" distR="0" wp14:anchorId="2479339A" wp14:editId="2F03DDFF">
            <wp:extent cx="5037455" cy="2187575"/>
            <wp:effectExtent l="0" t="0" r="0" b="0"/>
            <wp:docPr id="222" name="Picture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2054A2" w14:textId="175F8AEA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760E7E8" w14:textId="77777777" w:rsidR="00BC4F2F" w:rsidRPr="000A08A8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35B72CA" w14:textId="73B2B414" w:rsidR="00F3020C" w:rsidRPr="002204ED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W</w:t>
      </w:r>
    </w:p>
    <w:p w14:paraId="264F821B" w14:textId="1497F67C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F3020C">
        <w:drawing>
          <wp:inline distT="0" distB="0" distL="0" distR="0" wp14:anchorId="2FC6C6ED" wp14:editId="2B2EB309">
            <wp:extent cx="5037455" cy="2187575"/>
            <wp:effectExtent l="0" t="0" r="0" b="0"/>
            <wp:docPr id="221" name="Picture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1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3F0DAA" w14:textId="6BAD9242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CD0EC27" w14:textId="76008FDF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E9C5A05" w14:textId="1F363CF9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ECDD70C" w14:textId="39BFE936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2628E38" w14:textId="69F6A666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65A8FC4" w14:textId="4B4A1D95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59138AF" w14:textId="2920849C" w:rsidR="00BC4F2F" w:rsidRPr="000A08A8" w:rsidRDefault="00AC5C18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5F8C1E36" wp14:editId="37667B50">
                <wp:simplePos x="0" y="0"/>
                <wp:positionH relativeFrom="column">
                  <wp:posOffset>2327564</wp:posOffset>
                </wp:positionH>
                <wp:positionV relativeFrom="paragraph">
                  <wp:posOffset>676893</wp:posOffset>
                </wp:positionV>
                <wp:extent cx="344170" cy="367030"/>
                <wp:effectExtent l="0" t="0" r="17780" b="13970"/>
                <wp:wrapNone/>
                <wp:docPr id="405" name="Rectangle 4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9A2B19" id="Rectangle 405" o:spid="_x0000_s1026" style="position:absolute;margin-left:183.25pt;margin-top:53.3pt;width:27.1pt;height:28.9pt;z-index:2517626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FY4glA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34FC1404" w14:textId="61636B45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ab/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W</w:t>
      </w:r>
    </w:p>
    <w:p w14:paraId="4598AE73" w14:textId="18CE8C52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3020C">
        <w:drawing>
          <wp:inline distT="0" distB="0" distL="0" distR="0" wp14:anchorId="73E75760" wp14:editId="2A720BA7">
            <wp:extent cx="5037455" cy="2187575"/>
            <wp:effectExtent l="0" t="0" r="0" b="0"/>
            <wp:docPr id="220" name="Picture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9592F" w14:textId="77777777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D8F06AA" w14:textId="160C25FB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10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E</w:t>
      </w:r>
    </w:p>
    <w:p w14:paraId="12FF7024" w14:textId="25061BC1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3020C">
        <w:drawing>
          <wp:inline distT="0" distB="0" distL="0" distR="0" wp14:anchorId="0A3B9AC1" wp14:editId="161DEF28">
            <wp:extent cx="5037455" cy="2187575"/>
            <wp:effectExtent l="0" t="0" r="0" b="0"/>
            <wp:docPr id="219" name="Picture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7DDA62" w14:textId="7F385275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EC05E3F" w14:textId="24EC6796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C4EB106" w14:textId="11E9EA41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5CC867F" w14:textId="22508989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6B9069E" w14:textId="033F9792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9A66A0C" w14:textId="403F1612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F3E7480" w14:textId="60D30084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52707F7" w14:textId="19C7AEC2" w:rsidR="00BC4F2F" w:rsidRPr="000A08A8" w:rsidRDefault="00AC5C18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10D159FF" wp14:editId="470A9FA2">
                <wp:simplePos x="0" y="0"/>
                <wp:positionH relativeFrom="column">
                  <wp:posOffset>2351314</wp:posOffset>
                </wp:positionH>
                <wp:positionV relativeFrom="paragraph">
                  <wp:posOffset>710887</wp:posOffset>
                </wp:positionV>
                <wp:extent cx="344170" cy="367030"/>
                <wp:effectExtent l="0" t="0" r="17780" b="13970"/>
                <wp:wrapNone/>
                <wp:docPr id="406" name="Rectangle 4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CE2F77" id="Rectangle 406" o:spid="_x0000_s1026" style="position:absolute;margin-left:185.15pt;margin-top:56pt;width:27.1pt;height:28.9pt;z-index:2517647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lOolA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332FE27B" w14:textId="5920FFCB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40 R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E</w:t>
      </w:r>
    </w:p>
    <w:p w14:paraId="4F104C58" w14:textId="24DF35A3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3020C">
        <w:drawing>
          <wp:inline distT="0" distB="0" distL="0" distR="0" wp14:anchorId="50151C13" wp14:editId="7D4DB842">
            <wp:extent cx="5037455" cy="2187575"/>
            <wp:effectExtent l="0" t="0" r="0" b="0"/>
            <wp:docPr id="218" name="Picture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DA6A2" w14:textId="77777777" w:rsidR="00F3020C" w:rsidRPr="000A08A8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0FE6673" w14:textId="0146F182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AK 80 R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E</w:t>
      </w:r>
    </w:p>
    <w:p w14:paraId="5AAD1C32" w14:textId="7D81D031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F3020C">
        <w:drawing>
          <wp:inline distT="0" distB="0" distL="0" distR="0" wp14:anchorId="7D7573E1" wp14:editId="7FA09AB4">
            <wp:extent cx="5037455" cy="2187575"/>
            <wp:effectExtent l="0" t="0" r="0" b="0"/>
            <wp:docPr id="217" name="Picture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1FA2E0" w14:textId="15693C4A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13AA726" w14:textId="422AFC20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6172E9F" w14:textId="42644448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B9C52AE" w14:textId="571C8C7D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D4688D9" w14:textId="15FCED30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32403C2" w14:textId="4C51583D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C96EF13" w14:textId="655E70FC" w:rsidR="00BC4F2F" w:rsidRDefault="00BC4F2F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3215F84" w14:textId="67B305F5" w:rsidR="00BC4F2F" w:rsidRPr="000A08A8" w:rsidRDefault="00AC5C18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29100359" wp14:editId="3F636A86">
                <wp:simplePos x="0" y="0"/>
                <wp:positionH relativeFrom="column">
                  <wp:posOffset>2410690</wp:posOffset>
                </wp:positionH>
                <wp:positionV relativeFrom="paragraph">
                  <wp:posOffset>542999</wp:posOffset>
                </wp:positionV>
                <wp:extent cx="344170" cy="367030"/>
                <wp:effectExtent l="0" t="0" r="17780" b="13970"/>
                <wp:wrapNone/>
                <wp:docPr id="407" name="Rectangle 4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02DEFD" id="Rectangle 407" o:spid="_x0000_s1026" style="position:absolute;margin-left:189.8pt;margin-top:42.75pt;width:27.1pt;height:28.9pt;z-index:2517667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" fillcolor="white [3212]" strokecolor="white [3212]" strokeweight="2pt"/>
            </w:pict>
          </mc:Fallback>
        </mc:AlternateContent>
      </w:r>
    </w:p>
    <w:p w14:paraId="5EB836C0" w14:textId="6D71ECDF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lastRenderedPageBreak/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W 250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E</w:t>
      </w:r>
    </w:p>
    <w:p w14:paraId="5C19599C" w14:textId="5CE67FDC" w:rsidR="00F3020C" w:rsidRPr="002204ED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3020C">
        <w:drawing>
          <wp:inline distT="0" distB="0" distL="0" distR="0" wp14:anchorId="774D74D6" wp14:editId="4EC9C38C">
            <wp:extent cx="5037455" cy="2187575"/>
            <wp:effectExtent l="0" t="0" r="0" b="0"/>
            <wp:docPr id="216" name="Picture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8FAB29" w14:textId="77777777" w:rsidR="00F3020C" w:rsidRPr="000A08A8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9A6168A" w14:textId="78A9B70E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eramal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nggunakan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Metode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0A08A8">
        <w:rPr>
          <w:rFonts w:ascii="Times New Roman" w:hAnsi="Times New Roman" w:cs="Times New Roman"/>
          <w:b/>
          <w:bCs/>
          <w:i/>
          <w:iCs/>
          <w:sz w:val="24"/>
          <w:szCs w:val="24"/>
        </w:rPr>
        <w:t>Triple Exponential Smoothing</w:t>
      </w:r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by Brown </w:t>
      </w:r>
      <w:proofErr w:type="spellStart"/>
      <w:r w:rsidRPr="000A08A8">
        <w:rPr>
          <w:rFonts w:ascii="Times New Roman" w:hAnsi="Times New Roman" w:cs="Times New Roman"/>
          <w:b/>
          <w:bCs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bCs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S Ori 225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E</w:t>
      </w:r>
    </w:p>
    <w:p w14:paraId="03BB9363" w14:textId="60A5BCC8" w:rsidR="00F3020C" w:rsidRDefault="00F3020C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3020C">
        <w:drawing>
          <wp:inline distT="0" distB="0" distL="0" distR="0" wp14:anchorId="572F1419" wp14:editId="628D9683">
            <wp:extent cx="5037455" cy="2187575"/>
            <wp:effectExtent l="0" t="0" r="0" b="0"/>
            <wp:docPr id="215" name="Picture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18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11FBFB" w14:textId="2D9A86B0" w:rsidR="00F3020C" w:rsidRDefault="00AC5C18" w:rsidP="00F3020C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2B8BCD96" wp14:editId="7B0FFFD7">
                <wp:simplePos x="0" y="0"/>
                <wp:positionH relativeFrom="column">
                  <wp:posOffset>2363190</wp:posOffset>
                </wp:positionH>
                <wp:positionV relativeFrom="paragraph">
                  <wp:posOffset>2398816</wp:posOffset>
                </wp:positionV>
                <wp:extent cx="344170" cy="367030"/>
                <wp:effectExtent l="0" t="0" r="17780" b="13970"/>
                <wp:wrapNone/>
                <wp:docPr id="408" name="Rectangle 4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D8E89AA" id="Rectangle 408" o:spid="_x0000_s1026" style="position:absolute;margin-left:186.1pt;margin-top:188.9pt;width:27.1pt;height:28.9pt;z-index:2517688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POglA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1F3B5500" w14:textId="77777777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  <w:sectPr w:rsidR="000A08A8" w:rsidRPr="000A08A8" w:rsidSect="0095270B">
          <w:headerReference w:type="default" r:id="rId166"/>
          <w:footerReference w:type="default" r:id="rId167"/>
          <w:headerReference w:type="first" r:id="rId168"/>
          <w:footerReference w:type="first" r:id="rId169"/>
          <w:type w:val="continuous"/>
          <w:pgSz w:w="11907" w:h="16839" w:code="9"/>
          <w:pgMar w:top="2275" w:right="1699" w:bottom="1699" w:left="2275" w:header="720" w:footer="720" w:gutter="0"/>
          <w:cols w:space="720"/>
          <w:docGrid w:linePitch="360"/>
        </w:sectPr>
      </w:pPr>
    </w:p>
    <w:p w14:paraId="6072F26C" w14:textId="1C2DD426" w:rsidR="00AC5794" w:rsidRDefault="00AC5C18" w:rsidP="00AC5794">
      <w:pPr>
        <w:pStyle w:val="Heading1"/>
        <w:spacing w:before="100" w:beforeAutospacing="1" w:after="100" w:afterAutospacing="1"/>
        <w:contextualSpacing/>
        <w:rPr>
          <w:szCs w:val="24"/>
        </w:rPr>
      </w:pPr>
      <w:bookmarkStart w:id="495" w:name="_Toc15902751"/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62FF2EAA" wp14:editId="78063A36">
                <wp:simplePos x="0" y="0"/>
                <wp:positionH relativeFrom="column">
                  <wp:posOffset>7989718</wp:posOffset>
                </wp:positionH>
                <wp:positionV relativeFrom="paragraph">
                  <wp:posOffset>-1075409</wp:posOffset>
                </wp:positionV>
                <wp:extent cx="344170" cy="367030"/>
                <wp:effectExtent l="0" t="0" r="17780" b="13970"/>
                <wp:wrapNone/>
                <wp:docPr id="409" name="Rectangle 4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6A5671" id="Rectangle 409" o:spid="_x0000_s1026" style="position:absolute;margin-left:629.1pt;margin-top:-84.7pt;width:27.1pt;height:28.9pt;z-index:2517708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" fillcolor="white [3212]" strokecolor="white [3212]" strokeweight="2pt"/>
            </w:pict>
          </mc:Fallback>
        </mc:AlternateContent>
      </w:r>
      <w:r w:rsidR="000A08A8" w:rsidRPr="000A08A8">
        <w:rPr>
          <w:szCs w:val="24"/>
        </w:rPr>
        <w:t xml:space="preserve">LAMPIRAN </w:t>
      </w:r>
      <w:bookmarkEnd w:id="495"/>
      <w:r w:rsidR="000A08A8" w:rsidRPr="000A08A8">
        <w:rPr>
          <w:szCs w:val="24"/>
        </w:rPr>
        <w:t>3</w:t>
      </w:r>
    </w:p>
    <w:p w14:paraId="4BEB328E" w14:textId="34CAF4F3" w:rsidR="000A08A8" w:rsidRPr="00AC5794" w:rsidRDefault="000A08A8" w:rsidP="00AC5794">
      <w:pPr>
        <w:pStyle w:val="Heading1"/>
        <w:spacing w:before="100" w:beforeAutospacing="1" w:after="100" w:afterAutospacing="1"/>
        <w:contextualSpacing/>
        <w:rPr>
          <w:szCs w:val="24"/>
        </w:rPr>
      </w:pPr>
      <w:proofErr w:type="spellStart"/>
      <w:r w:rsidRPr="000A08A8">
        <w:rPr>
          <w:b w:val="0"/>
          <w:szCs w:val="24"/>
        </w:rPr>
        <w:t>Perhitungan</w:t>
      </w:r>
      <w:proofErr w:type="spellEnd"/>
      <w:r w:rsidRPr="000A08A8">
        <w:rPr>
          <w:b w:val="0"/>
          <w:szCs w:val="24"/>
        </w:rPr>
        <w:t xml:space="preserve"> </w:t>
      </w:r>
      <w:proofErr w:type="spellStart"/>
      <w:r w:rsidRPr="000A08A8">
        <w:rPr>
          <w:b w:val="0"/>
          <w:i/>
          <w:iCs/>
          <w:szCs w:val="24"/>
        </w:rPr>
        <w:t>Distribusi</w:t>
      </w:r>
      <w:proofErr w:type="spellEnd"/>
      <w:r w:rsidRPr="000A08A8">
        <w:rPr>
          <w:b w:val="0"/>
          <w:i/>
          <w:iCs/>
          <w:szCs w:val="24"/>
        </w:rPr>
        <w:t xml:space="preserve"> Requirement Planning</w:t>
      </w:r>
      <w:r w:rsidRPr="000A08A8">
        <w:rPr>
          <w:b w:val="0"/>
          <w:szCs w:val="24"/>
        </w:rPr>
        <w:t xml:space="preserve"> </w:t>
      </w:r>
      <w:proofErr w:type="spellStart"/>
      <w:r w:rsidRPr="000A08A8">
        <w:rPr>
          <w:b w:val="0"/>
          <w:szCs w:val="24"/>
        </w:rPr>
        <w:t>Produk</w:t>
      </w:r>
      <w:proofErr w:type="spellEnd"/>
      <w:r w:rsidRPr="000A08A8">
        <w:rPr>
          <w:b w:val="0"/>
          <w:szCs w:val="24"/>
        </w:rPr>
        <w:t xml:space="preserve"> TBW 100 R </w:t>
      </w:r>
      <w:r w:rsidR="00EB6D20">
        <w:rPr>
          <w:b w:val="0"/>
          <w:szCs w:val="24"/>
        </w:rPr>
        <w:t>di wilayah MDC TNS</w:t>
      </w:r>
    </w:p>
    <w:p w14:paraId="18FF4B34" w14:textId="24D6E988" w:rsidR="000A08A8" w:rsidRPr="000A08A8" w:rsidRDefault="00BB2B68" w:rsidP="000A08A8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2B68">
        <w:drawing>
          <wp:inline distT="0" distB="0" distL="0" distR="0" wp14:anchorId="221F2C0D" wp14:editId="7D7B3D53">
            <wp:extent cx="8169275" cy="1897380"/>
            <wp:effectExtent l="0" t="0" r="3175" b="0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89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90F5DA" w14:textId="77777777" w:rsidR="00320C31" w:rsidRPr="000A08A8" w:rsidRDefault="00320C31" w:rsidP="000A08A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noProof/>
          <w:sz w:val="24"/>
          <w:szCs w:val="24"/>
        </w:rPr>
      </w:pPr>
    </w:p>
    <w:p w14:paraId="63A77A41" w14:textId="77777777" w:rsidR="00AC5794" w:rsidRDefault="00AC5794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8A0DE0B" w14:textId="77777777" w:rsidR="00AC5794" w:rsidRDefault="00AC5794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11244D6" w14:textId="77777777" w:rsidR="00AC5794" w:rsidRDefault="00AC5794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8825F2E" w14:textId="77777777" w:rsidR="00AC5794" w:rsidRDefault="00AC5794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D04C6C9" w14:textId="77777777" w:rsidR="00AC5794" w:rsidRDefault="00AC5794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38A3778" w14:textId="77777777" w:rsidR="00AC5794" w:rsidRDefault="00AC5794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D9FEE19" w14:textId="77777777" w:rsidR="00AC5794" w:rsidRDefault="00AC5794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12B8196" w14:textId="77777777" w:rsidR="00AC5794" w:rsidRDefault="00AC5794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CEB15E6" w14:textId="2B7E23AE" w:rsidR="000A08A8" w:rsidRPr="000A08A8" w:rsidRDefault="000A08A8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B2B68" w:rsidRPr="000A08A8">
        <w:rPr>
          <w:rFonts w:ascii="Times New Roman" w:hAnsi="Times New Roman" w:cs="Times New Roman"/>
          <w:b/>
          <w:sz w:val="24"/>
          <w:szCs w:val="24"/>
        </w:rPr>
        <w:t>TB 40 R</w:t>
      </w:r>
      <w:r w:rsidR="00BB2B68">
        <w:rPr>
          <w:rFonts w:ascii="Times New Roman" w:hAnsi="Times New Roman" w:cs="Times New Roman"/>
          <w:b/>
          <w:sz w:val="24"/>
          <w:szCs w:val="24"/>
        </w:rPr>
        <w:t xml:space="preserve"> di wilayah</w:t>
      </w:r>
      <w:r w:rsidR="00BB2B68"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B2B68">
        <w:rPr>
          <w:rFonts w:ascii="Times New Roman" w:hAnsi="Times New Roman" w:cs="Times New Roman"/>
          <w:b/>
          <w:sz w:val="24"/>
          <w:szCs w:val="24"/>
        </w:rPr>
        <w:t>M</w:t>
      </w:r>
      <w:r w:rsidR="00BB2B68" w:rsidRPr="000A08A8">
        <w:rPr>
          <w:rFonts w:ascii="Times New Roman" w:hAnsi="Times New Roman" w:cs="Times New Roman"/>
          <w:b/>
          <w:sz w:val="24"/>
          <w:szCs w:val="24"/>
        </w:rPr>
        <w:t>DC TN</w:t>
      </w:r>
      <w:r w:rsidR="00AC5794">
        <w:rPr>
          <w:rFonts w:ascii="Times New Roman" w:hAnsi="Times New Roman" w:cs="Times New Roman"/>
          <w:b/>
          <w:sz w:val="24"/>
          <w:szCs w:val="24"/>
        </w:rPr>
        <w:t>S</w:t>
      </w:r>
    </w:p>
    <w:p w14:paraId="1288CBD9" w14:textId="79C87A94" w:rsidR="000A08A8" w:rsidRDefault="00BB2B68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2B68">
        <w:drawing>
          <wp:inline distT="0" distB="0" distL="0" distR="0" wp14:anchorId="4632257F" wp14:editId="34BB7CF5">
            <wp:extent cx="8169275" cy="1910715"/>
            <wp:effectExtent l="0" t="0" r="3175" b="0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0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137A93" w14:textId="77777777" w:rsidR="00AC5794" w:rsidRPr="000A08A8" w:rsidRDefault="00AC5794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50110EF" w14:textId="46C9FC09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BB2B68"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="00BB2B68" w:rsidRPr="000A08A8">
        <w:rPr>
          <w:rFonts w:ascii="Times New Roman" w:hAnsi="Times New Roman" w:cs="Times New Roman"/>
          <w:b/>
          <w:sz w:val="24"/>
          <w:szCs w:val="24"/>
        </w:rPr>
        <w:t xml:space="preserve"> TBAK 80 R </w:t>
      </w:r>
      <w:r w:rsidR="00BB2B68">
        <w:rPr>
          <w:rFonts w:ascii="Times New Roman" w:hAnsi="Times New Roman" w:cs="Times New Roman"/>
          <w:b/>
          <w:sz w:val="24"/>
          <w:szCs w:val="24"/>
        </w:rPr>
        <w:t>di wilayah M</w:t>
      </w:r>
      <w:r w:rsidR="00BB2B68" w:rsidRPr="000A08A8">
        <w:rPr>
          <w:rFonts w:ascii="Times New Roman" w:hAnsi="Times New Roman" w:cs="Times New Roman"/>
          <w:b/>
          <w:sz w:val="24"/>
          <w:szCs w:val="24"/>
        </w:rPr>
        <w:t>DC TNS</w:t>
      </w:r>
    </w:p>
    <w:p w14:paraId="34F37725" w14:textId="77777777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AD4A00B" w14:textId="253070DA" w:rsidR="00BB2B68" w:rsidRPr="00AC5794" w:rsidRDefault="00AC5C18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E6613C4" wp14:editId="660B9D7E">
                <wp:simplePos x="0" y="0"/>
                <wp:positionH relativeFrom="column">
                  <wp:posOffset>3920770</wp:posOffset>
                </wp:positionH>
                <wp:positionV relativeFrom="paragraph">
                  <wp:posOffset>2218146</wp:posOffset>
                </wp:positionV>
                <wp:extent cx="344170" cy="367030"/>
                <wp:effectExtent l="0" t="0" r="17780" b="13970"/>
                <wp:wrapNone/>
                <wp:docPr id="410" name="Rectangle 4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48BBFF" id="Rectangle 410" o:spid="_x0000_s1026" style="position:absolute;margin-left:308.7pt;margin-top:174.65pt;width:27.1pt;height:28.9pt;z-index:2517729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zuBhkw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" fillcolor="white [3212]" strokecolor="white [3212]" strokeweight="2pt"/>
            </w:pict>
          </mc:Fallback>
        </mc:AlternateContent>
      </w:r>
      <w:r w:rsidR="00BB2B68" w:rsidRPr="00BB2B68">
        <w:drawing>
          <wp:inline distT="0" distB="0" distL="0" distR="0" wp14:anchorId="31283BF2" wp14:editId="12DBCD43">
            <wp:extent cx="8169275" cy="1837690"/>
            <wp:effectExtent l="0" t="0" r="3175" b="0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837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82AEA6" w14:textId="4BDB3656" w:rsidR="000A08A8" w:rsidRPr="000A08A8" w:rsidRDefault="000A08A8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B2B68" w:rsidRPr="000A08A8">
        <w:rPr>
          <w:rFonts w:ascii="Times New Roman" w:hAnsi="Times New Roman" w:cs="Times New Roman"/>
          <w:b/>
          <w:sz w:val="24"/>
          <w:szCs w:val="24"/>
        </w:rPr>
        <w:t xml:space="preserve">TBW 250 </w:t>
      </w:r>
      <w:r w:rsidR="00BB2B68">
        <w:rPr>
          <w:rFonts w:ascii="Times New Roman" w:hAnsi="Times New Roman" w:cs="Times New Roman"/>
          <w:b/>
          <w:sz w:val="24"/>
          <w:szCs w:val="24"/>
        </w:rPr>
        <w:t>di wilayah M</w:t>
      </w:r>
      <w:r w:rsidR="00BB2B68" w:rsidRPr="000A08A8">
        <w:rPr>
          <w:rFonts w:ascii="Times New Roman" w:hAnsi="Times New Roman" w:cs="Times New Roman"/>
          <w:b/>
          <w:sz w:val="24"/>
          <w:szCs w:val="24"/>
        </w:rPr>
        <w:t>DC TNS</w:t>
      </w:r>
    </w:p>
    <w:p w14:paraId="19731FA7" w14:textId="77777777" w:rsidR="000A08A8" w:rsidRPr="000A08A8" w:rsidRDefault="000A08A8" w:rsidP="000A08A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7E04CD8" w14:textId="461D97AB" w:rsidR="000A08A8" w:rsidRDefault="00BB2B68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B2B68">
        <w:drawing>
          <wp:inline distT="0" distB="0" distL="0" distR="0" wp14:anchorId="0AC46BF5" wp14:editId="2802C0AB">
            <wp:extent cx="8169275" cy="1910715"/>
            <wp:effectExtent l="0" t="0" r="3175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0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50613F" w14:textId="77777777" w:rsidR="00AC5794" w:rsidRPr="000A08A8" w:rsidRDefault="00AC5794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ADFD9F3" w14:textId="3DF39EBD" w:rsidR="000A08A8" w:rsidRPr="000A08A8" w:rsidRDefault="000A08A8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B2B68" w:rsidRPr="000A08A8">
        <w:rPr>
          <w:rFonts w:ascii="Times New Roman" w:hAnsi="Times New Roman" w:cs="Times New Roman"/>
          <w:b/>
          <w:sz w:val="24"/>
          <w:szCs w:val="24"/>
        </w:rPr>
        <w:t xml:space="preserve">TBS ORI 225 </w:t>
      </w:r>
      <w:r w:rsidR="00BB2B68">
        <w:rPr>
          <w:rFonts w:ascii="Times New Roman" w:hAnsi="Times New Roman" w:cs="Times New Roman"/>
          <w:b/>
          <w:sz w:val="24"/>
          <w:szCs w:val="24"/>
        </w:rPr>
        <w:t>di wilayah M</w:t>
      </w:r>
      <w:r w:rsidR="00BB2B68" w:rsidRPr="000A08A8">
        <w:rPr>
          <w:rFonts w:ascii="Times New Roman" w:hAnsi="Times New Roman" w:cs="Times New Roman"/>
          <w:b/>
          <w:sz w:val="24"/>
          <w:szCs w:val="24"/>
        </w:rPr>
        <w:t>DC TNS</w:t>
      </w:r>
    </w:p>
    <w:p w14:paraId="411A1D92" w14:textId="570D1FC2" w:rsidR="00F3020C" w:rsidRDefault="00AC5C18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2D88456C" wp14:editId="2F3D9F94">
                <wp:simplePos x="0" y="0"/>
                <wp:positionH relativeFrom="column">
                  <wp:posOffset>3908895</wp:posOffset>
                </wp:positionH>
                <wp:positionV relativeFrom="paragraph">
                  <wp:posOffset>2182519</wp:posOffset>
                </wp:positionV>
                <wp:extent cx="344170" cy="367030"/>
                <wp:effectExtent l="0" t="0" r="17780" b="13970"/>
                <wp:wrapNone/>
                <wp:docPr id="411" name="Rectangle 4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29F1D9" id="Rectangle 411" o:spid="_x0000_s1026" style="position:absolute;margin-left:307.8pt;margin-top:171.85pt;width:27.1pt;height:28.9pt;z-index:2517749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nuvlA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" fillcolor="white [3212]" strokecolor="white [3212]" strokeweight="2pt"/>
            </w:pict>
          </mc:Fallback>
        </mc:AlternateContent>
      </w:r>
      <w:r w:rsidR="00BB2B68" w:rsidRPr="00BB2B68">
        <w:drawing>
          <wp:inline distT="0" distB="0" distL="0" distR="0" wp14:anchorId="54C89D21" wp14:editId="3555E255">
            <wp:extent cx="8169275" cy="1908810"/>
            <wp:effectExtent l="0" t="0" r="3175" b="0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08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080A58" w14:textId="74CC4DCC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7C14FD">
        <w:rPr>
          <w:rFonts w:ascii="Times New Roman" w:hAnsi="Times New Roman" w:cs="Times New Roman"/>
          <w:b/>
          <w:sz w:val="24"/>
          <w:szCs w:val="24"/>
        </w:rPr>
        <w:t>W 100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R </w:t>
      </w:r>
      <w:r w:rsidR="007C14FD">
        <w:rPr>
          <w:rFonts w:ascii="Times New Roman" w:hAnsi="Times New Roman" w:cs="Times New Roman"/>
          <w:b/>
          <w:sz w:val="24"/>
          <w:szCs w:val="24"/>
        </w:rPr>
        <w:t>di wilayah R</w:t>
      </w:r>
      <w:r w:rsidR="007C14FD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7C14FD">
        <w:rPr>
          <w:rFonts w:ascii="Times New Roman" w:hAnsi="Times New Roman" w:cs="Times New Roman"/>
          <w:b/>
          <w:sz w:val="24"/>
          <w:szCs w:val="24"/>
        </w:rPr>
        <w:t xml:space="preserve"> J</w:t>
      </w:r>
    </w:p>
    <w:p w14:paraId="1281A285" w14:textId="12B8CE7B" w:rsidR="00105ED5" w:rsidRDefault="007C14FD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C14FD">
        <w:drawing>
          <wp:inline distT="0" distB="0" distL="0" distR="0" wp14:anchorId="2CD031A1" wp14:editId="4A7201B8">
            <wp:extent cx="8169275" cy="1901825"/>
            <wp:effectExtent l="0" t="0" r="3175" b="0"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0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619648" w14:textId="77777777" w:rsidR="00BC4F2F" w:rsidRPr="000A08A8" w:rsidRDefault="00BC4F2F" w:rsidP="00BC4F2F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</w:p>
    <w:p w14:paraId="37957580" w14:textId="4257D516" w:rsidR="00105ED5" w:rsidRPr="000A08A8" w:rsidRDefault="00105ED5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 </w:t>
      </w:r>
      <w:r w:rsidR="007C14FD">
        <w:rPr>
          <w:rFonts w:ascii="Times New Roman" w:hAnsi="Times New Roman" w:cs="Times New Roman"/>
          <w:b/>
          <w:sz w:val="24"/>
          <w:szCs w:val="24"/>
        </w:rPr>
        <w:t>40 R di wilayah R</w:t>
      </w:r>
      <w:r w:rsidR="007C14FD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7C14FD">
        <w:rPr>
          <w:rFonts w:ascii="Times New Roman" w:hAnsi="Times New Roman" w:cs="Times New Roman"/>
          <w:b/>
          <w:sz w:val="24"/>
          <w:szCs w:val="24"/>
        </w:rPr>
        <w:t xml:space="preserve"> J</w:t>
      </w:r>
    </w:p>
    <w:p w14:paraId="7BC989EF" w14:textId="77777777" w:rsidR="00105ED5" w:rsidRPr="000A08A8" w:rsidRDefault="00105ED5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DBD9F3D" w14:textId="6A1FAE34" w:rsidR="00105ED5" w:rsidRDefault="00AC5C18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5C6AFEFE" wp14:editId="175B73CB">
                <wp:simplePos x="0" y="0"/>
                <wp:positionH relativeFrom="column">
                  <wp:posOffset>3956397</wp:posOffset>
                </wp:positionH>
                <wp:positionV relativeFrom="paragraph">
                  <wp:posOffset>2131398</wp:posOffset>
                </wp:positionV>
                <wp:extent cx="344170" cy="367030"/>
                <wp:effectExtent l="0" t="0" r="17780" b="13970"/>
                <wp:wrapNone/>
                <wp:docPr id="412" name="Rectangle 4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6244E7" id="Rectangle 412" o:spid="_x0000_s1026" style="position:absolute;margin-left:311.55pt;margin-top:167.85pt;width:27.1pt;height:28.9pt;z-index:2517770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aYnlA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" fillcolor="white [3212]" strokecolor="white [3212]" strokeweight="2pt"/>
            </w:pict>
          </mc:Fallback>
        </mc:AlternateContent>
      </w:r>
      <w:r w:rsidR="007C14FD" w:rsidRPr="007C14FD">
        <w:drawing>
          <wp:inline distT="0" distB="0" distL="0" distR="0" wp14:anchorId="3416E08F" wp14:editId="2D84C439">
            <wp:extent cx="8169275" cy="1915795"/>
            <wp:effectExtent l="0" t="0" r="3175" b="8255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/>
                    <pic:cNvPicPr>
                      <a:picLocks noChangeAspect="1" noChangeArrowheads="1"/>
                    </pic:cNvPicPr>
                  </pic:nvPicPr>
                  <pic:blipFill>
                    <a:blip r:embed="rId1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5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1EBACE" w14:textId="77777777" w:rsidR="00BC4F2F" w:rsidRDefault="00BC4F2F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</w:p>
    <w:p w14:paraId="117FF709" w14:textId="77777777" w:rsidR="007C14FD" w:rsidRPr="000A08A8" w:rsidRDefault="007C14FD" w:rsidP="007C14F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sz w:val="24"/>
          <w:szCs w:val="24"/>
        </w:rPr>
        <w:t>AK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80 R di wilayah R</w:t>
      </w:r>
      <w:r w:rsidRPr="000A08A8">
        <w:rPr>
          <w:rFonts w:ascii="Times New Roman" w:hAnsi="Times New Roman" w:cs="Times New Roman"/>
          <w:b/>
          <w:sz w:val="24"/>
          <w:szCs w:val="24"/>
        </w:rPr>
        <w:t>DC TNS</w:t>
      </w:r>
      <w:r>
        <w:rPr>
          <w:rFonts w:ascii="Times New Roman" w:hAnsi="Times New Roman" w:cs="Times New Roman"/>
          <w:b/>
          <w:sz w:val="24"/>
          <w:szCs w:val="24"/>
        </w:rPr>
        <w:t xml:space="preserve"> J</w:t>
      </w:r>
    </w:p>
    <w:p w14:paraId="7534BF5A" w14:textId="42AD0B9C" w:rsidR="007C14FD" w:rsidRPr="000A08A8" w:rsidRDefault="007C14FD" w:rsidP="007C14FD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C14FD">
        <w:drawing>
          <wp:inline distT="0" distB="0" distL="0" distR="0" wp14:anchorId="457E0E6B" wp14:editId="5F9A6845">
            <wp:extent cx="8169275" cy="1840230"/>
            <wp:effectExtent l="0" t="0" r="3175" b="0"/>
            <wp:docPr id="307" name="Picture 3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3"/>
                    <pic:cNvPicPr>
                      <a:picLocks noChangeAspect="1" noChangeArrowheads="1"/>
                    </pic:cNvPicPr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840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55BC8D" w14:textId="77777777" w:rsidR="00BC4F2F" w:rsidRPr="000A08A8" w:rsidRDefault="00BC4F2F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</w:p>
    <w:p w14:paraId="2001FFF8" w14:textId="3EAF9DD4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C14FD">
        <w:rPr>
          <w:rFonts w:ascii="Times New Roman" w:hAnsi="Times New Roman" w:cs="Times New Roman"/>
          <w:b/>
          <w:sz w:val="24"/>
          <w:szCs w:val="24"/>
        </w:rPr>
        <w:t>TBW 250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C14FD">
        <w:rPr>
          <w:rFonts w:ascii="Times New Roman" w:hAnsi="Times New Roman" w:cs="Times New Roman"/>
          <w:b/>
          <w:sz w:val="24"/>
          <w:szCs w:val="24"/>
        </w:rPr>
        <w:t>di wilayah R</w:t>
      </w:r>
      <w:r w:rsidR="007C14FD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7C14FD">
        <w:rPr>
          <w:rFonts w:ascii="Times New Roman" w:hAnsi="Times New Roman" w:cs="Times New Roman"/>
          <w:b/>
          <w:sz w:val="24"/>
          <w:szCs w:val="24"/>
        </w:rPr>
        <w:t xml:space="preserve"> J</w:t>
      </w:r>
    </w:p>
    <w:p w14:paraId="28EA9281" w14:textId="2A75E686" w:rsidR="00BC4F2F" w:rsidRDefault="00AC5C18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081969DE" wp14:editId="03378B65">
                <wp:simplePos x="0" y="0"/>
                <wp:positionH relativeFrom="column">
                  <wp:posOffset>3944521</wp:posOffset>
                </wp:positionH>
                <wp:positionV relativeFrom="paragraph">
                  <wp:posOffset>2228751</wp:posOffset>
                </wp:positionV>
                <wp:extent cx="344170" cy="367030"/>
                <wp:effectExtent l="0" t="0" r="17780" b="13970"/>
                <wp:wrapNone/>
                <wp:docPr id="413" name="Rectangle 4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9F1DF71" id="Rectangle 413" o:spid="_x0000_s1026" style="position:absolute;margin-left:310.6pt;margin-top:175.5pt;width:27.1pt;height:28.9pt;z-index:2517790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" fillcolor="white [3212]" strokecolor="white [3212]" strokeweight="2pt"/>
            </w:pict>
          </mc:Fallback>
        </mc:AlternateContent>
      </w:r>
      <w:r w:rsidR="007C14FD" w:rsidRPr="007C14FD">
        <w:drawing>
          <wp:inline distT="0" distB="0" distL="0" distR="0" wp14:anchorId="3E47664F" wp14:editId="59C4CC48">
            <wp:extent cx="8169275" cy="1913890"/>
            <wp:effectExtent l="0" t="0" r="3175" b="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"/>
                    <pic:cNvPicPr>
                      <a:picLocks noChangeAspect="1" noChangeArrowheads="1"/>
                    </pic:cNvPicPr>
                  </pic:nvPicPr>
                  <pic:blipFill>
                    <a:blip r:embed="rId1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CB353E" w14:textId="1DCA3567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S ORI 225 </w:t>
      </w:r>
      <w:r w:rsidR="007C14FD">
        <w:rPr>
          <w:rFonts w:ascii="Times New Roman" w:hAnsi="Times New Roman" w:cs="Times New Roman"/>
          <w:b/>
          <w:sz w:val="24"/>
          <w:szCs w:val="24"/>
        </w:rPr>
        <w:t>di wilayah R</w:t>
      </w:r>
      <w:r w:rsidR="007C14FD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7C14FD">
        <w:rPr>
          <w:rFonts w:ascii="Times New Roman" w:hAnsi="Times New Roman" w:cs="Times New Roman"/>
          <w:b/>
          <w:sz w:val="24"/>
          <w:szCs w:val="24"/>
        </w:rPr>
        <w:t xml:space="preserve"> J</w:t>
      </w:r>
    </w:p>
    <w:p w14:paraId="7AC66822" w14:textId="012150B4" w:rsidR="00105ED5" w:rsidRPr="000A08A8" w:rsidRDefault="007C14FD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C14FD">
        <w:drawing>
          <wp:inline distT="0" distB="0" distL="0" distR="0" wp14:anchorId="344DB8F3" wp14:editId="291AA4C5">
            <wp:extent cx="8169275" cy="1911985"/>
            <wp:effectExtent l="0" t="0" r="3175" b="0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5"/>
                    <pic:cNvPicPr>
                      <a:picLocks noChangeAspect="1" noChangeArrowheads="1"/>
                    </pic:cNvPicPr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9421D8" w14:textId="77777777" w:rsidR="00BC4F2F" w:rsidRDefault="00BC4F2F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</w:p>
    <w:p w14:paraId="24BB052B" w14:textId="716F71FA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7C14FD">
        <w:rPr>
          <w:rFonts w:ascii="Times New Roman" w:hAnsi="Times New Roman" w:cs="Times New Roman"/>
          <w:b/>
          <w:sz w:val="24"/>
          <w:szCs w:val="24"/>
        </w:rPr>
        <w:t>W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C14FD">
        <w:rPr>
          <w:rFonts w:ascii="Times New Roman" w:hAnsi="Times New Roman" w:cs="Times New Roman"/>
          <w:b/>
          <w:sz w:val="24"/>
          <w:szCs w:val="24"/>
        </w:rPr>
        <w:t xml:space="preserve">100 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R </w:t>
      </w:r>
      <w:r w:rsidR="007C14FD">
        <w:rPr>
          <w:rFonts w:ascii="Times New Roman" w:hAnsi="Times New Roman" w:cs="Times New Roman"/>
          <w:b/>
          <w:sz w:val="24"/>
          <w:szCs w:val="24"/>
        </w:rPr>
        <w:t>di wilayah R</w:t>
      </w:r>
      <w:r w:rsidR="007C14FD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7C14FD"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35C213D8" w14:textId="3EE22ECD" w:rsidR="00105ED5" w:rsidRPr="000A08A8" w:rsidRDefault="00B4481A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4481A">
        <w:drawing>
          <wp:inline distT="0" distB="0" distL="0" distR="0" wp14:anchorId="74B62FB0" wp14:editId="67BD0C5D">
            <wp:extent cx="8169275" cy="1901825"/>
            <wp:effectExtent l="0" t="0" r="3175" b="0"/>
            <wp:docPr id="349" name="Picture 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/>
                    <pic:cNvPicPr>
                      <a:picLocks noChangeAspect="1" noChangeArrowheads="1"/>
                    </pic:cNvPicPr>
                  </pic:nvPicPr>
                  <pic:blipFill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0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73FD7E" w14:textId="04EB61FC" w:rsidR="00BC4F2F" w:rsidRDefault="00AC5C18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551AAE2E" wp14:editId="0149063F">
                <wp:simplePos x="0" y="0"/>
                <wp:positionH relativeFrom="column">
                  <wp:posOffset>3942608</wp:posOffset>
                </wp:positionH>
                <wp:positionV relativeFrom="paragraph">
                  <wp:posOffset>475013</wp:posOffset>
                </wp:positionV>
                <wp:extent cx="344170" cy="367030"/>
                <wp:effectExtent l="0" t="0" r="17780" b="13970"/>
                <wp:wrapNone/>
                <wp:docPr id="414" name="Rectangle 4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49A4E8" id="Rectangle 414" o:spid="_x0000_s1026" style="position:absolute;margin-left:310.45pt;margin-top:37.4pt;width:27.1pt;height:28.9pt;z-index:2517811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7CC60556" w14:textId="5B74818C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7C14FD">
        <w:rPr>
          <w:rFonts w:ascii="Times New Roman" w:hAnsi="Times New Roman" w:cs="Times New Roman"/>
          <w:b/>
          <w:sz w:val="24"/>
          <w:szCs w:val="24"/>
        </w:rPr>
        <w:t xml:space="preserve"> 40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C14FD">
        <w:rPr>
          <w:rFonts w:ascii="Times New Roman" w:hAnsi="Times New Roman" w:cs="Times New Roman"/>
          <w:b/>
          <w:sz w:val="24"/>
          <w:szCs w:val="24"/>
        </w:rPr>
        <w:t>di wilayah R</w:t>
      </w:r>
      <w:r w:rsidR="007C14FD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7C14FD"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30765CD4" w14:textId="1F9AD045" w:rsidR="00BC4F2F" w:rsidRDefault="00B4481A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4481A">
        <w:drawing>
          <wp:inline distT="0" distB="0" distL="0" distR="0" wp14:anchorId="33170965" wp14:editId="7930B44D">
            <wp:extent cx="8169275" cy="1915795"/>
            <wp:effectExtent l="0" t="0" r="3175" b="8255"/>
            <wp:docPr id="348" name="Picture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5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1F2E5C" w14:textId="77777777" w:rsidR="00BC4F2F" w:rsidRDefault="00BC4F2F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17FEF97" w14:textId="47D3F307" w:rsidR="00105ED5" w:rsidRDefault="00105ED5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7C14FD">
        <w:rPr>
          <w:rFonts w:ascii="Times New Roman" w:hAnsi="Times New Roman" w:cs="Times New Roman"/>
          <w:b/>
          <w:sz w:val="24"/>
          <w:szCs w:val="24"/>
        </w:rPr>
        <w:t>AK 80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C14FD">
        <w:rPr>
          <w:rFonts w:ascii="Times New Roman" w:hAnsi="Times New Roman" w:cs="Times New Roman"/>
          <w:b/>
          <w:sz w:val="24"/>
          <w:szCs w:val="24"/>
        </w:rPr>
        <w:t>di wilayah R</w:t>
      </w:r>
      <w:r w:rsidR="007C14FD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7C14FD"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6BD3359B" w14:textId="2F532445" w:rsidR="00BC4F2F" w:rsidRDefault="00B4481A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4481A">
        <w:drawing>
          <wp:inline distT="0" distB="0" distL="0" distR="0" wp14:anchorId="1C45FE64" wp14:editId="46ABEB94">
            <wp:extent cx="8169275" cy="1840230"/>
            <wp:effectExtent l="0" t="0" r="3175" b="0"/>
            <wp:docPr id="347" name="Picture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"/>
                    <pic:cNvPicPr>
                      <a:picLocks noChangeAspect="1" noChangeArrowheads="1"/>
                    </pic:cNvPicPr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840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2F5ED3" w14:textId="23A3316D" w:rsidR="00AC5794" w:rsidRDefault="00AC5C18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1F925EDC" wp14:editId="0021F186">
                <wp:simplePos x="0" y="0"/>
                <wp:positionH relativeFrom="column">
                  <wp:posOffset>3930733</wp:posOffset>
                </wp:positionH>
                <wp:positionV relativeFrom="paragraph">
                  <wp:posOffset>486889</wp:posOffset>
                </wp:positionV>
                <wp:extent cx="344170" cy="367030"/>
                <wp:effectExtent l="0" t="0" r="17780" b="13970"/>
                <wp:wrapNone/>
                <wp:docPr id="415" name="Rectangle 4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A06795" id="Rectangle 415" o:spid="_x0000_s1026" style="position:absolute;margin-left:309.5pt;margin-top:38.35pt;width:27.1pt;height:28.9pt;z-index:2517831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PYjlA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64174021" w14:textId="57B68D9F" w:rsidR="00105ED5" w:rsidRPr="000A08A8" w:rsidRDefault="00B4481A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sz w:val="24"/>
          <w:szCs w:val="24"/>
        </w:rPr>
        <w:t>W 250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di wilayah R</w:t>
      </w:r>
      <w:r w:rsidRPr="000A08A8">
        <w:rPr>
          <w:rFonts w:ascii="Times New Roman" w:hAnsi="Times New Roman" w:cs="Times New Roman"/>
          <w:b/>
          <w:sz w:val="24"/>
          <w:szCs w:val="24"/>
        </w:rPr>
        <w:t>DC TNS</w:t>
      </w:r>
      <w:r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6B042EBE" w14:textId="48C0EFDC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78472274" wp14:editId="545CD435">
            <wp:extent cx="8169275" cy="1913890"/>
            <wp:effectExtent l="0" t="0" r="3175" b="0"/>
            <wp:docPr id="346" name="Picture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2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4EB0B" w14:textId="77777777" w:rsidR="00BC4F2F" w:rsidRDefault="00BC4F2F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</w:p>
    <w:p w14:paraId="74AC4CBA" w14:textId="1163F19E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S ORI 225 </w:t>
      </w:r>
      <w:r w:rsidR="007C14FD">
        <w:rPr>
          <w:rFonts w:ascii="Times New Roman" w:hAnsi="Times New Roman" w:cs="Times New Roman"/>
          <w:b/>
          <w:sz w:val="24"/>
          <w:szCs w:val="24"/>
        </w:rPr>
        <w:t>di wilayah R</w:t>
      </w:r>
      <w:r w:rsidR="007C14FD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7C14FD"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4E13BFB0" w14:textId="566D29FA" w:rsidR="00BC4F2F" w:rsidRDefault="00A66F44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3BC5EE65" wp14:editId="070D5D94">
            <wp:extent cx="8169275" cy="1911985"/>
            <wp:effectExtent l="0" t="0" r="3175" b="0"/>
            <wp:docPr id="345" name="Picture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F0471E" w14:textId="313B4067" w:rsidR="00AC5794" w:rsidRDefault="00AC5C18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49227507" wp14:editId="11DC4913">
                <wp:simplePos x="0" y="0"/>
                <wp:positionH relativeFrom="column">
                  <wp:posOffset>3906982</wp:posOffset>
                </wp:positionH>
                <wp:positionV relativeFrom="paragraph">
                  <wp:posOffset>463138</wp:posOffset>
                </wp:positionV>
                <wp:extent cx="344170" cy="367030"/>
                <wp:effectExtent l="0" t="0" r="17780" b="13970"/>
                <wp:wrapNone/>
                <wp:docPr id="416" name="Rectangle 4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746A2D" id="Rectangle 416" o:spid="_x0000_s1026" style="position:absolute;margin-left:307.65pt;margin-top:36.45pt;width:27.1pt;height:28.9pt;z-index:2517852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yurlA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315430BC" w14:textId="4239009B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>W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100 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R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C14FD">
        <w:rPr>
          <w:rFonts w:ascii="Times New Roman" w:hAnsi="Times New Roman" w:cs="Times New Roman"/>
          <w:b/>
          <w:sz w:val="24"/>
          <w:szCs w:val="24"/>
        </w:rPr>
        <w:t>C</w:t>
      </w:r>
      <w:r w:rsidR="00F06029">
        <w:rPr>
          <w:rFonts w:ascii="Times New Roman" w:hAnsi="Times New Roman" w:cs="Times New Roman"/>
          <w:b/>
          <w:sz w:val="24"/>
          <w:szCs w:val="24"/>
        </w:rPr>
        <w:t>J</w:t>
      </w:r>
    </w:p>
    <w:p w14:paraId="05DE65A8" w14:textId="10426445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4438E297" wp14:editId="0285B4EA">
            <wp:extent cx="8169275" cy="1901825"/>
            <wp:effectExtent l="0" t="0" r="3175" b="0"/>
            <wp:docPr id="344" name="Picture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0"/>
                    <pic:cNvPicPr>
                      <a:picLocks noChangeAspect="1" noChangeArrowheads="1"/>
                    </pic:cNvPicPr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0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CB5AC" w14:textId="77777777" w:rsidR="00BC4F2F" w:rsidRDefault="00BC4F2F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821C118" w14:textId="00E527F0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 40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R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42988485" w14:textId="0288A3E9" w:rsidR="00BC4F2F" w:rsidRDefault="00A66F44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7E4CB047" wp14:editId="066E2394">
            <wp:extent cx="8169275" cy="1915795"/>
            <wp:effectExtent l="0" t="0" r="3175" b="8255"/>
            <wp:docPr id="343" name="Picture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9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5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D987F9" w14:textId="4F04CE60" w:rsidR="00BC4F2F" w:rsidRDefault="00AC5C18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5CCB2EC3" wp14:editId="754C85C0">
                <wp:simplePos x="0" y="0"/>
                <wp:positionH relativeFrom="column">
                  <wp:posOffset>3930732</wp:posOffset>
                </wp:positionH>
                <wp:positionV relativeFrom="paragraph">
                  <wp:posOffset>439387</wp:posOffset>
                </wp:positionV>
                <wp:extent cx="344170" cy="367030"/>
                <wp:effectExtent l="0" t="0" r="17780" b="13970"/>
                <wp:wrapNone/>
                <wp:docPr id="417" name="Rectangle 4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0CCAAF" id="Rectangle 417" o:spid="_x0000_s1026" style="position:absolute;margin-left:309.5pt;margin-top:34.6pt;width:27.1pt;height:28.9pt;z-index:251787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7Blkw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" fillcolor="white [3212]" strokecolor="white [3212]" strokeweight="2pt"/>
            </w:pict>
          </mc:Fallback>
        </mc:AlternateContent>
      </w:r>
    </w:p>
    <w:p w14:paraId="5063CA6A" w14:textId="7239D416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>AK 80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1F5927A4" w14:textId="471AF629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63357503" wp14:editId="33051BBC">
            <wp:extent cx="8169275" cy="1840230"/>
            <wp:effectExtent l="0" t="0" r="3175" b="0"/>
            <wp:docPr id="342" name="Picture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840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6BD992" w14:textId="77777777" w:rsidR="00BC4F2F" w:rsidRDefault="00BC4F2F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</w:p>
    <w:p w14:paraId="18D4361E" w14:textId="75E557F2" w:rsidR="00105ED5" w:rsidRPr="000A08A8" w:rsidRDefault="00105ED5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>W 250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5EB07131" w14:textId="0FD42F9F" w:rsidR="00BC4F2F" w:rsidRDefault="00A66F44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4AABDFA7" wp14:editId="32315EFD">
            <wp:extent cx="8169275" cy="1913890"/>
            <wp:effectExtent l="0" t="0" r="3175" b="0"/>
            <wp:docPr id="341" name="Picture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7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3396CA" w14:textId="13B40892" w:rsidR="00AC5794" w:rsidRDefault="00AC5C18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7CB97937" wp14:editId="29CDB15C">
                <wp:simplePos x="0" y="0"/>
                <wp:positionH relativeFrom="column">
                  <wp:posOffset>3930732</wp:posOffset>
                </wp:positionH>
                <wp:positionV relativeFrom="paragraph">
                  <wp:posOffset>581891</wp:posOffset>
                </wp:positionV>
                <wp:extent cx="344170" cy="367030"/>
                <wp:effectExtent l="0" t="0" r="17780" b="13970"/>
                <wp:wrapNone/>
                <wp:docPr id="418" name="Rectangle 4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10EF4E" id="Rectangle 418" o:spid="_x0000_s1026" style="position:absolute;margin-left:309.5pt;margin-top:45.8pt;width:27.1pt;height:28.9pt;z-index:251789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NYujlA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" fillcolor="white [3212]" strokecolor="white [3212]" strokeweight="2pt"/>
            </w:pict>
          </mc:Fallback>
        </mc:AlternateContent>
      </w:r>
    </w:p>
    <w:p w14:paraId="26B10916" w14:textId="082CADC9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S ORI 225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70B65540" w14:textId="5C8EEFB4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1E726B50" wp14:editId="21E239EB">
            <wp:extent cx="8169275" cy="1911985"/>
            <wp:effectExtent l="0" t="0" r="3175" b="0"/>
            <wp:docPr id="340" name="Picture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1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4C0D81" w14:textId="77777777" w:rsidR="00BC4F2F" w:rsidRDefault="00BC4F2F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0EE3F1A" w14:textId="060901C1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>W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100 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R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2EF7C31B" w14:textId="73E1A24E" w:rsidR="00105ED5" w:rsidRPr="000A08A8" w:rsidRDefault="00A66F44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21947ACB" wp14:editId="3422ED90">
            <wp:extent cx="8169275" cy="1901825"/>
            <wp:effectExtent l="0" t="0" r="3175" b="0"/>
            <wp:docPr id="339" name="Picture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5"/>
                    <pic:cNvPicPr>
                      <a:picLocks noChangeAspect="1" noChangeArrowheads="1"/>
                    </pic:cNvPicPr>
                  </pic:nvPicPr>
                  <pic:blipFill>
                    <a:blip r:embed="rId1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0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B64DCF" w14:textId="5319CC98" w:rsidR="00BC4F2F" w:rsidRPr="000A08A8" w:rsidRDefault="00AC5C18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1FCAC993" wp14:editId="0D972F0A">
                <wp:simplePos x="0" y="0"/>
                <wp:positionH relativeFrom="column">
                  <wp:posOffset>3906982</wp:posOffset>
                </wp:positionH>
                <wp:positionV relativeFrom="paragraph">
                  <wp:posOffset>451262</wp:posOffset>
                </wp:positionV>
                <wp:extent cx="344170" cy="367030"/>
                <wp:effectExtent l="0" t="0" r="17780" b="13970"/>
                <wp:wrapNone/>
                <wp:docPr id="419" name="Rectangle 4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1C88774" id="Rectangle 419" o:spid="_x0000_s1026" style="position:absolute;margin-left:307.65pt;margin-top:35.55pt;width:27.1pt;height:28.9pt;z-index:251791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" fillcolor="white [3212]" strokecolor="white [3212]" strokeweight="2pt"/>
            </w:pict>
          </mc:Fallback>
        </mc:AlternateContent>
      </w:r>
    </w:p>
    <w:p w14:paraId="379E86C9" w14:textId="2D496516" w:rsidR="00105ED5" w:rsidRPr="000A08A8" w:rsidRDefault="00105ED5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 40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R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57A5B17F" w14:textId="2F7262BD" w:rsidR="00105ED5" w:rsidRPr="000A08A8" w:rsidRDefault="00A66F44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5C911B68" wp14:editId="40763428">
            <wp:extent cx="8169275" cy="1915795"/>
            <wp:effectExtent l="0" t="0" r="3175" b="8255"/>
            <wp:docPr id="338" name="Picture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/>
                    <pic:cNvPicPr>
                      <a:picLocks noChangeAspect="1" noChangeArrowheads="1"/>
                    </pic:cNvPicPr>
                  </pic:nvPicPr>
                  <pic:blipFill>
                    <a:blip r:embed="rId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5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CFBF4E" w14:textId="77777777" w:rsidR="00BC4F2F" w:rsidRPr="000A08A8" w:rsidRDefault="00BC4F2F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</w:p>
    <w:p w14:paraId="16821B65" w14:textId="3513A8CD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</w:t>
      </w:r>
      <w:r w:rsidR="00F06029">
        <w:rPr>
          <w:rFonts w:ascii="Times New Roman" w:hAnsi="Times New Roman" w:cs="Times New Roman"/>
          <w:b/>
          <w:sz w:val="24"/>
          <w:szCs w:val="24"/>
        </w:rPr>
        <w:t>BAK 80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68ADDF2A" w14:textId="147C85C9" w:rsidR="00BC4F2F" w:rsidRDefault="00A66F44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018DE627" wp14:editId="662D75B8">
            <wp:extent cx="8169275" cy="1840230"/>
            <wp:effectExtent l="0" t="0" r="3175" b="0"/>
            <wp:docPr id="337" name="Picture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3"/>
                    <pic:cNvPicPr>
                      <a:picLocks noChangeAspect="1" noChangeArrowheads="1"/>
                    </pic:cNvPicPr>
                  </pic:nvPicPr>
                  <pic:blipFill>
                    <a:blip r:embed="rId1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840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25211A" w14:textId="7BF459F6" w:rsidR="00AC5794" w:rsidRDefault="00AC5C18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682C3DF0" wp14:editId="59462015">
                <wp:simplePos x="0" y="0"/>
                <wp:positionH relativeFrom="column">
                  <wp:posOffset>3930732</wp:posOffset>
                </wp:positionH>
                <wp:positionV relativeFrom="paragraph">
                  <wp:posOffset>475013</wp:posOffset>
                </wp:positionV>
                <wp:extent cx="344170" cy="367030"/>
                <wp:effectExtent l="0" t="0" r="17780" b="13970"/>
                <wp:wrapNone/>
                <wp:docPr id="420" name="Rectangle 4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A13C0BF" id="Rectangle 420" o:spid="_x0000_s1026" style="position:absolute;margin-left:309.5pt;margin-top:37.4pt;width:27.1pt;height:28.9pt;z-index:251793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2215CDE4" w14:textId="4E3F7D77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>W 250</w:t>
      </w:r>
      <w:r w:rsidR="00F06029" w:rsidRPr="00F0602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398869F6" w14:textId="18FC3EF7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70225808" wp14:editId="0191D4DC">
            <wp:extent cx="8169275" cy="1913890"/>
            <wp:effectExtent l="0" t="0" r="3175" b="0"/>
            <wp:docPr id="336" name="Picture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2"/>
                    <pic:cNvPicPr>
                      <a:picLocks noChangeAspect="1" noChangeArrowheads="1"/>
                    </pic:cNvPicPr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196807" w14:textId="77777777" w:rsidR="00BC4F2F" w:rsidRDefault="00BC4F2F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6F57242" w14:textId="137394F3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S ORI 225 </w:t>
      </w:r>
      <w:r>
        <w:rPr>
          <w:rFonts w:ascii="Times New Roman" w:hAnsi="Times New Roman" w:cs="Times New Roman"/>
          <w:b/>
          <w:sz w:val="24"/>
          <w:szCs w:val="24"/>
        </w:rPr>
        <w:t xml:space="preserve">di wilayah </w:t>
      </w:r>
      <w:r w:rsidR="00F06029">
        <w:rPr>
          <w:rFonts w:ascii="Times New Roman" w:hAnsi="Times New Roman" w:cs="Times New Roman"/>
          <w:b/>
          <w:sz w:val="24"/>
          <w:szCs w:val="24"/>
        </w:rPr>
        <w:t>R</w:t>
      </w:r>
      <w:r w:rsidRPr="000A08A8">
        <w:rPr>
          <w:rFonts w:ascii="Times New Roman" w:hAnsi="Times New Roman" w:cs="Times New Roman"/>
          <w:b/>
          <w:sz w:val="24"/>
          <w:szCs w:val="24"/>
        </w:rPr>
        <w:t>DC TNS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07F24AE3" w14:textId="7A4F99E1" w:rsidR="00BC4F2F" w:rsidRDefault="00A66F44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35FED5B6" wp14:editId="5CFB7467">
            <wp:extent cx="8169275" cy="1911985"/>
            <wp:effectExtent l="0" t="0" r="3175" b="0"/>
            <wp:docPr id="335" name="Picture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/>
                    <pic:cNvPicPr>
                      <a:picLocks noChangeAspect="1" noChangeArrowheads="1"/>
                    </pic:cNvPicPr>
                  </pic:nvPicPr>
                  <pic:blipFill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BBD509" w14:textId="500135EF" w:rsidR="00BC4F2F" w:rsidRDefault="00AC5C18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110F66E2" wp14:editId="0CA9B5D1">
                <wp:simplePos x="0" y="0"/>
                <wp:positionH relativeFrom="column">
                  <wp:posOffset>3871356</wp:posOffset>
                </wp:positionH>
                <wp:positionV relativeFrom="paragraph">
                  <wp:posOffset>367030</wp:posOffset>
                </wp:positionV>
                <wp:extent cx="344170" cy="367030"/>
                <wp:effectExtent l="0" t="0" r="17780" b="13970"/>
                <wp:wrapNone/>
                <wp:docPr id="421" name="Rectangle 4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971624" id="Rectangle 421" o:spid="_x0000_s1026" style="position:absolute;margin-left:304.85pt;margin-top:28.9pt;width:27.1pt;height:28.9pt;z-index:251795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" fillcolor="white [3212]" strokecolor="white [3212]" strokeweight="2pt"/>
            </w:pict>
          </mc:Fallback>
        </mc:AlternateContent>
      </w:r>
    </w:p>
    <w:p w14:paraId="24ED0024" w14:textId="7EEE9A1E" w:rsidR="00105ED5" w:rsidRPr="000A08A8" w:rsidRDefault="00105ED5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>W 100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332B2824" w14:textId="70B6F57D" w:rsidR="00105ED5" w:rsidRPr="000A08A8" w:rsidRDefault="00A66F44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7D5336A4" wp14:editId="05936BCA">
            <wp:extent cx="8169275" cy="1901825"/>
            <wp:effectExtent l="0" t="0" r="3175" b="0"/>
            <wp:docPr id="334" name="Picture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/>
                    <pic:cNvPicPr>
                      <a:picLocks noChangeAspect="1" noChangeArrowheads="1"/>
                    </pic:cNvPicPr>
                  </pic:nvPicPr>
                  <pic:blipFill>
                    <a:blip r:embed="rId1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0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BD34C1" w14:textId="77777777" w:rsidR="00BC4F2F" w:rsidRPr="000A08A8" w:rsidRDefault="00BC4F2F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</w:p>
    <w:p w14:paraId="73E45501" w14:textId="4EC51E97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 40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R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199DEE3E" w14:textId="59B10820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0B7CCFD9" wp14:editId="5543FF2E">
            <wp:extent cx="8169275" cy="1915795"/>
            <wp:effectExtent l="0" t="0" r="3175" b="8255"/>
            <wp:docPr id="333" name="Picture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"/>
                    <pic:cNvPicPr>
                      <a:picLocks noChangeAspect="1" noChangeArrowheads="1"/>
                    </pic:cNvPicPr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5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AC8A04" w14:textId="77919840" w:rsidR="00BC4F2F" w:rsidRDefault="00AC5C18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7AD2BCFF" wp14:editId="799C2940">
                <wp:simplePos x="0" y="0"/>
                <wp:positionH relativeFrom="column">
                  <wp:posOffset>3905885</wp:posOffset>
                </wp:positionH>
                <wp:positionV relativeFrom="paragraph">
                  <wp:posOffset>358734</wp:posOffset>
                </wp:positionV>
                <wp:extent cx="344170" cy="367030"/>
                <wp:effectExtent l="0" t="0" r="17780" b="13970"/>
                <wp:wrapNone/>
                <wp:docPr id="422" name="Rectangle 4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C104A9" id="Rectangle 422" o:spid="_x0000_s1026" style="position:absolute;margin-left:307.55pt;margin-top:28.25pt;width:27.1pt;height:28.9pt;z-index:251797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y4ilA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" fillcolor="white [3212]" strokecolor="white [3212]" strokeweight="2pt"/>
            </w:pict>
          </mc:Fallback>
        </mc:AlternateContent>
      </w:r>
    </w:p>
    <w:p w14:paraId="34F3C8A3" w14:textId="7B337692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>AK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80 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R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31D1CB76" w14:textId="66ADAADA" w:rsidR="00BC4F2F" w:rsidRDefault="00A66F44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3A636DC7" wp14:editId="23EADC18">
            <wp:extent cx="8169275" cy="1840230"/>
            <wp:effectExtent l="0" t="0" r="3175" b="0"/>
            <wp:docPr id="332" name="Picture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8"/>
                    <pic:cNvPicPr>
                      <a:picLocks noChangeAspect="1" noChangeArrowheads="1"/>
                    </pic:cNvPicPr>
                  </pic:nvPicPr>
                  <pic:blipFill>
                    <a:blip r:embed="rId1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840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806A07" w14:textId="77777777" w:rsidR="00AC5794" w:rsidRDefault="00AC5794" w:rsidP="00AC5794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6504E7E" w14:textId="6C7067EE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>W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25</w:t>
      </w:r>
      <w:r w:rsidR="00F06029">
        <w:rPr>
          <w:rFonts w:ascii="Times New Roman" w:hAnsi="Times New Roman" w:cs="Times New Roman"/>
          <w:b/>
          <w:sz w:val="24"/>
          <w:szCs w:val="24"/>
        </w:rPr>
        <w:t>0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61E010DD" w14:textId="37426466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631B12F4" wp14:editId="251FF897">
            <wp:extent cx="8169275" cy="1913890"/>
            <wp:effectExtent l="0" t="0" r="3175" b="0"/>
            <wp:docPr id="331" name="Picture 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7"/>
                    <pic:cNvPicPr>
                      <a:picLocks noChangeAspect="1" noChangeArrowheads="1"/>
                    </pic:cNvPicPr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F1695" w14:textId="09127BB1" w:rsidR="00BC4F2F" w:rsidRDefault="00AC5C18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12F20AB7" wp14:editId="5D886E57">
                <wp:simplePos x="0" y="0"/>
                <wp:positionH relativeFrom="column">
                  <wp:posOffset>3859480</wp:posOffset>
                </wp:positionH>
                <wp:positionV relativeFrom="paragraph">
                  <wp:posOffset>475013</wp:posOffset>
                </wp:positionV>
                <wp:extent cx="344170" cy="367030"/>
                <wp:effectExtent l="0" t="0" r="17780" b="13970"/>
                <wp:wrapNone/>
                <wp:docPr id="423" name="Rectangle 4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3C4E6D" id="Rectangle 423" o:spid="_x0000_s1026" style="position:absolute;margin-left:303.9pt;margin-top:37.4pt;width:27.1pt;height:28.9pt;z-index:251799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" fillcolor="white [3212]" strokecolor="white [3212]" strokeweight="2pt"/>
            </w:pict>
          </mc:Fallback>
        </mc:AlternateContent>
      </w:r>
    </w:p>
    <w:p w14:paraId="2733510F" w14:textId="2F500A0D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S ORI 225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76B9732B" w14:textId="3969CBC4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61689634" wp14:editId="46B603CA">
            <wp:extent cx="8169275" cy="1911985"/>
            <wp:effectExtent l="0" t="0" r="3175" b="0"/>
            <wp:docPr id="330" name="Picture 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"/>
                    <pic:cNvPicPr>
                      <a:picLocks noChangeAspect="1" noChangeArrowheads="1"/>
                    </pic:cNvPicPr>
                  </pic:nvPicPr>
                  <pic:blipFill>
                    <a:blip r:embed="rId1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DEA2CE" w14:textId="77777777" w:rsidR="00BC4F2F" w:rsidRDefault="00BC4F2F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</w:p>
    <w:p w14:paraId="1D94D412" w14:textId="2C9E607A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>W 100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R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71987507" w14:textId="64DA1A55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4537E981" wp14:editId="7DEFDA5D">
            <wp:extent cx="8169275" cy="1901825"/>
            <wp:effectExtent l="0" t="0" r="3175" b="0"/>
            <wp:docPr id="329" name="Picture 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5"/>
                    <pic:cNvPicPr>
                      <a:picLocks noChangeAspect="1" noChangeArrowheads="1"/>
                    </pic:cNvPicPr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0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DFAD91" w14:textId="55FDEB34" w:rsidR="00BC4F2F" w:rsidRDefault="00AC5C18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0934FD70" wp14:editId="146BCC31">
                <wp:simplePos x="0" y="0"/>
                <wp:positionH relativeFrom="column">
                  <wp:posOffset>3990109</wp:posOffset>
                </wp:positionH>
                <wp:positionV relativeFrom="paragraph">
                  <wp:posOffset>463138</wp:posOffset>
                </wp:positionV>
                <wp:extent cx="344170" cy="367030"/>
                <wp:effectExtent l="0" t="0" r="17780" b="13970"/>
                <wp:wrapNone/>
                <wp:docPr id="424" name="Rectangle 4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94AF6D" id="Rectangle 424" o:spid="_x0000_s1026" style="position:absolute;margin-left:314.2pt;margin-top:36.45pt;width:27.1pt;height:28.9pt;z-index:251801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" fillcolor="white [3212]" strokecolor="white [3212]" strokeweight="2pt"/>
            </w:pict>
          </mc:Fallback>
        </mc:AlternateContent>
      </w:r>
    </w:p>
    <w:p w14:paraId="0F8C989A" w14:textId="52E7F44C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 40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1FC7024F" w14:textId="30F8102C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25B0952A" wp14:editId="4C73D653">
            <wp:extent cx="8169275" cy="1915795"/>
            <wp:effectExtent l="0" t="0" r="3175" b="8255"/>
            <wp:docPr id="328" name="Picture 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4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5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17824" w14:textId="77777777" w:rsidR="00BC4F2F" w:rsidRDefault="00BC4F2F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</w:p>
    <w:p w14:paraId="653FADB0" w14:textId="2793E87E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>AK 80 R 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56F71BB1" w14:textId="461609DB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7C9ADCA4" wp14:editId="57C86C74">
            <wp:extent cx="8169275" cy="1840230"/>
            <wp:effectExtent l="0" t="0" r="3175" b="0"/>
            <wp:docPr id="327" name="Picture 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3"/>
                    <pic:cNvPicPr>
                      <a:picLocks noChangeAspect="1" noChangeArrowheads="1"/>
                    </pic:cNvPicPr>
                  </pic:nvPicPr>
                  <pic:blipFill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840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EFA993" w14:textId="06852D0D" w:rsidR="00BC4F2F" w:rsidRDefault="00AC5C18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3E1DF682" wp14:editId="5250CA51">
                <wp:simplePos x="0" y="0"/>
                <wp:positionH relativeFrom="column">
                  <wp:posOffset>3966359</wp:posOffset>
                </wp:positionH>
                <wp:positionV relativeFrom="paragraph">
                  <wp:posOffset>534390</wp:posOffset>
                </wp:positionV>
                <wp:extent cx="344170" cy="367030"/>
                <wp:effectExtent l="0" t="0" r="17780" b="13970"/>
                <wp:wrapNone/>
                <wp:docPr id="425" name="Rectangle 4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D1D01A4" id="Rectangle 425" o:spid="_x0000_s1026" style="position:absolute;margin-left:312.3pt;margin-top:42.1pt;width:27.1pt;height:28.9pt;z-index:251803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5n4mlQ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" fillcolor="white [3212]" strokecolor="white [3212]" strokeweight="2pt"/>
            </w:pict>
          </mc:Fallback>
        </mc:AlternateContent>
      </w:r>
    </w:p>
    <w:p w14:paraId="01BCD114" w14:textId="6945EF06" w:rsidR="00105ED5" w:rsidRPr="000A08A8" w:rsidRDefault="00105ED5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>W 250 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43AD951A" w14:textId="6B4BE0F7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7D485492" wp14:editId="1D3FD5B1">
            <wp:extent cx="8169275" cy="1913890"/>
            <wp:effectExtent l="0" t="0" r="3175" b="0"/>
            <wp:docPr id="326" name="Picture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/>
                    <pic:cNvPicPr>
                      <a:picLocks noChangeAspect="1" noChangeArrowheads="1"/>
                    </pic:cNvPicPr>
                  </pic:nvPicPr>
                  <pic:blipFill>
                    <a:blip r:embed="rId2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2804DB" w14:textId="77777777" w:rsidR="00BC4F2F" w:rsidRDefault="00BC4F2F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</w:p>
    <w:p w14:paraId="74587097" w14:textId="704AFE4A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S ORI 225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7FE44537" w14:textId="3D92D2E7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48C42BA9" wp14:editId="718E4AB7">
            <wp:extent cx="8169275" cy="1911985"/>
            <wp:effectExtent l="0" t="0" r="3175" b="0"/>
            <wp:docPr id="325" name="Picture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665DD5" w14:textId="44B1BC36" w:rsidR="00BC4F2F" w:rsidRDefault="00AC5C18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2518A793" wp14:editId="6DA38D8F">
                <wp:simplePos x="0" y="0"/>
                <wp:positionH relativeFrom="column">
                  <wp:posOffset>3918858</wp:posOffset>
                </wp:positionH>
                <wp:positionV relativeFrom="paragraph">
                  <wp:posOffset>427512</wp:posOffset>
                </wp:positionV>
                <wp:extent cx="344170" cy="367030"/>
                <wp:effectExtent l="0" t="0" r="17780" b="13970"/>
                <wp:wrapNone/>
                <wp:docPr id="426" name="Rectangle 4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356CD6" id="Rectangle 426" o:spid="_x0000_s1026" style="position:absolute;margin-left:308.55pt;margin-top:33.65pt;width:27.1pt;height:28.9pt;z-index:2518056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aOulQ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" fillcolor="white [3212]" strokecolor="white [3212]" strokeweight="2pt"/>
            </w:pict>
          </mc:Fallback>
        </mc:AlternateContent>
      </w:r>
    </w:p>
    <w:p w14:paraId="5208329B" w14:textId="080A58E5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>W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>100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1F8A4A23" w14:textId="4BC9895C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5FD34777" wp14:editId="0FC3CA59">
            <wp:extent cx="8169275" cy="1901825"/>
            <wp:effectExtent l="0" t="0" r="3175" b="0"/>
            <wp:docPr id="324" name="Picture 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0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FD4509" w14:textId="77777777" w:rsidR="00BC4F2F" w:rsidRDefault="00BC4F2F" w:rsidP="00AC5794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</w:p>
    <w:p w14:paraId="057242CA" w14:textId="411A1DFD" w:rsidR="00105ED5" w:rsidRPr="000A08A8" w:rsidRDefault="00105ED5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 xml:space="preserve"> 40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R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0B78F0C4" w14:textId="68061ECB" w:rsidR="00105ED5" w:rsidRPr="000A08A8" w:rsidRDefault="00A66F44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054CA0F7" wp14:editId="2832CA86">
            <wp:extent cx="8169275" cy="1915795"/>
            <wp:effectExtent l="0" t="0" r="3175" b="8255"/>
            <wp:docPr id="323" name="Picture 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9"/>
                    <pic:cNvPicPr>
                      <a:picLocks noChangeAspect="1" noChangeArrowheads="1"/>
                    </pic:cNvPicPr>
                  </pic:nvPicPr>
                  <pic:blipFill>
                    <a:blip r:embed="rId2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5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B93737" w14:textId="367AA6B4" w:rsidR="00105ED5" w:rsidRPr="000A08A8" w:rsidRDefault="00AC5C18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1A5A15B1" wp14:editId="4EE251A3">
                <wp:simplePos x="0" y="0"/>
                <wp:positionH relativeFrom="column">
                  <wp:posOffset>3978234</wp:posOffset>
                </wp:positionH>
                <wp:positionV relativeFrom="paragraph">
                  <wp:posOffset>367030</wp:posOffset>
                </wp:positionV>
                <wp:extent cx="344170" cy="367030"/>
                <wp:effectExtent l="0" t="0" r="17780" b="13970"/>
                <wp:wrapNone/>
                <wp:docPr id="427" name="Rectangle 4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6A4FDE" id="Rectangle 427" o:spid="_x0000_s1026" style="position:absolute;margin-left:313.25pt;margin-top:28.9pt;width:27.1pt;height:28.9pt;z-index:2518077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" fillcolor="white [3212]" strokecolor="white [3212]" strokeweight="2pt"/>
            </w:pict>
          </mc:Fallback>
        </mc:AlternateContent>
      </w:r>
    </w:p>
    <w:p w14:paraId="5107094C" w14:textId="1000EDFC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>AK 80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15FC7B68" w14:textId="55418AFA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6AC8FED3" wp14:editId="1BCEC010">
            <wp:extent cx="8169275" cy="1840230"/>
            <wp:effectExtent l="0" t="0" r="3175" b="0"/>
            <wp:docPr id="322" name="Picture 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8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840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D11B92" w14:textId="77777777" w:rsidR="00AC5794" w:rsidRDefault="00AC5794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CC7FEE7" w14:textId="2A1B5B33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>TBW 250 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6F8A9C43" w14:textId="0DEBC418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1768FAAC" wp14:editId="422DCC9C">
            <wp:extent cx="8169275" cy="1913890"/>
            <wp:effectExtent l="0" t="0" r="3175" b="0"/>
            <wp:docPr id="321" name="Picture 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7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C239A7" w14:textId="5B62ADFC" w:rsidR="00AC5794" w:rsidRDefault="00AC5C18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73B9793B" wp14:editId="48A37BAC">
                <wp:simplePos x="0" y="0"/>
                <wp:positionH relativeFrom="column">
                  <wp:posOffset>3930732</wp:posOffset>
                </wp:positionH>
                <wp:positionV relativeFrom="paragraph">
                  <wp:posOffset>510639</wp:posOffset>
                </wp:positionV>
                <wp:extent cx="344170" cy="367030"/>
                <wp:effectExtent l="0" t="0" r="17780" b="13970"/>
                <wp:wrapNone/>
                <wp:docPr id="428" name="Rectangle 4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C19713" id="Rectangle 428" o:spid="_x0000_s1026" style="position:absolute;margin-left:309.5pt;margin-top:40.2pt;width:27.1pt;height:28.9pt;z-index:2518097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27A0A408" w14:textId="562A86D2" w:rsidR="00105ED5" w:rsidRPr="000A08A8" w:rsidRDefault="00105ED5" w:rsidP="00AC5794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S ORI 225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58C196A1" w14:textId="2B371743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169616BC" wp14:editId="31ECFD94">
            <wp:extent cx="8169275" cy="1911985"/>
            <wp:effectExtent l="0" t="0" r="3175" b="0"/>
            <wp:docPr id="320" name="Picture 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6"/>
                    <pic:cNvPicPr>
                      <a:picLocks noChangeAspect="1" noChangeArrowheads="1"/>
                    </pic:cNvPicPr>
                  </pic:nvPicPr>
                  <pic:blipFill>
                    <a:blip r:embed="rId2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AB5273" w14:textId="77777777" w:rsidR="000523EB" w:rsidRDefault="000523EB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EA3D0E4" w14:textId="36E87685" w:rsidR="00105ED5" w:rsidRPr="000A08A8" w:rsidRDefault="00105ED5" w:rsidP="000523EB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 w:rsidR="00F06029">
        <w:rPr>
          <w:rFonts w:ascii="Times New Roman" w:hAnsi="Times New Roman" w:cs="Times New Roman"/>
          <w:b/>
          <w:sz w:val="24"/>
          <w:szCs w:val="24"/>
        </w:rPr>
        <w:t>W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>100 R 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OI</w:t>
      </w:r>
      <w:r w:rsidR="007C14FD">
        <w:rPr>
          <w:rFonts w:ascii="Times New Roman" w:hAnsi="Times New Roman" w:cs="Times New Roman"/>
          <w:b/>
          <w:sz w:val="24"/>
          <w:szCs w:val="24"/>
        </w:rPr>
        <w:t>W</w:t>
      </w:r>
    </w:p>
    <w:p w14:paraId="4D91A154" w14:textId="0D39814D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5E6C6A7D" wp14:editId="20944881">
            <wp:extent cx="8169275" cy="1901825"/>
            <wp:effectExtent l="0" t="0" r="3175" b="0"/>
            <wp:docPr id="319" name="Picture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5"/>
                    <pic:cNvPicPr>
                      <a:picLocks noChangeAspect="1" noChangeArrowheads="1"/>
                    </pic:cNvPicPr>
                  </pic:nvPicPr>
                  <pic:blipFill>
                    <a:blip r:embed="rId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0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147548" w14:textId="72221533" w:rsidR="000523EB" w:rsidRDefault="00AC5C18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30B60FBA" wp14:editId="4CCE96EF">
                <wp:simplePos x="0" y="0"/>
                <wp:positionH relativeFrom="column">
                  <wp:posOffset>3835730</wp:posOffset>
                </wp:positionH>
                <wp:positionV relativeFrom="paragraph">
                  <wp:posOffset>367030</wp:posOffset>
                </wp:positionV>
                <wp:extent cx="344170" cy="367030"/>
                <wp:effectExtent l="0" t="0" r="17780" b="13970"/>
                <wp:wrapNone/>
                <wp:docPr id="429" name="Rectangle 4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2D45365" id="Rectangle 429" o:spid="_x0000_s1026" style="position:absolute;margin-left:302.05pt;margin-top:28.9pt;width:27.1pt;height:28.9pt;z-index:251811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" fillcolor="white [3212]" strokecolor="white [3212]" strokeweight="2pt"/>
            </w:pict>
          </mc:Fallback>
        </mc:AlternateContent>
      </w:r>
    </w:p>
    <w:p w14:paraId="5A0DA8AA" w14:textId="1DE414BD" w:rsidR="00105ED5" w:rsidRPr="000A08A8" w:rsidRDefault="00105ED5" w:rsidP="000523EB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>TB 40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06029">
        <w:rPr>
          <w:rFonts w:ascii="Times New Roman" w:hAnsi="Times New Roman" w:cs="Times New Roman"/>
          <w:b/>
          <w:sz w:val="24"/>
          <w:szCs w:val="24"/>
        </w:rPr>
        <w:t>di wilayah R</w:t>
      </w:r>
      <w:r w:rsidR="00F06029"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="00F06029"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 w:rsidR="00F06029">
        <w:rPr>
          <w:rFonts w:ascii="Times New Roman" w:hAnsi="Times New Roman" w:cs="Times New Roman"/>
          <w:b/>
          <w:sz w:val="24"/>
          <w:szCs w:val="24"/>
        </w:rPr>
        <w:t xml:space="preserve"> OI</w:t>
      </w:r>
      <w:r w:rsidR="007C14FD">
        <w:rPr>
          <w:rFonts w:ascii="Times New Roman" w:hAnsi="Times New Roman" w:cs="Times New Roman"/>
          <w:b/>
          <w:sz w:val="24"/>
          <w:szCs w:val="24"/>
        </w:rPr>
        <w:t>W</w:t>
      </w:r>
    </w:p>
    <w:p w14:paraId="590C5680" w14:textId="0528ECCB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271D0CBE" wp14:editId="584EEA63">
            <wp:extent cx="8169275" cy="1915795"/>
            <wp:effectExtent l="0" t="0" r="3175" b="8255"/>
            <wp:docPr id="318" name="Picture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/>
                    <pic:cNvPicPr>
                      <a:picLocks noChangeAspect="1" noChangeArrowheads="1"/>
                    </pic:cNvPicPr>
                  </pic:nvPicPr>
                  <pic:blipFill>
                    <a:blip r:embed="rId2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5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719D0" w14:textId="77777777" w:rsidR="000523EB" w:rsidRDefault="000523EB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12C7085" w14:textId="4F063094" w:rsidR="00105ED5" w:rsidRPr="000A08A8" w:rsidRDefault="00105ED5" w:rsidP="000523EB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sz w:val="24"/>
          <w:szCs w:val="24"/>
        </w:rPr>
        <w:t>AK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80 R di wilayah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</w:t>
      </w:r>
      <w:r w:rsidR="007C14FD">
        <w:rPr>
          <w:rFonts w:ascii="Times New Roman" w:hAnsi="Times New Roman" w:cs="Times New Roman"/>
          <w:b/>
          <w:sz w:val="24"/>
          <w:szCs w:val="24"/>
        </w:rPr>
        <w:t>W</w:t>
      </w:r>
    </w:p>
    <w:p w14:paraId="40E55803" w14:textId="7E4A6B64" w:rsidR="00105ED5" w:rsidRPr="000A08A8" w:rsidRDefault="007C14FD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C14FD">
        <w:drawing>
          <wp:inline distT="0" distB="0" distL="0" distR="0" wp14:anchorId="475EABA7" wp14:editId="06CB08A4">
            <wp:extent cx="8169275" cy="1840230"/>
            <wp:effectExtent l="0" t="0" r="3175" b="0"/>
            <wp:docPr id="316" name="Picture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/>
                    <pic:cNvPicPr>
                      <a:picLocks noChangeAspect="1" noChangeArrowheads="1"/>
                    </pic:cNvPicPr>
                  </pic:nvPicPr>
                  <pic:blipFill>
                    <a:blip r:embed="rId2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840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60C262" w14:textId="0806C548" w:rsidR="000523EB" w:rsidRDefault="00AC5C18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723B50D7" wp14:editId="1D1F8202">
                <wp:simplePos x="0" y="0"/>
                <wp:positionH relativeFrom="column">
                  <wp:posOffset>3859481</wp:posOffset>
                </wp:positionH>
                <wp:positionV relativeFrom="paragraph">
                  <wp:posOffset>427512</wp:posOffset>
                </wp:positionV>
                <wp:extent cx="344170" cy="367030"/>
                <wp:effectExtent l="0" t="0" r="17780" b="13970"/>
                <wp:wrapNone/>
                <wp:docPr id="430" name="Rectangle 4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44375F" id="Rectangle 430" o:spid="_x0000_s1026" style="position:absolute;margin-left:303.9pt;margin-top:33.65pt;width:27.1pt;height:28.9pt;z-index:2518138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" fillcolor="white [3212]" strokecolor="white [3212]" strokeweight="2pt"/>
            </w:pict>
          </mc:Fallback>
        </mc:AlternateContent>
      </w:r>
    </w:p>
    <w:p w14:paraId="429D6D65" w14:textId="3B828CCF" w:rsidR="00105ED5" w:rsidRPr="000A08A8" w:rsidRDefault="00105ED5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sz w:val="24"/>
          <w:szCs w:val="24"/>
        </w:rPr>
        <w:t>W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25</w:t>
      </w:r>
      <w:r>
        <w:rPr>
          <w:rFonts w:ascii="Times New Roman" w:hAnsi="Times New Roman" w:cs="Times New Roman"/>
          <w:b/>
          <w:sz w:val="24"/>
          <w:szCs w:val="24"/>
        </w:rPr>
        <w:t>0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di wilayah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W</w:t>
      </w:r>
    </w:p>
    <w:p w14:paraId="2C7A960E" w14:textId="67CB8428" w:rsidR="00105ED5" w:rsidRPr="000A08A8" w:rsidRDefault="00A66F44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C14FD">
        <w:drawing>
          <wp:inline distT="0" distB="0" distL="0" distR="0" wp14:anchorId="0599DB82" wp14:editId="726B31A9">
            <wp:extent cx="8169275" cy="1913890"/>
            <wp:effectExtent l="0" t="0" r="3175" b="0"/>
            <wp:docPr id="315" name="Pictur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/>
                    <pic:cNvPicPr>
                      <a:picLocks noChangeAspect="1" noChangeArrowheads="1"/>
                    </pic:cNvPicPr>
                  </pic:nvPicPr>
                  <pic:blipFill>
                    <a:blip r:embed="rId2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DB732B" w14:textId="3DBB7253" w:rsidR="00105ED5" w:rsidRPr="000A08A8" w:rsidRDefault="00105ED5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5E6F821" w14:textId="0D0DF3A2" w:rsidR="00105ED5" w:rsidRPr="000A08A8" w:rsidRDefault="00105ED5" w:rsidP="000523EB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S ORI 225 </w:t>
      </w:r>
      <w:r>
        <w:rPr>
          <w:rFonts w:ascii="Times New Roman" w:hAnsi="Times New Roman" w:cs="Times New Roman"/>
          <w:b/>
          <w:sz w:val="24"/>
          <w:szCs w:val="24"/>
        </w:rPr>
        <w:t>di wilayah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W</w:t>
      </w:r>
    </w:p>
    <w:p w14:paraId="78C9CD7F" w14:textId="11135F68" w:rsidR="00105ED5" w:rsidRPr="000A08A8" w:rsidRDefault="00A66F44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66F44">
        <w:drawing>
          <wp:inline distT="0" distB="0" distL="0" distR="0" wp14:anchorId="2F92326B" wp14:editId="3CF65860">
            <wp:extent cx="8169275" cy="1911985"/>
            <wp:effectExtent l="0" t="0" r="3175" b="0"/>
            <wp:docPr id="317" name="Picture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/>
                    <pic:cNvPicPr>
                      <a:picLocks noChangeAspect="1" noChangeArrowheads="1"/>
                    </pic:cNvPicPr>
                  </pic:nvPicPr>
                  <pic:blipFill>
                    <a:blip r:embed="rId2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A566AA" w14:textId="2F3FC85D" w:rsidR="000523EB" w:rsidRDefault="00AC5C18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7C3126CD" wp14:editId="0EA24234">
                <wp:simplePos x="0" y="0"/>
                <wp:positionH relativeFrom="column">
                  <wp:posOffset>3954483</wp:posOffset>
                </wp:positionH>
                <wp:positionV relativeFrom="paragraph">
                  <wp:posOffset>498763</wp:posOffset>
                </wp:positionV>
                <wp:extent cx="344170" cy="367030"/>
                <wp:effectExtent l="0" t="0" r="17780" b="13970"/>
                <wp:wrapNone/>
                <wp:docPr id="431" name="Rectangle 4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90B2715" id="Rectangle 431" o:spid="_x0000_s1026" style="position:absolute;margin-left:311.4pt;margin-top:39.25pt;width:27.1pt;height:28.9pt;z-index:251815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0519C6C4" w14:textId="74607A2C" w:rsidR="00105ED5" w:rsidRPr="000A08A8" w:rsidRDefault="00105ED5" w:rsidP="000523EB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sz w:val="24"/>
          <w:szCs w:val="24"/>
        </w:rPr>
        <w:t>W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100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di wilayah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E</w:t>
      </w:r>
    </w:p>
    <w:p w14:paraId="48EAF7E9" w14:textId="13BBA117" w:rsidR="00105ED5" w:rsidRPr="000A08A8" w:rsidRDefault="007C14FD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C14FD">
        <w:drawing>
          <wp:inline distT="0" distB="0" distL="0" distR="0" wp14:anchorId="3021D833" wp14:editId="161FF5C9">
            <wp:extent cx="8169275" cy="1901825"/>
            <wp:effectExtent l="0" t="0" r="3175" b="0"/>
            <wp:docPr id="314" name="Picture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/>
                    <pic:cNvPicPr>
                      <a:picLocks noChangeAspect="1" noChangeArrowheads="1"/>
                    </pic:cNvPicPr>
                  </pic:nvPicPr>
                  <pic:blipFill>
                    <a:blip r:embed="rId2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0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EDCF4A" w14:textId="77777777" w:rsidR="000523EB" w:rsidRDefault="000523EB" w:rsidP="00105ED5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AB37094" w14:textId="3F362DD6" w:rsidR="00105ED5" w:rsidRPr="000A08A8" w:rsidRDefault="00105ED5" w:rsidP="000523EB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sz w:val="24"/>
          <w:szCs w:val="24"/>
        </w:rPr>
        <w:t xml:space="preserve"> 40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di wilayah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E</w:t>
      </w:r>
    </w:p>
    <w:p w14:paraId="00F2CA0B" w14:textId="70006211" w:rsidR="00105ED5" w:rsidRDefault="007C14FD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C14FD">
        <w:drawing>
          <wp:inline distT="0" distB="0" distL="0" distR="0" wp14:anchorId="0AD01A1E" wp14:editId="0DDDE4ED">
            <wp:extent cx="8169275" cy="1915795"/>
            <wp:effectExtent l="0" t="0" r="3175" b="8255"/>
            <wp:docPr id="313" name="Picture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9"/>
                    <pic:cNvPicPr>
                      <a:picLocks noChangeAspect="1" noChangeArrowheads="1"/>
                    </pic:cNvPicPr>
                  </pic:nvPicPr>
                  <pic:blipFill>
                    <a:blip r:embed="rId2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5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F578BB" w14:textId="7FF5F413" w:rsidR="00BC4F2F" w:rsidRPr="000A08A8" w:rsidRDefault="00AC5C18" w:rsidP="000523EB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058B1B5B" wp14:editId="2BCA1694">
                <wp:simplePos x="0" y="0"/>
                <wp:positionH relativeFrom="column">
                  <wp:posOffset>3906982</wp:posOffset>
                </wp:positionH>
                <wp:positionV relativeFrom="paragraph">
                  <wp:posOffset>451262</wp:posOffset>
                </wp:positionV>
                <wp:extent cx="344170" cy="367030"/>
                <wp:effectExtent l="0" t="0" r="17780" b="13970"/>
                <wp:wrapNone/>
                <wp:docPr id="432" name="Rectangle 4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B48E386" id="Rectangle 432" o:spid="_x0000_s1026" style="position:absolute;margin-left:307.65pt;margin-top:35.55pt;width:27.1pt;height:28.9pt;z-index:2518179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" fillcolor="white [3212]" strokecolor="white [3212]" strokeweight="2pt"/>
            </w:pict>
          </mc:Fallback>
        </mc:AlternateContent>
      </w:r>
    </w:p>
    <w:p w14:paraId="378811F8" w14:textId="23D93179" w:rsidR="00105ED5" w:rsidRPr="000A08A8" w:rsidRDefault="00105ED5" w:rsidP="000523EB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sz w:val="24"/>
          <w:szCs w:val="24"/>
        </w:rPr>
        <w:t>AK 80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di wilayah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E</w:t>
      </w:r>
    </w:p>
    <w:p w14:paraId="7A262B89" w14:textId="32219F50" w:rsidR="00105ED5" w:rsidRDefault="007C14FD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C14FD">
        <w:drawing>
          <wp:inline distT="0" distB="0" distL="0" distR="0" wp14:anchorId="7C4AE803" wp14:editId="002216A5">
            <wp:extent cx="8169275" cy="1840230"/>
            <wp:effectExtent l="0" t="0" r="3175" b="0"/>
            <wp:docPr id="312" name="Pictur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840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CCA196" w14:textId="77777777" w:rsidR="007C14FD" w:rsidRPr="000A08A8" w:rsidRDefault="007C14FD" w:rsidP="000523EB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</w:p>
    <w:p w14:paraId="33E2AC09" w14:textId="5AE4C51B" w:rsidR="00105ED5" w:rsidRPr="000A08A8" w:rsidRDefault="00105ED5" w:rsidP="000523EB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</w:t>
      </w:r>
      <w:r>
        <w:rPr>
          <w:rFonts w:ascii="Times New Roman" w:hAnsi="Times New Roman" w:cs="Times New Roman"/>
          <w:b/>
          <w:sz w:val="24"/>
          <w:szCs w:val="24"/>
        </w:rPr>
        <w:t>W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25</w:t>
      </w:r>
      <w:r>
        <w:rPr>
          <w:rFonts w:ascii="Times New Roman" w:hAnsi="Times New Roman" w:cs="Times New Roman"/>
          <w:b/>
          <w:sz w:val="24"/>
          <w:szCs w:val="24"/>
        </w:rPr>
        <w:t>0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di wilayah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E</w:t>
      </w:r>
    </w:p>
    <w:p w14:paraId="19EE9569" w14:textId="08D326FD" w:rsidR="00105ED5" w:rsidRDefault="007C14FD" w:rsidP="00105ED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C14FD">
        <w:drawing>
          <wp:inline distT="0" distB="0" distL="0" distR="0" wp14:anchorId="4C778A62" wp14:editId="287E7F57">
            <wp:extent cx="8169275" cy="1913890"/>
            <wp:effectExtent l="0" t="0" r="3175" b="0"/>
            <wp:docPr id="311" name="Picture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"/>
                    <pic:cNvPicPr>
                      <a:picLocks noChangeAspect="1" noChangeArrowheads="1"/>
                    </pic:cNvPicPr>
                  </pic:nvPicPr>
                  <pic:blipFill>
                    <a:blip r:embed="rId2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F3A5FF" w14:textId="4EE989B7" w:rsidR="007C14FD" w:rsidRPr="000A08A8" w:rsidRDefault="00AC5C18" w:rsidP="000523EB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49328BD9" wp14:editId="6060919D">
                <wp:simplePos x="0" y="0"/>
                <wp:positionH relativeFrom="column">
                  <wp:posOffset>3941552</wp:posOffset>
                </wp:positionH>
                <wp:positionV relativeFrom="paragraph">
                  <wp:posOffset>418646</wp:posOffset>
                </wp:positionV>
                <wp:extent cx="344170" cy="367030"/>
                <wp:effectExtent l="0" t="0" r="17780" b="13970"/>
                <wp:wrapNone/>
                <wp:docPr id="433" name="Rectangle 4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2515A75" id="Rectangle 433" o:spid="_x0000_s1026" style="position:absolute;margin-left:310.35pt;margin-top:32.95pt;width:27.1pt;height:28.9pt;z-index:2518200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" fillcolor="white [3212]" strokecolor="white [3212]" strokeweight="2pt"/>
            </w:pict>
          </mc:Fallback>
        </mc:AlternateContent>
      </w:r>
    </w:p>
    <w:p w14:paraId="2FCBD0B8" w14:textId="3912E395" w:rsidR="000523EB" w:rsidRPr="000523EB" w:rsidRDefault="00105ED5" w:rsidP="000523EB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lastRenderedPageBreak/>
        <w:t>Perhitungan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>Distribusi</w:t>
      </w:r>
      <w:proofErr w:type="spellEnd"/>
      <w:r w:rsidRPr="000A08A8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Requirement Planning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TBS ORI 225 </w:t>
      </w:r>
      <w:r>
        <w:rPr>
          <w:rFonts w:ascii="Times New Roman" w:hAnsi="Times New Roman" w:cs="Times New Roman"/>
          <w:b/>
          <w:sz w:val="24"/>
          <w:szCs w:val="24"/>
        </w:rPr>
        <w:t>di wilayah R</w:t>
      </w:r>
      <w:r w:rsidRPr="000A08A8">
        <w:rPr>
          <w:rFonts w:ascii="Times New Roman" w:hAnsi="Times New Roman" w:cs="Times New Roman"/>
          <w:b/>
          <w:sz w:val="24"/>
          <w:szCs w:val="24"/>
        </w:rPr>
        <w:t xml:space="preserve">DC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S</w:t>
      </w:r>
      <w:r w:rsidR="00F06029">
        <w:rPr>
          <w:rFonts w:ascii="Times New Roman" w:hAnsi="Times New Roman" w:cs="Times New Roman"/>
          <w:b/>
          <w:sz w:val="24"/>
          <w:szCs w:val="24"/>
        </w:rPr>
        <w:t>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E</w:t>
      </w:r>
    </w:p>
    <w:p w14:paraId="247DD0CD" w14:textId="199CCF5D" w:rsidR="00105ED5" w:rsidRPr="000A08A8" w:rsidRDefault="007C14FD" w:rsidP="000523EB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C14FD">
        <w:drawing>
          <wp:inline distT="0" distB="0" distL="0" distR="0" wp14:anchorId="711964C5" wp14:editId="6628EAF2">
            <wp:extent cx="8169275" cy="1911985"/>
            <wp:effectExtent l="0" t="0" r="3175" b="0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2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69275" cy="191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B693E7" w14:textId="2829ED42" w:rsidR="00F3020C" w:rsidRDefault="00AC5C18" w:rsidP="000523E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center" w:pos="6252"/>
          <w:tab w:val="left" w:pos="6480"/>
          <w:tab w:val="right" w:pos="12865"/>
        </w:tabs>
        <w:spacing w:before="100" w:beforeAutospacing="1" w:after="100" w:afterAutospacing="1" w:line="360" w:lineRule="auto"/>
        <w:ind w:left="-360"/>
        <w:contextualSpacing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0CCD95DD" wp14:editId="2246418A">
                <wp:simplePos x="0" y="0"/>
                <wp:positionH relativeFrom="column">
                  <wp:posOffset>3978234</wp:posOffset>
                </wp:positionH>
                <wp:positionV relativeFrom="paragraph">
                  <wp:posOffset>2992581</wp:posOffset>
                </wp:positionV>
                <wp:extent cx="344170" cy="367030"/>
                <wp:effectExtent l="0" t="0" r="17780" b="13970"/>
                <wp:wrapNone/>
                <wp:docPr id="434" name="Rectangle 4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39413A" id="Rectangle 434" o:spid="_x0000_s1026" style="position:absolute;margin-left:313.25pt;margin-top:235.65pt;width:27.1pt;height:28.9pt;z-index:2518220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" fillcolor="white [3212]" strokecolor="white [3212]" strokeweight="2pt"/>
            </w:pict>
          </mc:Fallback>
        </mc:AlternateContent>
      </w:r>
      <w:r w:rsidR="000523EB">
        <w:rPr>
          <w:rFonts w:ascii="Times New Roman" w:hAnsi="Times New Roman" w:cs="Times New Roman"/>
          <w:b/>
          <w:sz w:val="24"/>
          <w:szCs w:val="24"/>
        </w:rPr>
        <w:tab/>
      </w:r>
      <w:r w:rsidR="000523EB">
        <w:rPr>
          <w:rFonts w:ascii="Times New Roman" w:hAnsi="Times New Roman" w:cs="Times New Roman"/>
          <w:b/>
          <w:sz w:val="24"/>
          <w:szCs w:val="24"/>
        </w:rPr>
        <w:tab/>
      </w:r>
      <w:r w:rsidR="000523EB">
        <w:rPr>
          <w:rFonts w:ascii="Times New Roman" w:hAnsi="Times New Roman" w:cs="Times New Roman"/>
          <w:b/>
          <w:sz w:val="24"/>
          <w:szCs w:val="24"/>
        </w:rPr>
        <w:tab/>
      </w:r>
      <w:r w:rsidR="000523EB">
        <w:rPr>
          <w:rFonts w:ascii="Times New Roman" w:hAnsi="Times New Roman" w:cs="Times New Roman"/>
          <w:b/>
          <w:sz w:val="24"/>
          <w:szCs w:val="24"/>
        </w:rPr>
        <w:tab/>
      </w:r>
      <w:r w:rsidR="000523EB">
        <w:rPr>
          <w:rFonts w:ascii="Times New Roman" w:hAnsi="Times New Roman" w:cs="Times New Roman"/>
          <w:b/>
          <w:sz w:val="24"/>
          <w:szCs w:val="24"/>
        </w:rPr>
        <w:tab/>
      </w:r>
      <w:r w:rsidR="000523EB">
        <w:rPr>
          <w:rFonts w:ascii="Times New Roman" w:hAnsi="Times New Roman" w:cs="Times New Roman"/>
          <w:b/>
          <w:sz w:val="24"/>
          <w:szCs w:val="24"/>
        </w:rPr>
        <w:tab/>
      </w:r>
      <w:r w:rsidR="000523EB">
        <w:rPr>
          <w:rFonts w:ascii="Times New Roman" w:hAnsi="Times New Roman" w:cs="Times New Roman"/>
          <w:b/>
          <w:sz w:val="24"/>
          <w:szCs w:val="24"/>
        </w:rPr>
        <w:tab/>
      </w:r>
      <w:r w:rsidR="000523EB">
        <w:rPr>
          <w:rFonts w:ascii="Times New Roman" w:hAnsi="Times New Roman" w:cs="Times New Roman"/>
          <w:b/>
          <w:sz w:val="24"/>
          <w:szCs w:val="24"/>
        </w:rPr>
        <w:tab/>
      </w:r>
      <w:r w:rsidR="000523EB">
        <w:rPr>
          <w:rFonts w:ascii="Times New Roman" w:hAnsi="Times New Roman" w:cs="Times New Roman"/>
          <w:b/>
          <w:sz w:val="24"/>
          <w:szCs w:val="24"/>
        </w:rPr>
        <w:tab/>
      </w:r>
      <w:r w:rsidR="000523EB">
        <w:rPr>
          <w:rFonts w:ascii="Times New Roman" w:hAnsi="Times New Roman" w:cs="Times New Roman"/>
          <w:b/>
          <w:sz w:val="24"/>
          <w:szCs w:val="24"/>
        </w:rPr>
        <w:tab/>
      </w:r>
      <w:r w:rsidR="000523EB">
        <w:rPr>
          <w:rFonts w:ascii="Times New Roman" w:hAnsi="Times New Roman" w:cs="Times New Roman"/>
          <w:b/>
          <w:sz w:val="24"/>
          <w:szCs w:val="24"/>
        </w:rPr>
        <w:tab/>
      </w:r>
    </w:p>
    <w:p w14:paraId="17FB15DC" w14:textId="77777777" w:rsidR="000523EB" w:rsidRDefault="000523EB" w:rsidP="000523E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center" w:pos="6252"/>
          <w:tab w:val="left" w:pos="6480"/>
          <w:tab w:val="right" w:pos="12865"/>
        </w:tabs>
        <w:spacing w:before="100" w:beforeAutospacing="1" w:after="100" w:afterAutospacing="1" w:line="360" w:lineRule="auto"/>
        <w:ind w:left="-360"/>
        <w:contextualSpacing/>
        <w:rPr>
          <w:rFonts w:ascii="Times New Roman" w:hAnsi="Times New Roman" w:cs="Times New Roman"/>
          <w:b/>
          <w:sz w:val="24"/>
          <w:szCs w:val="24"/>
        </w:rPr>
        <w:sectPr w:rsidR="000523EB" w:rsidSect="0095270B">
          <w:pgSz w:w="16839" w:h="11907" w:orient="landscape" w:code="9"/>
          <w:pgMar w:top="2275" w:right="2275" w:bottom="1699" w:left="1699" w:header="720" w:footer="720" w:gutter="0"/>
          <w:cols w:space="720"/>
          <w:docGrid w:linePitch="360"/>
        </w:sectPr>
      </w:pPr>
    </w:p>
    <w:p w14:paraId="215F429C" w14:textId="6B7FB94B" w:rsidR="000523EB" w:rsidRDefault="00AC5C18" w:rsidP="000523E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center" w:pos="6252"/>
          <w:tab w:val="left" w:pos="6480"/>
          <w:tab w:val="right" w:pos="12865"/>
        </w:tabs>
        <w:spacing w:before="100" w:beforeAutospacing="1" w:after="100" w:afterAutospacing="1" w:line="360" w:lineRule="auto"/>
        <w:ind w:left="-360"/>
        <w:contextualSpacing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1DF4548E" wp14:editId="4CCA3EB2">
                <wp:simplePos x="0" y="0"/>
                <wp:positionH relativeFrom="column">
                  <wp:posOffset>4762005</wp:posOffset>
                </wp:positionH>
                <wp:positionV relativeFrom="paragraph">
                  <wp:posOffset>-998162</wp:posOffset>
                </wp:positionV>
                <wp:extent cx="344170" cy="367030"/>
                <wp:effectExtent l="0" t="0" r="17780" b="13970"/>
                <wp:wrapNone/>
                <wp:docPr id="435" name="Rectangle 4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E9921C" id="Rectangle 435" o:spid="_x0000_s1026" style="position:absolute;margin-left:374.95pt;margin-top:-78.6pt;width:27.1pt;height:28.9pt;z-index:2518241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" fillcolor="white [3212]" strokecolor="white [3212]" strokeweight="2pt"/>
            </w:pict>
          </mc:Fallback>
        </mc:AlternateContent>
      </w:r>
    </w:p>
    <w:p w14:paraId="1060FFE7" w14:textId="637A6E03" w:rsidR="00BB2B68" w:rsidRPr="000523EB" w:rsidRDefault="00BB2B68" w:rsidP="000523EB">
      <w:pPr>
        <w:tabs>
          <w:tab w:val="center" w:pos="6252"/>
          <w:tab w:val="right" w:pos="12865"/>
        </w:tabs>
        <w:jc w:val="center"/>
        <w:rPr>
          <w:rFonts w:ascii="Times New Roman" w:hAnsi="Times New Roman" w:cs="Times New Roman"/>
          <w:b/>
          <w:bCs/>
          <w:szCs w:val="24"/>
        </w:rPr>
      </w:pPr>
      <w:r w:rsidRPr="000523EB">
        <w:rPr>
          <w:rFonts w:ascii="Times New Roman" w:hAnsi="Times New Roman" w:cs="Times New Roman"/>
          <w:b/>
          <w:bCs/>
          <w:sz w:val="24"/>
          <w:szCs w:val="28"/>
        </w:rPr>
        <w:t>LAMPIRAN 4</w:t>
      </w:r>
    </w:p>
    <w:p w14:paraId="74460207" w14:textId="1ADBF625" w:rsidR="00BB2B68" w:rsidRPr="000A08A8" w:rsidRDefault="00F82F00" w:rsidP="00BB2B68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Hasil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 w:rsidRPr="00F82F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terpilih</w:t>
      </w:r>
      <w:proofErr w:type="spellEnd"/>
      <w:r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</w:t>
      </w:r>
      <w:proofErr w:type="spellStart"/>
      <w:r w:rsidR="00BB2B68"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="00BB2B68"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BB2B68" w:rsidRPr="000A08A8">
        <w:rPr>
          <w:rFonts w:ascii="Times New Roman" w:hAnsi="Times New Roman" w:cs="Times New Roman"/>
          <w:b/>
          <w:sz w:val="24"/>
          <w:szCs w:val="24"/>
        </w:rPr>
        <w:t>T</w:t>
      </w:r>
      <w:r>
        <w:rPr>
          <w:rFonts w:ascii="Times New Roman" w:hAnsi="Times New Roman" w:cs="Times New Roman"/>
          <w:b/>
          <w:sz w:val="24"/>
          <w:szCs w:val="24"/>
        </w:rPr>
        <w:t>epung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umbu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B2B68">
        <w:rPr>
          <w:rFonts w:ascii="Times New Roman" w:hAnsi="Times New Roman" w:cs="Times New Roman"/>
          <w:b/>
          <w:sz w:val="24"/>
          <w:szCs w:val="24"/>
        </w:rPr>
        <w:t>di wilayah MDC TNS</w:t>
      </w:r>
    </w:p>
    <w:p w14:paraId="114CE304" w14:textId="77777777" w:rsidR="00F82F00" w:rsidRDefault="00F82F00" w:rsidP="000A08A8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82F00">
        <w:drawing>
          <wp:inline distT="0" distB="0" distL="0" distR="0" wp14:anchorId="5BF583A3" wp14:editId="20EF3995">
            <wp:extent cx="5037455" cy="2226310"/>
            <wp:effectExtent l="0" t="0" r="0" b="254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2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22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E32062" w14:textId="77777777" w:rsidR="00F82F00" w:rsidRDefault="00F82F00" w:rsidP="000A08A8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75E12E3" w14:textId="47C76CB5" w:rsidR="00F82F00" w:rsidRDefault="00F82F00" w:rsidP="00F82F00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Hasil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 w:rsidRPr="00F82F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terpilih</w:t>
      </w:r>
      <w:proofErr w:type="spellEnd"/>
      <w:r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T</w:t>
      </w:r>
      <w:r>
        <w:rPr>
          <w:rFonts w:ascii="Times New Roman" w:hAnsi="Times New Roman" w:cs="Times New Roman"/>
          <w:b/>
          <w:sz w:val="24"/>
          <w:szCs w:val="24"/>
        </w:rPr>
        <w:t>epung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umbu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di wilayah RDC TNS J</w:t>
      </w:r>
    </w:p>
    <w:p w14:paraId="6517DB10" w14:textId="5D881311" w:rsidR="00F82F00" w:rsidRPr="000A08A8" w:rsidRDefault="00F82F00" w:rsidP="00F82F00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82F00">
        <w:drawing>
          <wp:inline distT="0" distB="0" distL="0" distR="0" wp14:anchorId="619C08D7" wp14:editId="78DE1603">
            <wp:extent cx="5037455" cy="2226310"/>
            <wp:effectExtent l="0" t="0" r="0" b="2540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2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22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FB466A" w14:textId="67009151" w:rsidR="00F82F00" w:rsidRDefault="00BB2B68" w:rsidP="00F82F00">
      <w:pPr>
        <w:spacing w:before="100" w:beforeAutospacing="1" w:after="100" w:afterAutospacing="1" w:line="360" w:lineRule="auto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  <w:r w:rsidR="00F82F00">
        <w:rPr>
          <w:rFonts w:ascii="Times New Roman" w:hAnsi="Times New Roman" w:cs="Times New Roman"/>
          <w:b/>
          <w:sz w:val="24"/>
          <w:szCs w:val="24"/>
        </w:rPr>
        <w:lastRenderedPageBreak/>
        <w:t xml:space="preserve">Hasil </w:t>
      </w:r>
      <w:proofErr w:type="spellStart"/>
      <w:r w:rsidR="00F82F00" w:rsidRPr="00F82F00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 w:rsidR="00F82F00" w:rsidRPr="00F82F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F82F00">
        <w:rPr>
          <w:rFonts w:ascii="Times New Roman" w:hAnsi="Times New Roman" w:cs="Times New Roman"/>
          <w:b/>
          <w:sz w:val="24"/>
          <w:szCs w:val="24"/>
        </w:rPr>
        <w:t>dengan</w:t>
      </w:r>
      <w:proofErr w:type="spellEnd"/>
      <w:r w:rsidR="00F82F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F82F00"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 w:rsidR="00F82F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F82F00" w:rsidRPr="00F82F00">
        <w:rPr>
          <w:rFonts w:ascii="Times New Roman" w:hAnsi="Times New Roman" w:cs="Times New Roman"/>
          <w:b/>
          <w:sz w:val="24"/>
          <w:szCs w:val="24"/>
        </w:rPr>
        <w:t>terpilih</w:t>
      </w:r>
      <w:proofErr w:type="spellEnd"/>
      <w:r w:rsidR="00F82F00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</w:t>
      </w:r>
      <w:proofErr w:type="spellStart"/>
      <w:r w:rsidR="00F82F00"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="00F82F00"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F82F00" w:rsidRPr="000A08A8">
        <w:rPr>
          <w:rFonts w:ascii="Times New Roman" w:hAnsi="Times New Roman" w:cs="Times New Roman"/>
          <w:b/>
          <w:sz w:val="24"/>
          <w:szCs w:val="24"/>
        </w:rPr>
        <w:t>T</w:t>
      </w:r>
      <w:r w:rsidR="00F82F00">
        <w:rPr>
          <w:rFonts w:ascii="Times New Roman" w:hAnsi="Times New Roman" w:cs="Times New Roman"/>
          <w:b/>
          <w:sz w:val="24"/>
          <w:szCs w:val="24"/>
        </w:rPr>
        <w:t>epung</w:t>
      </w:r>
      <w:proofErr w:type="spellEnd"/>
      <w:r w:rsidR="00F82F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F82F00">
        <w:rPr>
          <w:rFonts w:ascii="Times New Roman" w:hAnsi="Times New Roman" w:cs="Times New Roman"/>
          <w:b/>
          <w:sz w:val="24"/>
          <w:szCs w:val="24"/>
        </w:rPr>
        <w:t>Bumbu</w:t>
      </w:r>
      <w:proofErr w:type="spellEnd"/>
      <w:r w:rsidR="00F82F00">
        <w:rPr>
          <w:rFonts w:ascii="Times New Roman" w:hAnsi="Times New Roman" w:cs="Times New Roman"/>
          <w:b/>
          <w:sz w:val="24"/>
          <w:szCs w:val="24"/>
        </w:rPr>
        <w:t xml:space="preserve"> di wilayah RDC TNS WJ</w:t>
      </w:r>
    </w:p>
    <w:p w14:paraId="078AEAC2" w14:textId="13C836AA" w:rsidR="00BB2B68" w:rsidRDefault="00F82F00" w:rsidP="000A08A8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82F00">
        <w:drawing>
          <wp:inline distT="0" distB="0" distL="0" distR="0" wp14:anchorId="084E29F5" wp14:editId="289D1B39">
            <wp:extent cx="5037455" cy="2226310"/>
            <wp:effectExtent l="0" t="0" r="0" b="2540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2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22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E5C6F7" w14:textId="77777777" w:rsidR="00F82F00" w:rsidRDefault="00F82F00" w:rsidP="000A08A8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3B71062" w14:textId="4BCD4252" w:rsidR="00F82F00" w:rsidRDefault="00F82F00" w:rsidP="000A08A8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Hasil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 w:rsidRPr="00F82F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terpilih</w:t>
      </w:r>
      <w:proofErr w:type="spellEnd"/>
      <w:r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T</w:t>
      </w:r>
      <w:r>
        <w:rPr>
          <w:rFonts w:ascii="Times New Roman" w:hAnsi="Times New Roman" w:cs="Times New Roman"/>
          <w:b/>
          <w:sz w:val="24"/>
          <w:szCs w:val="24"/>
        </w:rPr>
        <w:t>epung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umbu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di wilayah RDC TNS CJ</w:t>
      </w:r>
    </w:p>
    <w:p w14:paraId="1C761D8E" w14:textId="74B1B3FB" w:rsidR="00F82F00" w:rsidRDefault="00F82F00" w:rsidP="000A08A8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82F00">
        <w:drawing>
          <wp:inline distT="0" distB="0" distL="0" distR="0" wp14:anchorId="1C76FB14" wp14:editId="005C6C41">
            <wp:extent cx="5037455" cy="2226310"/>
            <wp:effectExtent l="0" t="0" r="0" b="254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22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29121" w14:textId="23FBA025" w:rsidR="00F82F00" w:rsidRDefault="00F82F00" w:rsidP="000A08A8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73B7F97" w14:textId="3A274699" w:rsidR="009D2927" w:rsidRDefault="009D2927" w:rsidP="000A08A8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FCC2670" w14:textId="25EB5BC6" w:rsidR="009D2927" w:rsidRDefault="009D2927" w:rsidP="000A08A8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12C808A" w14:textId="334BFE28" w:rsidR="009D2927" w:rsidRDefault="009D2927" w:rsidP="000A08A8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5621E13" w14:textId="202874B4" w:rsidR="009D2927" w:rsidRDefault="009D2927" w:rsidP="000A08A8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B11E0E7" w14:textId="07EDCAA6" w:rsidR="009D2927" w:rsidRDefault="009D2927" w:rsidP="000A08A8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883F5C8" w14:textId="05D401A4" w:rsidR="009D2927" w:rsidRDefault="00AC5C18" w:rsidP="000A08A8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314FB54A" wp14:editId="5FF2F79D">
                <wp:simplePos x="0" y="0"/>
                <wp:positionH relativeFrom="column">
                  <wp:posOffset>2327563</wp:posOffset>
                </wp:positionH>
                <wp:positionV relativeFrom="paragraph">
                  <wp:posOffset>807522</wp:posOffset>
                </wp:positionV>
                <wp:extent cx="344170" cy="367030"/>
                <wp:effectExtent l="0" t="0" r="17780" b="13970"/>
                <wp:wrapNone/>
                <wp:docPr id="436" name="Rectangle 4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1B45002" id="Rectangle 436" o:spid="_x0000_s1026" style="position:absolute;margin-left:183.25pt;margin-top:63.6pt;width:27.1pt;height:28.9pt;z-index:2518261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" fillcolor="white [3212]" strokecolor="white [3212]" strokeweight="2pt"/>
            </w:pict>
          </mc:Fallback>
        </mc:AlternateContent>
      </w:r>
    </w:p>
    <w:p w14:paraId="62D9348C" w14:textId="0808A9AD" w:rsidR="00F82F00" w:rsidRDefault="00F82F00" w:rsidP="00F82F00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Hasil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 w:rsidRPr="00F82F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terpilih</w:t>
      </w:r>
      <w:proofErr w:type="spellEnd"/>
      <w:r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T</w:t>
      </w:r>
      <w:r>
        <w:rPr>
          <w:rFonts w:ascii="Times New Roman" w:hAnsi="Times New Roman" w:cs="Times New Roman"/>
          <w:b/>
          <w:sz w:val="24"/>
          <w:szCs w:val="24"/>
        </w:rPr>
        <w:t>epung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umbu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di wilayah RDC TNS EJ</w:t>
      </w:r>
    </w:p>
    <w:p w14:paraId="4F62094B" w14:textId="3CD8DD9B" w:rsidR="009D2927" w:rsidRDefault="009D2927" w:rsidP="00F82F00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D2927">
        <w:drawing>
          <wp:inline distT="0" distB="0" distL="0" distR="0" wp14:anchorId="4933A5C0" wp14:editId="4AAB2D74">
            <wp:extent cx="5037455" cy="2226310"/>
            <wp:effectExtent l="0" t="0" r="0" b="2540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22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07881C" w14:textId="77777777" w:rsidR="00320C31" w:rsidRDefault="00320C31" w:rsidP="000A08A8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A1D2EE7" w14:textId="18130925" w:rsidR="009D2927" w:rsidRDefault="009D2927" w:rsidP="009D2927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Hasil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 w:rsidRPr="00F82F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terpilih</w:t>
      </w:r>
      <w:proofErr w:type="spellEnd"/>
      <w:r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T</w:t>
      </w:r>
      <w:r>
        <w:rPr>
          <w:rFonts w:ascii="Times New Roman" w:hAnsi="Times New Roman" w:cs="Times New Roman"/>
          <w:b/>
          <w:sz w:val="24"/>
          <w:szCs w:val="24"/>
        </w:rPr>
        <w:t>epung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umbu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WJ</w:t>
      </w:r>
    </w:p>
    <w:p w14:paraId="2D52A137" w14:textId="494205E6" w:rsidR="009D2927" w:rsidRDefault="009D2927" w:rsidP="009D2927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D2927">
        <w:drawing>
          <wp:inline distT="0" distB="0" distL="0" distR="0" wp14:anchorId="7AEAFBFC" wp14:editId="4C9D4A8E">
            <wp:extent cx="5037455" cy="2226310"/>
            <wp:effectExtent l="0" t="0" r="0" b="2540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2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22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E91A01" w14:textId="4F432C65" w:rsidR="009D2927" w:rsidRDefault="009D2927" w:rsidP="009D2927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F0B0AE3" w14:textId="23AF17F0" w:rsidR="00CE3895" w:rsidRDefault="00CE3895" w:rsidP="009D2927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F360B23" w14:textId="2755F2FE" w:rsidR="00CE3895" w:rsidRDefault="00CE3895" w:rsidP="009D2927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757B35F" w14:textId="6A8906B8" w:rsidR="00CE3895" w:rsidRDefault="00CE3895" w:rsidP="009D2927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5D3BE6D" w14:textId="540CDFB2" w:rsidR="00CE3895" w:rsidRDefault="00CE3895" w:rsidP="009D2927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EF08120" w14:textId="3B9669BD" w:rsidR="00CE3895" w:rsidRDefault="00CE3895" w:rsidP="009D2927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4634B95" w14:textId="0CEE987E" w:rsidR="00CE3895" w:rsidRDefault="00AC5C18" w:rsidP="009D2927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5D25EDA6" wp14:editId="4A0D95DE">
                <wp:simplePos x="0" y="0"/>
                <wp:positionH relativeFrom="column">
                  <wp:posOffset>2303813</wp:posOffset>
                </wp:positionH>
                <wp:positionV relativeFrom="paragraph">
                  <wp:posOffset>828007</wp:posOffset>
                </wp:positionV>
                <wp:extent cx="344170" cy="367030"/>
                <wp:effectExtent l="0" t="0" r="17780" b="13970"/>
                <wp:wrapNone/>
                <wp:docPr id="437" name="Rectangle 4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09523C" id="Rectangle 437" o:spid="_x0000_s1026" style="position:absolute;margin-left:181.4pt;margin-top:65.2pt;width:27.1pt;height:28.9pt;z-index:2518282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6CDF4A70" w14:textId="4CDE647A" w:rsidR="00CE3895" w:rsidRDefault="00CE3895" w:rsidP="00CE389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Hasil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 w:rsidRPr="00F82F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terpilih</w:t>
      </w:r>
      <w:proofErr w:type="spellEnd"/>
      <w:r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T</w:t>
      </w:r>
      <w:r>
        <w:rPr>
          <w:rFonts w:ascii="Times New Roman" w:hAnsi="Times New Roman" w:cs="Times New Roman"/>
          <w:b/>
          <w:sz w:val="24"/>
          <w:szCs w:val="24"/>
        </w:rPr>
        <w:t>epung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umbu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CJ</w:t>
      </w:r>
    </w:p>
    <w:p w14:paraId="0AC16814" w14:textId="35826F0A" w:rsidR="00CE3895" w:rsidRDefault="00CE3895" w:rsidP="00CE389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E3895">
        <w:drawing>
          <wp:inline distT="0" distB="0" distL="0" distR="0" wp14:anchorId="2A77E840" wp14:editId="6F9B57C1">
            <wp:extent cx="5037455" cy="2226310"/>
            <wp:effectExtent l="0" t="0" r="0" b="2540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2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22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EAAA12" w14:textId="77777777" w:rsidR="00CE3895" w:rsidRDefault="00CE3895" w:rsidP="00CE389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EBC2004" w14:textId="3E07C345" w:rsidR="00CE3895" w:rsidRDefault="00CE3895" w:rsidP="00CE389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Hasil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 w:rsidRPr="00F82F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terpilih</w:t>
      </w:r>
      <w:proofErr w:type="spellEnd"/>
      <w:r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T</w:t>
      </w:r>
      <w:r>
        <w:rPr>
          <w:rFonts w:ascii="Times New Roman" w:hAnsi="Times New Roman" w:cs="Times New Roman"/>
          <w:b/>
          <w:sz w:val="24"/>
          <w:szCs w:val="24"/>
        </w:rPr>
        <w:t>epung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umbu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EJ</w:t>
      </w:r>
    </w:p>
    <w:p w14:paraId="4ADB01C3" w14:textId="1CDF6960" w:rsidR="00CE3895" w:rsidRDefault="00CE3895" w:rsidP="00CE389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E3895">
        <w:drawing>
          <wp:inline distT="0" distB="0" distL="0" distR="0" wp14:anchorId="4FB89831" wp14:editId="160EC25D">
            <wp:extent cx="5037455" cy="2226310"/>
            <wp:effectExtent l="0" t="0" r="0" b="254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2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22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21CE0" w14:textId="726C7BF9" w:rsidR="009D2927" w:rsidRDefault="009D2927" w:rsidP="009D2927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6DCF445" w14:textId="2593DBCD" w:rsidR="00CE3895" w:rsidRDefault="00CE3895" w:rsidP="009D2927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4640E0E" w14:textId="7D7C0CF8" w:rsidR="00CE3895" w:rsidRDefault="00CE3895" w:rsidP="009D2927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B0A76CA" w14:textId="7B7BDE0C" w:rsidR="00CE3895" w:rsidRDefault="00CE3895" w:rsidP="009D2927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A027B2D" w14:textId="19DC59BD" w:rsidR="00CE3895" w:rsidRDefault="00CE3895" w:rsidP="009D2927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36C211B" w14:textId="063ED384" w:rsidR="00CE3895" w:rsidRDefault="00CE3895" w:rsidP="009D2927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345261A" w14:textId="356B7A4F" w:rsidR="00CE3895" w:rsidRDefault="00AC5C18" w:rsidP="009D2927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5BE47A4A" wp14:editId="211C666B">
                <wp:simplePos x="0" y="0"/>
                <wp:positionH relativeFrom="column">
                  <wp:posOffset>2327564</wp:posOffset>
                </wp:positionH>
                <wp:positionV relativeFrom="paragraph">
                  <wp:posOffset>839883</wp:posOffset>
                </wp:positionV>
                <wp:extent cx="344170" cy="367030"/>
                <wp:effectExtent l="0" t="0" r="17780" b="13970"/>
                <wp:wrapNone/>
                <wp:docPr id="438" name="Rectangle 4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D3BCDCD" id="Rectangle 438" o:spid="_x0000_s1026" style="position:absolute;margin-left:183.25pt;margin-top:66.15pt;width:27.1pt;height:28.9pt;z-index:2518302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" fillcolor="white [3212]" strokecolor="white [3212]" strokeweight="2pt"/>
            </w:pict>
          </mc:Fallback>
        </mc:AlternateContent>
      </w:r>
    </w:p>
    <w:p w14:paraId="71C05D02" w14:textId="68074377" w:rsidR="00CE3895" w:rsidRDefault="00CE3895" w:rsidP="00CE389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Hasil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 w:rsidRPr="00F82F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terpilih</w:t>
      </w:r>
      <w:proofErr w:type="spellEnd"/>
      <w:r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T</w:t>
      </w:r>
      <w:r>
        <w:rPr>
          <w:rFonts w:ascii="Times New Roman" w:hAnsi="Times New Roman" w:cs="Times New Roman"/>
          <w:b/>
          <w:sz w:val="24"/>
          <w:szCs w:val="24"/>
        </w:rPr>
        <w:t>epung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umbu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W</w:t>
      </w:r>
    </w:p>
    <w:p w14:paraId="79B420E4" w14:textId="0363CF3F" w:rsidR="00CE3895" w:rsidRDefault="00CE3895" w:rsidP="00CE389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E3895">
        <w:drawing>
          <wp:inline distT="0" distB="0" distL="0" distR="0" wp14:anchorId="764BAD66" wp14:editId="10C8D36E">
            <wp:extent cx="5037455" cy="2226310"/>
            <wp:effectExtent l="0" t="0" r="0" b="2540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2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22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264C7" w14:textId="7ED3814B" w:rsidR="00CE3895" w:rsidRDefault="00CE3895" w:rsidP="00CE389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27A040D" w14:textId="44346C25" w:rsidR="00CE3895" w:rsidRDefault="00CE3895" w:rsidP="00CE389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Hasil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 w:rsidRPr="00F82F00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F82F00">
        <w:rPr>
          <w:rFonts w:ascii="Times New Roman" w:hAnsi="Times New Roman" w:cs="Times New Roman"/>
          <w:b/>
          <w:sz w:val="24"/>
          <w:szCs w:val="24"/>
        </w:rPr>
        <w:t>terpilih</w:t>
      </w:r>
      <w:proofErr w:type="spellEnd"/>
      <w:r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Produk</w:t>
      </w:r>
      <w:proofErr w:type="spellEnd"/>
      <w:r w:rsidRPr="000A08A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A08A8">
        <w:rPr>
          <w:rFonts w:ascii="Times New Roman" w:hAnsi="Times New Roman" w:cs="Times New Roman"/>
          <w:b/>
          <w:sz w:val="24"/>
          <w:szCs w:val="24"/>
        </w:rPr>
        <w:t>T</w:t>
      </w:r>
      <w:r>
        <w:rPr>
          <w:rFonts w:ascii="Times New Roman" w:hAnsi="Times New Roman" w:cs="Times New Roman"/>
          <w:b/>
          <w:sz w:val="24"/>
          <w:szCs w:val="24"/>
        </w:rPr>
        <w:t>epung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umbu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di wilayah RDC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ubdis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OIE</w:t>
      </w:r>
    </w:p>
    <w:p w14:paraId="2A25B31D" w14:textId="0D647DEC" w:rsidR="00CE3895" w:rsidRDefault="00CE3895" w:rsidP="00CE389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E3895">
        <w:drawing>
          <wp:inline distT="0" distB="0" distL="0" distR="0" wp14:anchorId="7E5A4487" wp14:editId="622245AD">
            <wp:extent cx="5037455" cy="2226310"/>
            <wp:effectExtent l="0" t="0" r="0" b="2540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2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455" cy="222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140FE3" w14:textId="77777777" w:rsidR="00CE3895" w:rsidRDefault="00CE3895" w:rsidP="00CE389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F35EA5C" w14:textId="77777777" w:rsidR="00CE3895" w:rsidRDefault="00CE3895" w:rsidP="00CE3895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CE2D3A6" w14:textId="64DE6AE2" w:rsidR="00320C31" w:rsidRDefault="00320C31" w:rsidP="000A08A8">
      <w:pPr>
        <w:spacing w:before="100" w:beforeAutospacing="1" w:after="100" w:afterAutospacing="1" w:line="360" w:lineRule="auto"/>
        <w:ind w:left="-360"/>
        <w:contextualSpacing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8083084" w14:textId="3AD8A135" w:rsidR="000A08A8" w:rsidRDefault="000A08A8" w:rsidP="00BB2B6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</w:p>
    <w:p w14:paraId="23AD4F4A" w14:textId="773FE996" w:rsidR="00BB2B68" w:rsidRPr="000A08A8" w:rsidRDefault="00AC5C18" w:rsidP="00BB2B68">
      <w:pPr>
        <w:spacing w:before="100" w:beforeAutospacing="1" w:after="100" w:afterAutospacing="1" w:line="360" w:lineRule="auto"/>
        <w:contextualSpacing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69F104DE" wp14:editId="152A3583">
                <wp:simplePos x="0" y="0"/>
                <wp:positionH relativeFrom="column">
                  <wp:posOffset>2339439</wp:posOffset>
                </wp:positionH>
                <wp:positionV relativeFrom="paragraph">
                  <wp:posOffset>1306285</wp:posOffset>
                </wp:positionV>
                <wp:extent cx="344170" cy="367030"/>
                <wp:effectExtent l="0" t="0" r="17780" b="13970"/>
                <wp:wrapNone/>
                <wp:docPr id="439" name="Rectangle 4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170" cy="3670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D95C9E" id="Rectangle 439" o:spid="_x0000_s1026" style="position:absolute;margin-left:184.2pt;margin-top:102.85pt;width:27.1pt;height:28.9pt;z-index:2518323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" fillcolor="white [3212]" strokecolor="white [3212]" strokeweight="2pt"/>
            </w:pict>
          </mc:Fallback>
        </mc:AlternateContent>
      </w:r>
    </w:p>
    <w:sectPr w:rsidR="00BB2B68" w:rsidRPr="000A08A8" w:rsidSect="00BB2B68">
      <w:pgSz w:w="11907" w:h="16839" w:code="9"/>
      <w:pgMar w:top="2275" w:right="1699" w:bottom="1699" w:left="2275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D13ECE7" w14:textId="77777777" w:rsidR="00AD6137" w:rsidRDefault="00AD6137" w:rsidP="00D82A56">
      <w:pPr>
        <w:spacing w:after="0" w:line="240" w:lineRule="auto"/>
      </w:pPr>
      <w:r>
        <w:separator/>
      </w:r>
    </w:p>
  </w:endnote>
  <w:endnote w:type="continuationSeparator" w:id="0">
    <w:p w14:paraId="673CD0C4" w14:textId="77777777" w:rsidR="00AD6137" w:rsidRDefault="00AD6137" w:rsidP="00D82A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77737010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4"/>
      </w:rPr>
    </w:sdtEndPr>
    <w:sdtContent>
      <w:p w14:paraId="4C023F74" w14:textId="77777777" w:rsidR="00F92288" w:rsidRPr="00C943B0" w:rsidRDefault="00F92288">
        <w:pPr>
          <w:pStyle w:val="Footer"/>
          <w:jc w:val="center"/>
          <w:rPr>
            <w:rFonts w:ascii="Times New Roman" w:hAnsi="Times New Roman" w:cs="Times New Roman"/>
            <w:sz w:val="24"/>
          </w:rPr>
        </w:pPr>
        <w:r w:rsidRPr="00C943B0">
          <w:rPr>
            <w:rFonts w:ascii="Times New Roman" w:hAnsi="Times New Roman" w:cs="Times New Roman"/>
            <w:sz w:val="24"/>
          </w:rPr>
          <w:fldChar w:fldCharType="begin"/>
        </w:r>
        <w:r w:rsidRPr="00C943B0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C943B0">
          <w:rPr>
            <w:rFonts w:ascii="Times New Roman" w:hAnsi="Times New Roman" w:cs="Times New Roman"/>
            <w:sz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</w:rPr>
          <w:t>vi</w:t>
        </w:r>
        <w:r w:rsidRPr="00C943B0">
          <w:rPr>
            <w:rFonts w:ascii="Times New Roman" w:hAnsi="Times New Roman" w:cs="Times New Roman"/>
            <w:noProof/>
            <w:sz w:val="24"/>
          </w:rPr>
          <w:fldChar w:fldCharType="end"/>
        </w:r>
      </w:p>
    </w:sdtContent>
  </w:sdt>
  <w:p w14:paraId="0D491B29" w14:textId="77777777" w:rsidR="00F92288" w:rsidRDefault="00F92288">
    <w:pPr>
      <w:pStyle w:val="Footer"/>
    </w:pP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85078772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14:paraId="5EBCCEE6" w14:textId="69A5668D" w:rsidR="00F92288" w:rsidRPr="004D0D22" w:rsidRDefault="00F92288">
        <w:pPr>
          <w:pStyle w:val="Footer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D0D2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D0D22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4D0D2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4D0D22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4D0D22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66E03A7C" w14:textId="21FD305D" w:rsidR="00F92288" w:rsidRPr="003D175C" w:rsidRDefault="00F92288" w:rsidP="003D175C">
    <w:pPr>
      <w:pStyle w:val="Footer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340478880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</w:rPr>
    </w:sdtEndPr>
    <w:sdtContent>
      <w:p w14:paraId="4A850956" w14:textId="35BEDABE" w:rsidR="000523EB" w:rsidRPr="00651330" w:rsidRDefault="000523EB">
        <w:pPr>
          <w:pStyle w:val="Footer"/>
          <w:jc w:val="center"/>
          <w:rPr>
            <w:rFonts w:ascii="Times New Roman" w:hAnsi="Times New Roman" w:cs="Times New Roman"/>
          </w:rPr>
        </w:pPr>
        <w:r w:rsidRPr="00651330">
          <w:rPr>
            <w:rFonts w:ascii="Times New Roman" w:hAnsi="Times New Roman" w:cs="Times New Roman"/>
          </w:rPr>
          <w:fldChar w:fldCharType="begin"/>
        </w:r>
        <w:r w:rsidRPr="00651330">
          <w:rPr>
            <w:rFonts w:ascii="Times New Roman" w:hAnsi="Times New Roman" w:cs="Times New Roman"/>
          </w:rPr>
          <w:instrText xml:space="preserve"> PAGE   \* MERGEFORMAT </w:instrText>
        </w:r>
        <w:r w:rsidRPr="00651330">
          <w:rPr>
            <w:rFonts w:ascii="Times New Roman" w:hAnsi="Times New Roman" w:cs="Times New Roman"/>
          </w:rPr>
          <w:fldChar w:fldCharType="separate"/>
        </w:r>
        <w:r w:rsidRPr="00651330">
          <w:rPr>
            <w:rFonts w:ascii="Times New Roman" w:hAnsi="Times New Roman" w:cs="Times New Roman"/>
            <w:noProof/>
          </w:rPr>
          <w:t>2</w:t>
        </w:r>
        <w:r w:rsidRPr="00651330">
          <w:rPr>
            <w:rFonts w:ascii="Times New Roman" w:hAnsi="Times New Roman" w:cs="Times New Roman"/>
            <w:noProof/>
          </w:rPr>
          <w:fldChar w:fldCharType="end"/>
        </w:r>
      </w:p>
    </w:sdtContent>
  </w:sdt>
  <w:p w14:paraId="65BD803A" w14:textId="77777777" w:rsidR="000523EB" w:rsidRDefault="000523EB">
    <w:pPr>
      <w:pStyle w:val="Footer"/>
    </w:pP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39627226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FAE11A4" w14:textId="00DC54DA" w:rsidR="00F92288" w:rsidRDefault="00F92288">
        <w:pPr>
          <w:pStyle w:val="Footer"/>
          <w:jc w:val="center"/>
        </w:pPr>
        <w:r>
          <w:rPr>
            <w:rFonts w:ascii="Times New Roman" w:hAnsi="Times New Roman" w:cs="Times New Roman"/>
            <w:sz w:val="24"/>
            <w:szCs w:val="24"/>
          </w:rPr>
          <w:t>62</w:t>
        </w:r>
      </w:p>
    </w:sdtContent>
  </w:sdt>
  <w:p w14:paraId="43E79EFD" w14:textId="77777777" w:rsidR="00F92288" w:rsidRDefault="00F9228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55357536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A415CFC" w14:textId="77777777" w:rsidR="00F92288" w:rsidRDefault="00F92288">
        <w:pPr>
          <w:pStyle w:val="Footer"/>
          <w:jc w:val="right"/>
        </w:pPr>
      </w:p>
    </w:sdtContent>
  </w:sdt>
  <w:p w14:paraId="289901D2" w14:textId="77777777" w:rsidR="00F92288" w:rsidRDefault="00F9228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003BA6" w14:textId="77777777" w:rsidR="00F92288" w:rsidRDefault="00F92288">
    <w:pPr>
      <w:pStyle w:val="Footer"/>
      <w:jc w:val="right"/>
    </w:pPr>
  </w:p>
  <w:p w14:paraId="43FD1E0E" w14:textId="77777777" w:rsidR="00F92288" w:rsidRDefault="00F92288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8369778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14:paraId="49DFF41B" w14:textId="77777777" w:rsidR="00F92288" w:rsidRPr="002F386A" w:rsidRDefault="00F92288">
        <w:pPr>
          <w:pStyle w:val="Footer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2F386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2F386A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2F386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2F386A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2F386A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2FA49351" w14:textId="77777777" w:rsidR="00F92288" w:rsidRDefault="00F92288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733127" w14:textId="77777777" w:rsidR="00F92288" w:rsidRDefault="00F92288">
    <w:pPr>
      <w:pStyle w:val="Footer"/>
      <w:jc w:val="center"/>
    </w:pPr>
  </w:p>
  <w:p w14:paraId="50316D40" w14:textId="77777777" w:rsidR="00F92288" w:rsidRPr="00BE40C5" w:rsidRDefault="00F92288">
    <w:pPr>
      <w:pStyle w:val="Footer"/>
      <w:rPr>
        <w:rFonts w:ascii="Times New Roman" w:hAnsi="Times New Roman"/>
      </w:rPr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56077915"/>
      <w:docPartObj>
        <w:docPartGallery w:val="Page Numbers (Bottom of Page)"/>
        <w:docPartUnique/>
      </w:docPartObj>
    </w:sdtPr>
    <w:sdtEndPr>
      <w:rPr>
        <w:rFonts w:ascii="Times New Roman" w:hAnsi="Times New Roman"/>
        <w:noProof/>
        <w:sz w:val="24"/>
        <w:szCs w:val="24"/>
      </w:rPr>
    </w:sdtEndPr>
    <w:sdtContent>
      <w:p w14:paraId="0CC3B75C" w14:textId="77777777" w:rsidR="00F92288" w:rsidRPr="00D12578" w:rsidRDefault="00F92288">
        <w:pPr>
          <w:pStyle w:val="Footer"/>
          <w:jc w:val="center"/>
          <w:rPr>
            <w:rFonts w:ascii="Times New Roman" w:hAnsi="Times New Roman"/>
            <w:sz w:val="24"/>
            <w:szCs w:val="24"/>
          </w:rPr>
        </w:pPr>
        <w:r w:rsidRPr="00D12578">
          <w:rPr>
            <w:rFonts w:ascii="Times New Roman" w:hAnsi="Times New Roman"/>
            <w:sz w:val="24"/>
            <w:szCs w:val="24"/>
          </w:rPr>
          <w:fldChar w:fldCharType="begin"/>
        </w:r>
        <w:r w:rsidRPr="00D12578">
          <w:rPr>
            <w:rFonts w:ascii="Times New Roman" w:hAnsi="Times New Roman"/>
            <w:sz w:val="24"/>
            <w:szCs w:val="24"/>
          </w:rPr>
          <w:instrText xml:space="preserve"> PAGE   \* MERGEFORMAT </w:instrText>
        </w:r>
        <w:r w:rsidRPr="00D12578">
          <w:rPr>
            <w:rFonts w:ascii="Times New Roman" w:hAnsi="Times New Roman"/>
            <w:sz w:val="24"/>
            <w:szCs w:val="24"/>
          </w:rPr>
          <w:fldChar w:fldCharType="separate"/>
        </w:r>
        <w:r w:rsidRPr="00D12578">
          <w:rPr>
            <w:rFonts w:ascii="Times New Roman" w:hAnsi="Times New Roman"/>
            <w:noProof/>
            <w:sz w:val="24"/>
            <w:szCs w:val="24"/>
          </w:rPr>
          <w:t>2</w:t>
        </w:r>
        <w:r w:rsidRPr="00D12578">
          <w:rPr>
            <w:rFonts w:ascii="Times New Roman" w:hAnsi="Times New Roman"/>
            <w:noProof/>
            <w:sz w:val="24"/>
            <w:szCs w:val="24"/>
          </w:rPr>
          <w:fldChar w:fldCharType="end"/>
        </w:r>
      </w:p>
    </w:sdtContent>
  </w:sdt>
  <w:p w14:paraId="4B5E0695" w14:textId="77777777" w:rsidR="00F92288" w:rsidRDefault="00F92288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7945E6" w14:textId="77777777" w:rsidR="00F92288" w:rsidRDefault="00F92288">
    <w:pPr>
      <w:pStyle w:val="Footer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C0FEB8" w14:textId="36844CCE" w:rsidR="000523EB" w:rsidRDefault="000523EB">
    <w:pPr>
      <w:pStyle w:val="Footer"/>
      <w:jc w:val="center"/>
    </w:pPr>
  </w:p>
  <w:p w14:paraId="3B1D2D36" w14:textId="60A3F37D" w:rsidR="00F92288" w:rsidRDefault="00F92288">
    <w:pPr>
      <w:pStyle w:val="Footer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</w:rPr>
      <w:id w:val="157786293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D182842" w14:textId="21CB807D" w:rsidR="00F92288" w:rsidRPr="00095BBA" w:rsidRDefault="00F92288">
        <w:pPr>
          <w:pStyle w:val="Footer"/>
          <w:jc w:val="center"/>
          <w:rPr>
            <w:rFonts w:ascii="Times New Roman" w:hAnsi="Times New Roman" w:cs="Times New Roman"/>
          </w:rPr>
        </w:pPr>
        <w:r w:rsidRPr="00095BBA">
          <w:rPr>
            <w:rFonts w:ascii="Times New Roman" w:hAnsi="Times New Roman" w:cs="Times New Roman"/>
          </w:rPr>
          <w:t>24</w:t>
        </w:r>
      </w:p>
    </w:sdtContent>
  </w:sdt>
  <w:p w14:paraId="1AFB8039" w14:textId="77777777" w:rsidR="00F92288" w:rsidRPr="00095BBA" w:rsidRDefault="00F92288">
    <w:pPr>
      <w:pStyle w:val="Footer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69BBDD2" w14:textId="77777777" w:rsidR="00AD6137" w:rsidRDefault="00AD6137" w:rsidP="00D82A56">
      <w:pPr>
        <w:spacing w:after="0" w:line="240" w:lineRule="auto"/>
      </w:pPr>
      <w:r>
        <w:separator/>
      </w:r>
    </w:p>
  </w:footnote>
  <w:footnote w:type="continuationSeparator" w:id="0">
    <w:p w14:paraId="0E051D32" w14:textId="77777777" w:rsidR="00AD6137" w:rsidRDefault="00AD6137" w:rsidP="00D82A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58529365"/>
      <w:docPartObj>
        <w:docPartGallery w:val="Page Numbers (Top of Page)"/>
        <w:docPartUnique/>
      </w:docPartObj>
    </w:sdtPr>
    <w:sdtEndPr>
      <w:rPr>
        <w:noProof/>
      </w:rPr>
    </w:sdtEndPr>
    <w:sdtContent>
      <w:p w14:paraId="07ABB50E" w14:textId="77777777" w:rsidR="00F92288" w:rsidRDefault="00F92288">
        <w:pPr>
          <w:pStyle w:val="Header"/>
          <w:jc w:val="right"/>
        </w:pPr>
        <w:r w:rsidRPr="002F386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2F386A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2F386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2F386A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2F386A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614DA05E" w14:textId="77777777" w:rsidR="00F92288" w:rsidRDefault="00F92288">
    <w:pPr>
      <w:pStyle w:val="Header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7928618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14:paraId="21950D72" w14:textId="7C7ED76D" w:rsidR="00F92288" w:rsidRPr="00580465" w:rsidRDefault="00F92288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580465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580465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580465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580465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580465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648B2B57" w14:textId="77777777" w:rsidR="00F92288" w:rsidRPr="00CB326B" w:rsidRDefault="00F92288">
    <w:pPr>
      <w:pStyle w:val="Header"/>
      <w:rPr>
        <w:rFonts w:ascii="Times New Roman" w:hAnsi="Times New Roman" w:cs="Times New Roman"/>
        <w:sz w:val="24"/>
        <w:szCs w:val="24"/>
      </w:rPr>
    </w:pP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36742254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</w:rPr>
    </w:sdtEndPr>
    <w:sdtContent>
      <w:p w14:paraId="750A3452" w14:textId="6C68C8FC" w:rsidR="00651330" w:rsidRPr="00651330" w:rsidRDefault="00651330">
        <w:pPr>
          <w:pStyle w:val="Header"/>
          <w:jc w:val="right"/>
          <w:rPr>
            <w:rFonts w:ascii="Times New Roman" w:hAnsi="Times New Roman" w:cs="Times New Roman"/>
          </w:rPr>
        </w:pPr>
        <w:r w:rsidRPr="00651330">
          <w:rPr>
            <w:rFonts w:ascii="Times New Roman" w:hAnsi="Times New Roman" w:cs="Times New Roman"/>
          </w:rPr>
          <w:fldChar w:fldCharType="begin"/>
        </w:r>
        <w:r w:rsidRPr="00651330">
          <w:rPr>
            <w:rFonts w:ascii="Times New Roman" w:hAnsi="Times New Roman" w:cs="Times New Roman"/>
          </w:rPr>
          <w:instrText xml:space="preserve"> PAGE   \* MERGEFORMAT </w:instrText>
        </w:r>
        <w:r w:rsidRPr="00651330">
          <w:rPr>
            <w:rFonts w:ascii="Times New Roman" w:hAnsi="Times New Roman" w:cs="Times New Roman"/>
          </w:rPr>
          <w:fldChar w:fldCharType="separate"/>
        </w:r>
        <w:r w:rsidRPr="00651330">
          <w:rPr>
            <w:rFonts w:ascii="Times New Roman" w:hAnsi="Times New Roman" w:cs="Times New Roman"/>
            <w:noProof/>
          </w:rPr>
          <w:t>2</w:t>
        </w:r>
        <w:r w:rsidRPr="00651330">
          <w:rPr>
            <w:rFonts w:ascii="Times New Roman" w:hAnsi="Times New Roman" w:cs="Times New Roman"/>
            <w:noProof/>
          </w:rPr>
          <w:fldChar w:fldCharType="end"/>
        </w:r>
      </w:p>
    </w:sdtContent>
  </w:sdt>
  <w:p w14:paraId="49581BB7" w14:textId="3E8E6A74" w:rsidR="00F92288" w:rsidRDefault="00F92288" w:rsidP="00651330">
    <w:pPr>
      <w:pStyle w:val="Header"/>
      <w:jc w:val="right"/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D330A38" w14:textId="77777777" w:rsidR="00F92288" w:rsidRDefault="00F92288">
    <w:pPr>
      <w:pStyle w:val="Header"/>
      <w:jc w:val="right"/>
    </w:pPr>
  </w:p>
  <w:p w14:paraId="6A1BCC66" w14:textId="77777777" w:rsidR="00F92288" w:rsidRDefault="00F9228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49703698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14:paraId="0AB5D57F" w14:textId="77777777" w:rsidR="00F92288" w:rsidRPr="002F386A" w:rsidRDefault="00F92288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2F386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2F386A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2F386A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2F386A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2F386A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7CCC224E" w14:textId="77777777" w:rsidR="00F92288" w:rsidRDefault="00F9228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91602710"/>
      <w:docPartObj>
        <w:docPartGallery w:val="Page Numbers (Top of Page)"/>
        <w:docPartUnique/>
      </w:docPartObj>
    </w:sdtPr>
    <w:sdtEndPr>
      <w:rPr>
        <w:rFonts w:ascii="Times New Roman" w:hAnsi="Times New Roman"/>
        <w:noProof/>
      </w:rPr>
    </w:sdtEndPr>
    <w:sdtContent>
      <w:p w14:paraId="025E2519" w14:textId="77777777" w:rsidR="00F92288" w:rsidRPr="00D12578" w:rsidRDefault="00F92288">
        <w:pPr>
          <w:pStyle w:val="Header"/>
          <w:jc w:val="right"/>
          <w:rPr>
            <w:rFonts w:ascii="Times New Roman" w:hAnsi="Times New Roman"/>
          </w:rPr>
        </w:pPr>
        <w:r w:rsidRPr="00D12578">
          <w:rPr>
            <w:rFonts w:ascii="Times New Roman" w:hAnsi="Times New Roman"/>
          </w:rPr>
          <w:fldChar w:fldCharType="begin"/>
        </w:r>
        <w:r w:rsidRPr="00D12578">
          <w:rPr>
            <w:rFonts w:ascii="Times New Roman" w:hAnsi="Times New Roman"/>
          </w:rPr>
          <w:instrText xml:space="preserve"> PAGE   \* MERGEFORMAT </w:instrText>
        </w:r>
        <w:r w:rsidRPr="00D12578">
          <w:rPr>
            <w:rFonts w:ascii="Times New Roman" w:hAnsi="Times New Roman"/>
          </w:rPr>
          <w:fldChar w:fldCharType="separate"/>
        </w:r>
        <w:r w:rsidRPr="00D12578">
          <w:rPr>
            <w:rFonts w:ascii="Times New Roman" w:hAnsi="Times New Roman"/>
            <w:noProof/>
          </w:rPr>
          <w:t>2</w:t>
        </w:r>
        <w:r w:rsidRPr="00D12578">
          <w:rPr>
            <w:rFonts w:ascii="Times New Roman" w:hAnsi="Times New Roman"/>
            <w:noProof/>
          </w:rPr>
          <w:fldChar w:fldCharType="end"/>
        </w:r>
      </w:p>
    </w:sdtContent>
  </w:sdt>
  <w:p w14:paraId="70C1F430" w14:textId="77777777" w:rsidR="00F92288" w:rsidRDefault="00F92288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400629689"/>
      <w:docPartObj>
        <w:docPartGallery w:val="Page Numbers (Top of Page)"/>
        <w:docPartUnique/>
      </w:docPartObj>
    </w:sdtPr>
    <w:sdtEndPr>
      <w:rPr>
        <w:rFonts w:ascii="Times New Roman" w:hAnsi="Times New Roman"/>
        <w:noProof/>
        <w:sz w:val="24"/>
        <w:szCs w:val="24"/>
      </w:rPr>
    </w:sdtEndPr>
    <w:sdtContent>
      <w:p w14:paraId="36D1B5F5" w14:textId="77777777" w:rsidR="00F92288" w:rsidRPr="000309B2" w:rsidRDefault="00F92288">
        <w:pPr>
          <w:pStyle w:val="Header"/>
          <w:jc w:val="right"/>
          <w:rPr>
            <w:rFonts w:ascii="Times New Roman" w:hAnsi="Times New Roman"/>
            <w:sz w:val="24"/>
            <w:szCs w:val="24"/>
          </w:rPr>
        </w:pPr>
        <w:r w:rsidRPr="000309B2">
          <w:rPr>
            <w:rFonts w:ascii="Times New Roman" w:hAnsi="Times New Roman"/>
            <w:sz w:val="24"/>
            <w:szCs w:val="24"/>
          </w:rPr>
          <w:fldChar w:fldCharType="begin"/>
        </w:r>
        <w:r w:rsidRPr="000309B2">
          <w:rPr>
            <w:rFonts w:ascii="Times New Roman" w:hAnsi="Times New Roman"/>
            <w:sz w:val="24"/>
            <w:szCs w:val="24"/>
          </w:rPr>
          <w:instrText xml:space="preserve"> PAGE   \* MERGEFORMAT </w:instrText>
        </w:r>
        <w:r w:rsidRPr="000309B2">
          <w:rPr>
            <w:rFonts w:ascii="Times New Roman" w:hAnsi="Times New Roman"/>
            <w:sz w:val="24"/>
            <w:szCs w:val="24"/>
          </w:rPr>
          <w:fldChar w:fldCharType="separate"/>
        </w:r>
        <w:r w:rsidRPr="000309B2">
          <w:rPr>
            <w:rFonts w:ascii="Times New Roman" w:hAnsi="Times New Roman"/>
            <w:noProof/>
            <w:sz w:val="24"/>
            <w:szCs w:val="24"/>
          </w:rPr>
          <w:t>2</w:t>
        </w:r>
        <w:r w:rsidRPr="000309B2">
          <w:rPr>
            <w:rFonts w:ascii="Times New Roman" w:hAnsi="Times New Roman"/>
            <w:noProof/>
            <w:sz w:val="24"/>
            <w:szCs w:val="24"/>
          </w:rPr>
          <w:fldChar w:fldCharType="end"/>
        </w:r>
      </w:p>
    </w:sdtContent>
  </w:sdt>
  <w:p w14:paraId="263E4A94" w14:textId="77777777" w:rsidR="00F92288" w:rsidRDefault="00F92288">
    <w:pPr>
      <w:pStyle w:val="Header"/>
    </w:pPr>
  </w:p>
  <w:p w14:paraId="3EBFC9B0" w14:textId="77777777" w:rsidR="00F92288" w:rsidRDefault="00F9228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34833699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14:paraId="365BEC80" w14:textId="77777777" w:rsidR="00F92288" w:rsidRPr="007458FA" w:rsidRDefault="00F92288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7458FA">
          <w:rPr>
            <w:rFonts w:ascii="Times New Roman" w:hAnsi="Times New Roman" w:cs="Times New Roman"/>
            <w:sz w:val="24"/>
            <w:szCs w:val="24"/>
          </w:rPr>
          <w:t>3</w:t>
        </w:r>
        <w:r>
          <w:rPr>
            <w:rFonts w:ascii="Times New Roman" w:hAnsi="Times New Roman" w:cs="Times New Roman"/>
            <w:sz w:val="24"/>
            <w:szCs w:val="24"/>
          </w:rPr>
          <w:t>2</w:t>
        </w:r>
      </w:p>
    </w:sdtContent>
  </w:sdt>
  <w:p w14:paraId="7F8CAA09" w14:textId="77777777" w:rsidR="00F92288" w:rsidRDefault="00F92288">
    <w:pPr>
      <w:pStyle w:val="Header"/>
    </w:pPr>
  </w:p>
  <w:p w14:paraId="52641CAB" w14:textId="77777777" w:rsidR="00F92288" w:rsidRDefault="00F92288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463387026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</w:rPr>
    </w:sdtEndPr>
    <w:sdtContent>
      <w:p w14:paraId="299C6297" w14:textId="7877EBC6" w:rsidR="000523EB" w:rsidRPr="000523EB" w:rsidRDefault="000523EB">
        <w:pPr>
          <w:pStyle w:val="Header"/>
          <w:jc w:val="right"/>
          <w:rPr>
            <w:rFonts w:ascii="Times New Roman" w:hAnsi="Times New Roman" w:cs="Times New Roman"/>
          </w:rPr>
        </w:pPr>
        <w:r w:rsidRPr="000523EB">
          <w:rPr>
            <w:rFonts w:ascii="Times New Roman" w:hAnsi="Times New Roman" w:cs="Times New Roman"/>
          </w:rPr>
          <w:fldChar w:fldCharType="begin"/>
        </w:r>
        <w:r w:rsidRPr="000523EB">
          <w:rPr>
            <w:rFonts w:ascii="Times New Roman" w:hAnsi="Times New Roman" w:cs="Times New Roman"/>
          </w:rPr>
          <w:instrText xml:space="preserve"> PAGE   \* MERGEFORMAT </w:instrText>
        </w:r>
        <w:r w:rsidRPr="000523EB">
          <w:rPr>
            <w:rFonts w:ascii="Times New Roman" w:hAnsi="Times New Roman" w:cs="Times New Roman"/>
          </w:rPr>
          <w:fldChar w:fldCharType="separate"/>
        </w:r>
        <w:r w:rsidRPr="000523EB">
          <w:rPr>
            <w:rFonts w:ascii="Times New Roman" w:hAnsi="Times New Roman" w:cs="Times New Roman"/>
            <w:noProof/>
          </w:rPr>
          <w:t>2</w:t>
        </w:r>
        <w:r w:rsidRPr="000523EB">
          <w:rPr>
            <w:rFonts w:ascii="Times New Roman" w:hAnsi="Times New Roman" w:cs="Times New Roman"/>
            <w:noProof/>
          </w:rPr>
          <w:fldChar w:fldCharType="end"/>
        </w:r>
      </w:p>
    </w:sdtContent>
  </w:sdt>
  <w:p w14:paraId="1B5EBA1A" w14:textId="77777777" w:rsidR="00F92288" w:rsidRPr="003B4E2B" w:rsidRDefault="00F92288">
    <w:pPr>
      <w:pStyle w:val="Header"/>
      <w:rPr>
        <w:rFonts w:ascii="Times New Roman" w:hAnsi="Times New Roman" w:cs="Times New Roman"/>
        <w:sz w:val="24"/>
        <w:szCs w:val="24"/>
      </w:rPr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99194812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</w:rPr>
    </w:sdtEndPr>
    <w:sdtContent>
      <w:p w14:paraId="4CC51B93" w14:textId="39FFAC1B" w:rsidR="00F92288" w:rsidRDefault="00F92288">
        <w:pPr>
          <w:pStyle w:val="Header"/>
          <w:jc w:val="right"/>
        </w:pPr>
        <w:r w:rsidRPr="00932B51">
          <w:rPr>
            <w:rFonts w:ascii="Times New Roman" w:hAnsi="Times New Roman" w:cs="Times New Roman"/>
          </w:rPr>
          <w:fldChar w:fldCharType="begin"/>
        </w:r>
        <w:r w:rsidRPr="00932B51">
          <w:rPr>
            <w:rFonts w:ascii="Times New Roman" w:hAnsi="Times New Roman" w:cs="Times New Roman"/>
          </w:rPr>
          <w:instrText xml:space="preserve"> PAGE   \* MERGEFORMAT </w:instrText>
        </w:r>
        <w:r w:rsidRPr="00932B51">
          <w:rPr>
            <w:rFonts w:ascii="Times New Roman" w:hAnsi="Times New Roman" w:cs="Times New Roman"/>
          </w:rPr>
          <w:fldChar w:fldCharType="separate"/>
        </w:r>
        <w:r w:rsidRPr="00932B51">
          <w:rPr>
            <w:rFonts w:ascii="Times New Roman" w:hAnsi="Times New Roman" w:cs="Times New Roman"/>
            <w:noProof/>
          </w:rPr>
          <w:t>2</w:t>
        </w:r>
        <w:r w:rsidRPr="00932B51">
          <w:rPr>
            <w:rFonts w:ascii="Times New Roman" w:hAnsi="Times New Roman" w:cs="Times New Roman"/>
            <w:noProof/>
          </w:rPr>
          <w:fldChar w:fldCharType="end"/>
        </w:r>
      </w:p>
    </w:sdtContent>
  </w:sdt>
  <w:p w14:paraId="13AFC70B" w14:textId="77777777" w:rsidR="00F92288" w:rsidRPr="003D175C" w:rsidRDefault="00F92288" w:rsidP="003D175C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867374647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14:paraId="02BD4218" w14:textId="77777777" w:rsidR="00F92288" w:rsidRPr="00EC5ED0" w:rsidRDefault="00F92288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EC5ED0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EC5ED0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EC5ED0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EC5ED0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EC5ED0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319D54CF" w14:textId="77777777" w:rsidR="00F92288" w:rsidRDefault="00F92288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</w:rPr>
      <w:id w:val="1801422468"/>
      <w:docPartObj>
        <w:docPartGallery w:val="Page Numbers (Top of Page)"/>
        <w:docPartUnique/>
      </w:docPartObj>
    </w:sdtPr>
    <w:sdtEndPr>
      <w:rPr>
        <w:noProof/>
        <w:sz w:val="24"/>
        <w:szCs w:val="24"/>
      </w:rPr>
    </w:sdtEndPr>
    <w:sdtContent>
      <w:p w14:paraId="3C2E3831" w14:textId="77777777" w:rsidR="00F92288" w:rsidRPr="00F90F37" w:rsidRDefault="00F92288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F90F37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90F37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F90F37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F90F37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F90F37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542E77BB" w14:textId="77777777" w:rsidR="00F92288" w:rsidRPr="00442CDC" w:rsidRDefault="00F92288">
    <w:pPr>
      <w:pStyle w:val="Header"/>
      <w:rPr>
        <w:rFonts w:ascii="Times New Roman" w:hAnsi="Times New Roman" w:cs="Times New Roma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1949C1"/>
    <w:multiLevelType w:val="multilevel"/>
    <w:tmpl w:val="0E46F806"/>
    <w:lvl w:ilvl="0">
      <w:start w:val="1"/>
      <w:numFmt w:val="decimal"/>
      <w:lvlText w:val="%1."/>
      <w:lvlJc w:val="left"/>
      <w:pPr>
        <w:ind w:left="720" w:hanging="360"/>
      </w:pPr>
      <w:rPr>
        <w:i w:val="0"/>
        <w:color w:val="000000" w:themeColor="text1"/>
      </w:rPr>
    </w:lvl>
    <w:lvl w:ilvl="1">
      <w:start w:val="1"/>
      <w:numFmt w:val="decimal"/>
      <w:isLgl/>
      <w:lvlText w:val="%1.%2."/>
      <w:lvlJc w:val="left"/>
      <w:pPr>
        <w:ind w:left="720" w:hanging="36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i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440" w:hanging="1080"/>
      </w:pPr>
    </w:lvl>
    <w:lvl w:ilvl="6">
      <w:start w:val="1"/>
      <w:numFmt w:val="decimal"/>
      <w:isLgl/>
      <w:lvlText w:val="%1.%2.%3.%4.%5.%6.%7."/>
      <w:lvlJc w:val="left"/>
      <w:pPr>
        <w:ind w:left="1800" w:hanging="1440"/>
      </w:p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</w:lvl>
  </w:abstractNum>
  <w:abstractNum w:abstractNumId="1" w15:restartNumberingAfterBreak="0">
    <w:nsid w:val="04F022A8"/>
    <w:multiLevelType w:val="hybridMultilevel"/>
    <w:tmpl w:val="29EC9360"/>
    <w:lvl w:ilvl="0" w:tplc="25B874AA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66F7820"/>
    <w:multiLevelType w:val="multilevel"/>
    <w:tmpl w:val="C52849D4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00" w:hanging="48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3" w15:restartNumberingAfterBreak="0">
    <w:nsid w:val="0D9D6BEF"/>
    <w:multiLevelType w:val="multilevel"/>
    <w:tmpl w:val="049A0460"/>
    <w:lvl w:ilvl="0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4" w15:restartNumberingAfterBreak="0">
    <w:nsid w:val="10F54C11"/>
    <w:multiLevelType w:val="hybridMultilevel"/>
    <w:tmpl w:val="82ACA9A6"/>
    <w:lvl w:ilvl="0" w:tplc="B8B81D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7985B40"/>
    <w:multiLevelType w:val="hybridMultilevel"/>
    <w:tmpl w:val="AFA6267E"/>
    <w:lvl w:ilvl="0" w:tplc="D53AB25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BA11A1A"/>
    <w:multiLevelType w:val="multilevel"/>
    <w:tmpl w:val="F57E9F2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1530" w:hanging="360"/>
      </w:pPr>
      <w:rPr>
        <w:rFonts w:hint="default"/>
        <w:b/>
        <w:bCs w:val="0"/>
      </w:rPr>
    </w:lvl>
    <w:lvl w:ilvl="2">
      <w:start w:val="1"/>
      <w:numFmt w:val="decimal"/>
      <w:lvlText w:val="%1.%2.%3"/>
      <w:lvlJc w:val="left"/>
      <w:pPr>
        <w:ind w:left="285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2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35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85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92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352" w:hanging="1800"/>
      </w:pPr>
      <w:rPr>
        <w:rFonts w:hint="default"/>
      </w:rPr>
    </w:lvl>
  </w:abstractNum>
  <w:abstractNum w:abstractNumId="7" w15:restartNumberingAfterBreak="0">
    <w:nsid w:val="1E6D6378"/>
    <w:multiLevelType w:val="hybridMultilevel"/>
    <w:tmpl w:val="5D9A49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B0738E"/>
    <w:multiLevelType w:val="hybridMultilevel"/>
    <w:tmpl w:val="02A282AE"/>
    <w:lvl w:ilvl="0" w:tplc="8C261D5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0300EE6"/>
    <w:multiLevelType w:val="multilevel"/>
    <w:tmpl w:val="62C812C6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7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0" w15:restartNumberingAfterBreak="0">
    <w:nsid w:val="22A260FD"/>
    <w:multiLevelType w:val="hybridMultilevel"/>
    <w:tmpl w:val="5766698A"/>
    <w:lvl w:ilvl="0" w:tplc="4D481A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53B1480"/>
    <w:multiLevelType w:val="multilevel"/>
    <w:tmpl w:val="2F182E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6107338"/>
    <w:multiLevelType w:val="hybridMultilevel"/>
    <w:tmpl w:val="B1DAA468"/>
    <w:lvl w:ilvl="0" w:tplc="BAFA7AD4">
      <w:start w:val="1"/>
      <w:numFmt w:val="lowerLetter"/>
      <w:lvlText w:val="%1."/>
      <w:lvlJc w:val="left"/>
      <w:pPr>
        <w:ind w:left="1080" w:hanging="360"/>
      </w:pPr>
    </w:lvl>
    <w:lvl w:ilvl="1" w:tplc="38090019">
      <w:start w:val="1"/>
      <w:numFmt w:val="lowerLetter"/>
      <w:lvlText w:val="%2."/>
      <w:lvlJc w:val="left"/>
      <w:pPr>
        <w:ind w:left="1800" w:hanging="360"/>
      </w:pPr>
    </w:lvl>
    <w:lvl w:ilvl="2" w:tplc="3809001B">
      <w:start w:val="1"/>
      <w:numFmt w:val="lowerRoman"/>
      <w:lvlText w:val="%3."/>
      <w:lvlJc w:val="right"/>
      <w:pPr>
        <w:ind w:left="2520" w:hanging="180"/>
      </w:pPr>
    </w:lvl>
    <w:lvl w:ilvl="3" w:tplc="3809000F">
      <w:start w:val="1"/>
      <w:numFmt w:val="decimal"/>
      <w:lvlText w:val="%4."/>
      <w:lvlJc w:val="left"/>
      <w:pPr>
        <w:ind w:left="3240" w:hanging="360"/>
      </w:pPr>
    </w:lvl>
    <w:lvl w:ilvl="4" w:tplc="38090019">
      <w:start w:val="1"/>
      <w:numFmt w:val="lowerLetter"/>
      <w:lvlText w:val="%5."/>
      <w:lvlJc w:val="left"/>
      <w:pPr>
        <w:ind w:left="3960" w:hanging="360"/>
      </w:pPr>
    </w:lvl>
    <w:lvl w:ilvl="5" w:tplc="3809001B">
      <w:start w:val="1"/>
      <w:numFmt w:val="lowerRoman"/>
      <w:lvlText w:val="%6."/>
      <w:lvlJc w:val="right"/>
      <w:pPr>
        <w:ind w:left="4680" w:hanging="180"/>
      </w:pPr>
    </w:lvl>
    <w:lvl w:ilvl="6" w:tplc="3809000F">
      <w:start w:val="1"/>
      <w:numFmt w:val="decimal"/>
      <w:lvlText w:val="%7."/>
      <w:lvlJc w:val="left"/>
      <w:pPr>
        <w:ind w:left="5400" w:hanging="360"/>
      </w:pPr>
    </w:lvl>
    <w:lvl w:ilvl="7" w:tplc="38090019">
      <w:start w:val="1"/>
      <w:numFmt w:val="lowerLetter"/>
      <w:lvlText w:val="%8."/>
      <w:lvlJc w:val="left"/>
      <w:pPr>
        <w:ind w:left="6120" w:hanging="360"/>
      </w:pPr>
    </w:lvl>
    <w:lvl w:ilvl="8" w:tplc="3809001B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A2D3052"/>
    <w:multiLevelType w:val="hybridMultilevel"/>
    <w:tmpl w:val="8ADA66C4"/>
    <w:lvl w:ilvl="0" w:tplc="E27A20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35485250"/>
    <w:multiLevelType w:val="hybridMultilevel"/>
    <w:tmpl w:val="C588A68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38A67BE2"/>
    <w:multiLevelType w:val="hybridMultilevel"/>
    <w:tmpl w:val="9C34F62C"/>
    <w:lvl w:ilvl="0" w:tplc="F1B8DE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99829C4"/>
    <w:multiLevelType w:val="multilevel"/>
    <w:tmpl w:val="FBDA6822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7" w15:restartNumberingAfterBreak="0">
    <w:nsid w:val="3E3B2181"/>
    <w:multiLevelType w:val="hybridMultilevel"/>
    <w:tmpl w:val="25327142"/>
    <w:lvl w:ilvl="0" w:tplc="38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38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38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38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380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380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380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3809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3809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3F05620D"/>
    <w:multiLevelType w:val="hybridMultilevel"/>
    <w:tmpl w:val="D97293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6445F0A"/>
    <w:multiLevelType w:val="multilevel"/>
    <w:tmpl w:val="9D86BF8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47C50548"/>
    <w:multiLevelType w:val="multilevel"/>
    <w:tmpl w:val="C8144A62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260" w:hanging="54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21" w15:restartNumberingAfterBreak="0">
    <w:nsid w:val="498075F0"/>
    <w:multiLevelType w:val="multilevel"/>
    <w:tmpl w:val="D69E06E2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/>
        <w:color w:val="auto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1800"/>
      </w:pPr>
      <w:rPr>
        <w:rFonts w:hint="default"/>
      </w:rPr>
    </w:lvl>
  </w:abstractNum>
  <w:abstractNum w:abstractNumId="22" w15:restartNumberingAfterBreak="0">
    <w:nsid w:val="4FC44715"/>
    <w:multiLevelType w:val="multilevel"/>
    <w:tmpl w:val="4EC2DEAC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00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3" w15:restartNumberingAfterBreak="0">
    <w:nsid w:val="525430C5"/>
    <w:multiLevelType w:val="hybridMultilevel"/>
    <w:tmpl w:val="6CC41292"/>
    <w:lvl w:ilvl="0" w:tplc="20C2FB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536F066B"/>
    <w:multiLevelType w:val="multilevel"/>
    <w:tmpl w:val="BF90758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 w15:restartNumberingAfterBreak="0">
    <w:nsid w:val="543654D4"/>
    <w:multiLevelType w:val="hybridMultilevel"/>
    <w:tmpl w:val="B9AED754"/>
    <w:lvl w:ilvl="0" w:tplc="3C82919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8E22745"/>
    <w:multiLevelType w:val="hybridMultilevel"/>
    <w:tmpl w:val="3BFCBBE0"/>
    <w:lvl w:ilvl="0" w:tplc="F00243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5AD265D5"/>
    <w:multiLevelType w:val="hybridMultilevel"/>
    <w:tmpl w:val="D9948FB8"/>
    <w:lvl w:ilvl="0" w:tplc="0608BCE2">
      <w:start w:val="1"/>
      <w:numFmt w:val="decimal"/>
      <w:lvlText w:val="%1."/>
      <w:lvlJc w:val="left"/>
      <w:pPr>
        <w:ind w:left="1080" w:hanging="360"/>
      </w:pPr>
    </w:lvl>
    <w:lvl w:ilvl="1" w:tplc="38090019">
      <w:start w:val="1"/>
      <w:numFmt w:val="lowerLetter"/>
      <w:lvlText w:val="%2."/>
      <w:lvlJc w:val="left"/>
      <w:pPr>
        <w:ind w:left="1800" w:hanging="360"/>
      </w:pPr>
    </w:lvl>
    <w:lvl w:ilvl="2" w:tplc="3809001B">
      <w:start w:val="1"/>
      <w:numFmt w:val="lowerRoman"/>
      <w:lvlText w:val="%3."/>
      <w:lvlJc w:val="right"/>
      <w:pPr>
        <w:ind w:left="2520" w:hanging="180"/>
      </w:pPr>
    </w:lvl>
    <w:lvl w:ilvl="3" w:tplc="3809000F">
      <w:start w:val="1"/>
      <w:numFmt w:val="decimal"/>
      <w:lvlText w:val="%4."/>
      <w:lvlJc w:val="left"/>
      <w:pPr>
        <w:ind w:left="3240" w:hanging="360"/>
      </w:pPr>
    </w:lvl>
    <w:lvl w:ilvl="4" w:tplc="38090019">
      <w:start w:val="1"/>
      <w:numFmt w:val="lowerLetter"/>
      <w:lvlText w:val="%5."/>
      <w:lvlJc w:val="left"/>
      <w:pPr>
        <w:ind w:left="3960" w:hanging="360"/>
      </w:pPr>
    </w:lvl>
    <w:lvl w:ilvl="5" w:tplc="3809001B">
      <w:start w:val="1"/>
      <w:numFmt w:val="lowerRoman"/>
      <w:lvlText w:val="%6."/>
      <w:lvlJc w:val="right"/>
      <w:pPr>
        <w:ind w:left="4680" w:hanging="180"/>
      </w:pPr>
    </w:lvl>
    <w:lvl w:ilvl="6" w:tplc="3809000F">
      <w:start w:val="1"/>
      <w:numFmt w:val="decimal"/>
      <w:lvlText w:val="%7."/>
      <w:lvlJc w:val="left"/>
      <w:pPr>
        <w:ind w:left="5400" w:hanging="360"/>
      </w:pPr>
    </w:lvl>
    <w:lvl w:ilvl="7" w:tplc="38090019">
      <w:start w:val="1"/>
      <w:numFmt w:val="lowerLetter"/>
      <w:lvlText w:val="%8."/>
      <w:lvlJc w:val="left"/>
      <w:pPr>
        <w:ind w:left="6120" w:hanging="360"/>
      </w:pPr>
    </w:lvl>
    <w:lvl w:ilvl="8" w:tplc="3809001B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66D074A6"/>
    <w:multiLevelType w:val="multilevel"/>
    <w:tmpl w:val="5894A68C"/>
    <w:lvl w:ilvl="0">
      <w:start w:val="3"/>
      <w:numFmt w:val="decimal"/>
      <w:lvlText w:val="%1."/>
      <w:lvlJc w:val="left"/>
      <w:pPr>
        <w:ind w:left="405" w:hanging="405"/>
      </w:pPr>
      <w:rPr>
        <w:rFonts w:hint="default"/>
        <w:b w:val="0"/>
        <w:sz w:val="16"/>
      </w:rPr>
    </w:lvl>
    <w:lvl w:ilvl="1">
      <w:start w:val="2"/>
      <w:numFmt w:val="decimal"/>
      <w:lvlText w:val="%1.%2."/>
      <w:lvlJc w:val="left"/>
      <w:pPr>
        <w:ind w:left="405" w:hanging="405"/>
      </w:pPr>
      <w:rPr>
        <w:rFonts w:hint="default"/>
        <w:b w:val="0"/>
        <w:sz w:val="16"/>
      </w:rPr>
    </w:lvl>
    <w:lvl w:ilvl="2">
      <w:start w:val="3"/>
      <w:numFmt w:val="decimal"/>
      <w:lvlText w:val="%1.%2.%3."/>
      <w:lvlJc w:val="left"/>
      <w:pPr>
        <w:ind w:left="720" w:hanging="720"/>
      </w:pPr>
      <w:rPr>
        <w:rFonts w:hint="default"/>
        <w:b/>
        <w:sz w:val="24"/>
        <w:szCs w:val="24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b/>
        <w:sz w:val="24"/>
        <w:szCs w:val="24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  <w:sz w:val="16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b w:val="0"/>
        <w:sz w:val="16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 w:val="0"/>
        <w:sz w:val="16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b w:val="0"/>
        <w:sz w:val="16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 w:val="0"/>
        <w:sz w:val="16"/>
      </w:rPr>
    </w:lvl>
  </w:abstractNum>
  <w:abstractNum w:abstractNumId="29" w15:restartNumberingAfterBreak="0">
    <w:nsid w:val="68F84BAE"/>
    <w:multiLevelType w:val="hybridMultilevel"/>
    <w:tmpl w:val="C6D470E8"/>
    <w:lvl w:ilvl="0" w:tplc="B7F81E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692F7624"/>
    <w:multiLevelType w:val="multilevel"/>
    <w:tmpl w:val="EEFCFA8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1" w15:restartNumberingAfterBreak="0">
    <w:nsid w:val="6B770FD6"/>
    <w:multiLevelType w:val="hybridMultilevel"/>
    <w:tmpl w:val="9F2CE550"/>
    <w:lvl w:ilvl="0" w:tplc="5C92D37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6BC36510"/>
    <w:multiLevelType w:val="multilevel"/>
    <w:tmpl w:val="E938A340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60" w:hanging="66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3" w15:restartNumberingAfterBreak="0">
    <w:nsid w:val="6C426D9D"/>
    <w:multiLevelType w:val="multilevel"/>
    <w:tmpl w:val="CFDCBD8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4" w15:restartNumberingAfterBreak="0">
    <w:nsid w:val="6E2D0AF7"/>
    <w:multiLevelType w:val="multilevel"/>
    <w:tmpl w:val="98E4E64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5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5" w15:restartNumberingAfterBreak="0">
    <w:nsid w:val="71174936"/>
    <w:multiLevelType w:val="hybridMultilevel"/>
    <w:tmpl w:val="77D8244E"/>
    <w:lvl w:ilvl="0" w:tplc="BDBC69A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72DE7D36"/>
    <w:multiLevelType w:val="hybridMultilevel"/>
    <w:tmpl w:val="33CA3D3E"/>
    <w:lvl w:ilvl="0" w:tplc="D068D138">
      <w:start w:val="1"/>
      <w:numFmt w:val="decimal"/>
      <w:lvlText w:val="%1."/>
      <w:lvlJc w:val="left"/>
      <w:pPr>
        <w:ind w:left="1069" w:hanging="360"/>
      </w:pPr>
      <w:rPr>
        <w:i w:val="0"/>
      </w:rPr>
    </w:lvl>
    <w:lvl w:ilvl="1" w:tplc="38090019">
      <w:start w:val="1"/>
      <w:numFmt w:val="lowerLetter"/>
      <w:lvlText w:val="%2."/>
      <w:lvlJc w:val="left"/>
      <w:pPr>
        <w:ind w:left="1789" w:hanging="360"/>
      </w:pPr>
    </w:lvl>
    <w:lvl w:ilvl="2" w:tplc="3809001B">
      <w:start w:val="1"/>
      <w:numFmt w:val="lowerRoman"/>
      <w:lvlText w:val="%3."/>
      <w:lvlJc w:val="right"/>
      <w:pPr>
        <w:ind w:left="2509" w:hanging="180"/>
      </w:pPr>
    </w:lvl>
    <w:lvl w:ilvl="3" w:tplc="3809000F">
      <w:start w:val="1"/>
      <w:numFmt w:val="decimal"/>
      <w:lvlText w:val="%4."/>
      <w:lvlJc w:val="left"/>
      <w:pPr>
        <w:ind w:left="3229" w:hanging="360"/>
      </w:pPr>
    </w:lvl>
    <w:lvl w:ilvl="4" w:tplc="38090019">
      <w:start w:val="1"/>
      <w:numFmt w:val="lowerLetter"/>
      <w:lvlText w:val="%5."/>
      <w:lvlJc w:val="left"/>
      <w:pPr>
        <w:ind w:left="3949" w:hanging="360"/>
      </w:pPr>
    </w:lvl>
    <w:lvl w:ilvl="5" w:tplc="3809001B">
      <w:start w:val="1"/>
      <w:numFmt w:val="lowerRoman"/>
      <w:lvlText w:val="%6."/>
      <w:lvlJc w:val="right"/>
      <w:pPr>
        <w:ind w:left="4669" w:hanging="180"/>
      </w:pPr>
    </w:lvl>
    <w:lvl w:ilvl="6" w:tplc="3809000F">
      <w:start w:val="1"/>
      <w:numFmt w:val="decimal"/>
      <w:lvlText w:val="%7."/>
      <w:lvlJc w:val="left"/>
      <w:pPr>
        <w:ind w:left="5389" w:hanging="360"/>
      </w:pPr>
    </w:lvl>
    <w:lvl w:ilvl="7" w:tplc="38090019">
      <w:start w:val="1"/>
      <w:numFmt w:val="lowerLetter"/>
      <w:lvlText w:val="%8."/>
      <w:lvlJc w:val="left"/>
      <w:pPr>
        <w:ind w:left="6109" w:hanging="360"/>
      </w:pPr>
    </w:lvl>
    <w:lvl w:ilvl="8" w:tplc="3809001B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8"/>
  </w:num>
  <w:num w:numId="2">
    <w:abstractNumId w:val="19"/>
  </w:num>
  <w:num w:numId="3">
    <w:abstractNumId w:val="34"/>
  </w:num>
  <w:num w:numId="4">
    <w:abstractNumId w:val="35"/>
  </w:num>
  <w:num w:numId="5">
    <w:abstractNumId w:val="24"/>
  </w:num>
  <w:num w:numId="6">
    <w:abstractNumId w:val="3"/>
  </w:num>
  <w:num w:numId="7">
    <w:abstractNumId w:val="9"/>
  </w:num>
  <w:num w:numId="8">
    <w:abstractNumId w:val="7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7"/>
  </w:num>
  <w:num w:numId="12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5"/>
  </w:num>
  <w:num w:numId="15">
    <w:abstractNumId w:val="10"/>
  </w:num>
  <w:num w:numId="16">
    <w:abstractNumId w:val="4"/>
  </w:num>
  <w:num w:numId="17">
    <w:abstractNumId w:val="8"/>
  </w:num>
  <w:num w:numId="18">
    <w:abstractNumId w:val="23"/>
  </w:num>
  <w:num w:numId="19">
    <w:abstractNumId w:val="1"/>
  </w:num>
  <w:num w:numId="20">
    <w:abstractNumId w:val="29"/>
  </w:num>
  <w:num w:numId="21">
    <w:abstractNumId w:val="25"/>
  </w:num>
  <w:num w:numId="22">
    <w:abstractNumId w:val="13"/>
  </w:num>
  <w:num w:numId="23">
    <w:abstractNumId w:val="31"/>
  </w:num>
  <w:num w:numId="24">
    <w:abstractNumId w:val="14"/>
  </w:num>
  <w:num w:numId="25">
    <w:abstractNumId w:val="32"/>
  </w:num>
  <w:num w:numId="26">
    <w:abstractNumId w:val="28"/>
  </w:num>
  <w:num w:numId="27">
    <w:abstractNumId w:val="2"/>
  </w:num>
  <w:num w:numId="28">
    <w:abstractNumId w:val="20"/>
  </w:num>
  <w:num w:numId="29">
    <w:abstractNumId w:val="26"/>
  </w:num>
  <w:num w:numId="30">
    <w:abstractNumId w:val="0"/>
  </w:num>
  <w:num w:numId="31">
    <w:abstractNumId w:val="30"/>
  </w:num>
  <w:num w:numId="32">
    <w:abstractNumId w:val="16"/>
  </w:num>
  <w:num w:numId="33">
    <w:abstractNumId w:val="21"/>
  </w:num>
  <w:num w:numId="34">
    <w:abstractNumId w:val="11"/>
  </w:num>
  <w:num w:numId="35">
    <w:abstractNumId w:val="27"/>
  </w:num>
  <w:num w:numId="36">
    <w:abstractNumId w:val="15"/>
  </w:num>
  <w:num w:numId="37">
    <w:abstractNumId w:val="33"/>
  </w:num>
  <w:num w:numId="38">
    <w:abstractNumId w:val="22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104F"/>
    <w:rsid w:val="00015816"/>
    <w:rsid w:val="00030264"/>
    <w:rsid w:val="000309B2"/>
    <w:rsid w:val="000433C4"/>
    <w:rsid w:val="00046D66"/>
    <w:rsid w:val="000523EB"/>
    <w:rsid w:val="00094444"/>
    <w:rsid w:val="00095BBA"/>
    <w:rsid w:val="000A08A8"/>
    <w:rsid w:val="000A4506"/>
    <w:rsid w:val="000B771E"/>
    <w:rsid w:val="000C6AAD"/>
    <w:rsid w:val="000D21F4"/>
    <w:rsid w:val="00101663"/>
    <w:rsid w:val="00104F10"/>
    <w:rsid w:val="00105ED5"/>
    <w:rsid w:val="0011104F"/>
    <w:rsid w:val="001258D3"/>
    <w:rsid w:val="00125C23"/>
    <w:rsid w:val="00133411"/>
    <w:rsid w:val="00155E70"/>
    <w:rsid w:val="001613A8"/>
    <w:rsid w:val="00175825"/>
    <w:rsid w:val="001D1E04"/>
    <w:rsid w:val="001F1155"/>
    <w:rsid w:val="001F7861"/>
    <w:rsid w:val="00203699"/>
    <w:rsid w:val="00203D41"/>
    <w:rsid w:val="00205E68"/>
    <w:rsid w:val="002204ED"/>
    <w:rsid w:val="002350DA"/>
    <w:rsid w:val="0025361E"/>
    <w:rsid w:val="002540D7"/>
    <w:rsid w:val="002672CE"/>
    <w:rsid w:val="00276F5C"/>
    <w:rsid w:val="0028225B"/>
    <w:rsid w:val="00284403"/>
    <w:rsid w:val="002A77AD"/>
    <w:rsid w:val="002D6032"/>
    <w:rsid w:val="002F1E46"/>
    <w:rsid w:val="002F3335"/>
    <w:rsid w:val="00314306"/>
    <w:rsid w:val="00320C31"/>
    <w:rsid w:val="00336DBF"/>
    <w:rsid w:val="00371215"/>
    <w:rsid w:val="00375E42"/>
    <w:rsid w:val="003802D6"/>
    <w:rsid w:val="00386F52"/>
    <w:rsid w:val="003933E5"/>
    <w:rsid w:val="00397D2D"/>
    <w:rsid w:val="003B23F7"/>
    <w:rsid w:val="003D175C"/>
    <w:rsid w:val="003E2EDB"/>
    <w:rsid w:val="003F27C1"/>
    <w:rsid w:val="003F6EDE"/>
    <w:rsid w:val="003F70B2"/>
    <w:rsid w:val="00402EDC"/>
    <w:rsid w:val="004119BD"/>
    <w:rsid w:val="0041564B"/>
    <w:rsid w:val="0043256A"/>
    <w:rsid w:val="00437DFA"/>
    <w:rsid w:val="0044385C"/>
    <w:rsid w:val="00463EA6"/>
    <w:rsid w:val="00472304"/>
    <w:rsid w:val="004834B1"/>
    <w:rsid w:val="00486CBE"/>
    <w:rsid w:val="004B7C8F"/>
    <w:rsid w:val="004C1966"/>
    <w:rsid w:val="004C3ADD"/>
    <w:rsid w:val="004D0D22"/>
    <w:rsid w:val="004E0A70"/>
    <w:rsid w:val="004E26D7"/>
    <w:rsid w:val="004F03BB"/>
    <w:rsid w:val="004F4885"/>
    <w:rsid w:val="00531C17"/>
    <w:rsid w:val="0055196F"/>
    <w:rsid w:val="00575D94"/>
    <w:rsid w:val="00580465"/>
    <w:rsid w:val="00580BF5"/>
    <w:rsid w:val="005A16A3"/>
    <w:rsid w:val="005C203A"/>
    <w:rsid w:val="005C291D"/>
    <w:rsid w:val="005D1083"/>
    <w:rsid w:val="005D2EF3"/>
    <w:rsid w:val="005F2307"/>
    <w:rsid w:val="006061FE"/>
    <w:rsid w:val="00615EE4"/>
    <w:rsid w:val="00651330"/>
    <w:rsid w:val="0065655C"/>
    <w:rsid w:val="00660118"/>
    <w:rsid w:val="00664233"/>
    <w:rsid w:val="00664CC0"/>
    <w:rsid w:val="006653A3"/>
    <w:rsid w:val="00684D19"/>
    <w:rsid w:val="006F5E72"/>
    <w:rsid w:val="007000E5"/>
    <w:rsid w:val="00704BED"/>
    <w:rsid w:val="00716C34"/>
    <w:rsid w:val="007275E0"/>
    <w:rsid w:val="007405FC"/>
    <w:rsid w:val="00740EA9"/>
    <w:rsid w:val="00741089"/>
    <w:rsid w:val="00767F17"/>
    <w:rsid w:val="007A65AF"/>
    <w:rsid w:val="007B209D"/>
    <w:rsid w:val="007B24C8"/>
    <w:rsid w:val="007C14FD"/>
    <w:rsid w:val="007C3E70"/>
    <w:rsid w:val="007D41D3"/>
    <w:rsid w:val="007D7546"/>
    <w:rsid w:val="007F23D3"/>
    <w:rsid w:val="008039C1"/>
    <w:rsid w:val="008041C2"/>
    <w:rsid w:val="00832B3C"/>
    <w:rsid w:val="00841A39"/>
    <w:rsid w:val="0086196C"/>
    <w:rsid w:val="00897482"/>
    <w:rsid w:val="008B5AD4"/>
    <w:rsid w:val="008C05D2"/>
    <w:rsid w:val="008D1757"/>
    <w:rsid w:val="008F148A"/>
    <w:rsid w:val="009117B9"/>
    <w:rsid w:val="00922BAE"/>
    <w:rsid w:val="00932B51"/>
    <w:rsid w:val="00940C11"/>
    <w:rsid w:val="00944952"/>
    <w:rsid w:val="0095270B"/>
    <w:rsid w:val="009631E2"/>
    <w:rsid w:val="00981908"/>
    <w:rsid w:val="009871AA"/>
    <w:rsid w:val="009B2F92"/>
    <w:rsid w:val="009B66DE"/>
    <w:rsid w:val="009D2927"/>
    <w:rsid w:val="009E15B8"/>
    <w:rsid w:val="00A016A6"/>
    <w:rsid w:val="00A33B6F"/>
    <w:rsid w:val="00A5319B"/>
    <w:rsid w:val="00A54C93"/>
    <w:rsid w:val="00A54F27"/>
    <w:rsid w:val="00A66F44"/>
    <w:rsid w:val="00A91987"/>
    <w:rsid w:val="00AA17D1"/>
    <w:rsid w:val="00AA4FCD"/>
    <w:rsid w:val="00AC4477"/>
    <w:rsid w:val="00AC5794"/>
    <w:rsid w:val="00AC5C18"/>
    <w:rsid w:val="00AD6137"/>
    <w:rsid w:val="00B0486D"/>
    <w:rsid w:val="00B13E59"/>
    <w:rsid w:val="00B25610"/>
    <w:rsid w:val="00B406A4"/>
    <w:rsid w:val="00B4481A"/>
    <w:rsid w:val="00B46D9F"/>
    <w:rsid w:val="00BA2F03"/>
    <w:rsid w:val="00BB1947"/>
    <w:rsid w:val="00BB2B68"/>
    <w:rsid w:val="00BC4F2F"/>
    <w:rsid w:val="00BD1A59"/>
    <w:rsid w:val="00BF3BF0"/>
    <w:rsid w:val="00BF7142"/>
    <w:rsid w:val="00C02886"/>
    <w:rsid w:val="00C10180"/>
    <w:rsid w:val="00C43507"/>
    <w:rsid w:val="00C529A4"/>
    <w:rsid w:val="00C943B0"/>
    <w:rsid w:val="00CA21E0"/>
    <w:rsid w:val="00CB3884"/>
    <w:rsid w:val="00CE3895"/>
    <w:rsid w:val="00CF1C6F"/>
    <w:rsid w:val="00D02B6B"/>
    <w:rsid w:val="00D22E47"/>
    <w:rsid w:val="00D51846"/>
    <w:rsid w:val="00D55AA2"/>
    <w:rsid w:val="00D55CC8"/>
    <w:rsid w:val="00D65556"/>
    <w:rsid w:val="00D8213D"/>
    <w:rsid w:val="00D82A56"/>
    <w:rsid w:val="00DB08CC"/>
    <w:rsid w:val="00DE3B9D"/>
    <w:rsid w:val="00DF60C5"/>
    <w:rsid w:val="00E52CA4"/>
    <w:rsid w:val="00E67B87"/>
    <w:rsid w:val="00E71B1F"/>
    <w:rsid w:val="00EA3EEA"/>
    <w:rsid w:val="00EB6B77"/>
    <w:rsid w:val="00EB6D20"/>
    <w:rsid w:val="00EE03BD"/>
    <w:rsid w:val="00EE4FE5"/>
    <w:rsid w:val="00EF3270"/>
    <w:rsid w:val="00F06029"/>
    <w:rsid w:val="00F218EB"/>
    <w:rsid w:val="00F3020C"/>
    <w:rsid w:val="00F34F87"/>
    <w:rsid w:val="00F719A2"/>
    <w:rsid w:val="00F7487E"/>
    <w:rsid w:val="00F8036A"/>
    <w:rsid w:val="00F82F00"/>
    <w:rsid w:val="00F90F37"/>
    <w:rsid w:val="00F92288"/>
    <w:rsid w:val="00F95E27"/>
    <w:rsid w:val="00FA0F94"/>
    <w:rsid w:val="00FA28CA"/>
    <w:rsid w:val="00FB51FE"/>
    <w:rsid w:val="00FE0F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52AECB"/>
  <w15:docId w15:val="{99C156C3-06D4-489C-ABEC-F8FB2B93F1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204ED"/>
  </w:style>
  <w:style w:type="paragraph" w:styleId="Heading1">
    <w:name w:val="heading 1"/>
    <w:basedOn w:val="Normal"/>
    <w:link w:val="Heading1Char"/>
    <w:qFormat/>
    <w:rsid w:val="004119BD"/>
    <w:pPr>
      <w:keepNext/>
      <w:spacing w:before="240" w:after="0" w:line="360" w:lineRule="auto"/>
      <w:jc w:val="center"/>
      <w:outlineLvl w:val="0"/>
    </w:pPr>
    <w:rPr>
      <w:rFonts w:ascii="Times New Roman" w:eastAsia="Times New Roman" w:hAnsi="Times New Roman" w:cs="Times New Roman"/>
      <w:b/>
      <w:bCs/>
      <w:kern w:val="32"/>
      <w:sz w:val="24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540D7"/>
    <w:pPr>
      <w:keepNext/>
      <w:keepLines/>
      <w:spacing w:before="120" w:after="120" w:line="360" w:lineRule="auto"/>
      <w:jc w:val="both"/>
      <w:outlineLvl w:val="1"/>
    </w:pPr>
    <w:rPr>
      <w:rFonts w:ascii="Times New Roman" w:eastAsiaTheme="majorEastAsia" w:hAnsi="Times New Roman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E0F2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540D7"/>
    <w:pPr>
      <w:keepNext/>
      <w:keepLines/>
      <w:spacing w:before="40" w:after="0" w:line="259" w:lineRule="auto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119BD"/>
    <w:rPr>
      <w:rFonts w:ascii="Times New Roman" w:eastAsia="Times New Roman" w:hAnsi="Times New Roman" w:cs="Times New Roman"/>
      <w:b/>
      <w:bCs/>
      <w:kern w:val="32"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540D7"/>
    <w:rPr>
      <w:rFonts w:ascii="Times New Roman" w:eastAsiaTheme="majorEastAsia" w:hAnsi="Times New Roman" w:cstheme="majorBidi"/>
      <w:b/>
      <w:bCs/>
      <w:color w:val="000000" w:themeColor="text1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E0F2A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540D7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110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104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link w:val="ListParagraphChar"/>
    <w:uiPriority w:val="1"/>
    <w:qFormat/>
    <w:rsid w:val="00FB51FE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1"/>
    <w:rsid w:val="00284403"/>
  </w:style>
  <w:style w:type="paragraph" w:styleId="Header">
    <w:name w:val="header"/>
    <w:basedOn w:val="Normal"/>
    <w:link w:val="HeaderChar"/>
    <w:uiPriority w:val="99"/>
    <w:unhideWhenUsed/>
    <w:rsid w:val="00D82A5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82A56"/>
  </w:style>
  <w:style w:type="paragraph" w:styleId="Footer">
    <w:name w:val="footer"/>
    <w:basedOn w:val="Normal"/>
    <w:link w:val="FooterChar"/>
    <w:uiPriority w:val="99"/>
    <w:unhideWhenUsed/>
    <w:rsid w:val="00D82A5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82A56"/>
  </w:style>
  <w:style w:type="character" w:styleId="Hyperlink">
    <w:name w:val="Hyperlink"/>
    <w:basedOn w:val="DefaultParagraphFont"/>
    <w:uiPriority w:val="99"/>
    <w:unhideWhenUsed/>
    <w:rsid w:val="008F148A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8F148A"/>
    <w:pPr>
      <w:tabs>
        <w:tab w:val="left" w:pos="880"/>
        <w:tab w:val="right" w:leader="dot" w:pos="8820"/>
      </w:tabs>
      <w:spacing w:after="100"/>
      <w:ind w:left="220" w:firstLine="680"/>
    </w:pPr>
    <w:rPr>
      <w:rFonts w:ascii="Times New Roman" w:eastAsia="Calibri" w:hAnsi="Times New Roman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8F148A"/>
    <w:pPr>
      <w:tabs>
        <w:tab w:val="left" w:pos="1320"/>
        <w:tab w:val="right" w:leader="dot" w:pos="8820"/>
      </w:tabs>
      <w:spacing w:after="100"/>
      <w:ind w:left="442" w:firstLine="998"/>
      <w:jc w:val="both"/>
    </w:pPr>
    <w:rPr>
      <w:rFonts w:ascii="Times New Roman" w:eastAsia="Calibri" w:hAnsi="Times New Roman" w:cs="Times New Roman"/>
    </w:rPr>
  </w:style>
  <w:style w:type="paragraph" w:styleId="NormalWeb">
    <w:name w:val="Normal (Web)"/>
    <w:basedOn w:val="Normal"/>
    <w:uiPriority w:val="99"/>
    <w:unhideWhenUsed/>
    <w:rsid w:val="004119B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24kjd">
    <w:name w:val="e24kjd"/>
    <w:basedOn w:val="DefaultParagraphFont"/>
    <w:rsid w:val="007D41D3"/>
  </w:style>
  <w:style w:type="character" w:customStyle="1" w:styleId="roboto-font">
    <w:name w:val="roboto-font"/>
    <w:basedOn w:val="DefaultParagraphFont"/>
    <w:rsid w:val="002540D7"/>
  </w:style>
  <w:style w:type="character" w:styleId="Emphasis">
    <w:name w:val="Emphasis"/>
    <w:basedOn w:val="DefaultParagraphFont"/>
    <w:uiPriority w:val="20"/>
    <w:qFormat/>
    <w:rsid w:val="002540D7"/>
    <w:rPr>
      <w:i/>
      <w:iCs/>
    </w:rPr>
  </w:style>
  <w:style w:type="character" w:styleId="Strong">
    <w:name w:val="Strong"/>
    <w:basedOn w:val="DefaultParagraphFont"/>
    <w:uiPriority w:val="22"/>
    <w:qFormat/>
    <w:rsid w:val="002540D7"/>
    <w:rPr>
      <w:b/>
      <w:bCs/>
    </w:rPr>
  </w:style>
  <w:style w:type="paragraph" w:styleId="Caption">
    <w:name w:val="caption"/>
    <w:basedOn w:val="Normal"/>
    <w:next w:val="Normal"/>
    <w:uiPriority w:val="35"/>
    <w:unhideWhenUsed/>
    <w:qFormat/>
    <w:rsid w:val="002540D7"/>
    <w:pPr>
      <w:spacing w:line="240" w:lineRule="auto"/>
      <w:jc w:val="center"/>
    </w:pPr>
    <w:rPr>
      <w:rFonts w:ascii="Times New Roman" w:eastAsia="Calibri" w:hAnsi="Times New Roman" w:cs="Times New Roman"/>
      <w:iCs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F90F37"/>
    <w:rPr>
      <w:color w:val="605E5C"/>
      <w:shd w:val="clear" w:color="auto" w:fill="E1DFDD"/>
    </w:rPr>
  </w:style>
  <w:style w:type="paragraph" w:styleId="NoSpacing">
    <w:name w:val="No Spacing"/>
    <w:uiPriority w:val="1"/>
    <w:qFormat/>
    <w:rsid w:val="000C6AAD"/>
    <w:pPr>
      <w:spacing w:after="0" w:line="240" w:lineRule="auto"/>
    </w:pPr>
  </w:style>
  <w:style w:type="paragraph" w:customStyle="1" w:styleId="Default">
    <w:name w:val="Default"/>
    <w:rsid w:val="0009444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785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1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92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58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30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09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0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7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90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1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1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1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85.emf"/><Relationship Id="rId21" Type="http://schemas.openxmlformats.org/officeDocument/2006/relationships/oleObject" Target="embeddings/oleObject1.bin"/><Relationship Id="rId42" Type="http://schemas.openxmlformats.org/officeDocument/2006/relationships/header" Target="header8.xml"/><Relationship Id="rId63" Type="http://schemas.openxmlformats.org/officeDocument/2006/relationships/image" Target="media/image31.emf"/><Relationship Id="rId84" Type="http://schemas.openxmlformats.org/officeDocument/2006/relationships/image" Target="media/image52.emf"/><Relationship Id="rId138" Type="http://schemas.openxmlformats.org/officeDocument/2006/relationships/image" Target="media/image106.emf"/><Relationship Id="rId159" Type="http://schemas.openxmlformats.org/officeDocument/2006/relationships/image" Target="media/image127.emf"/><Relationship Id="rId170" Type="http://schemas.openxmlformats.org/officeDocument/2006/relationships/image" Target="media/image134.emf"/><Relationship Id="rId191" Type="http://schemas.openxmlformats.org/officeDocument/2006/relationships/image" Target="media/image155.emf"/><Relationship Id="rId205" Type="http://schemas.openxmlformats.org/officeDocument/2006/relationships/image" Target="media/image169.emf"/><Relationship Id="rId226" Type="http://schemas.openxmlformats.org/officeDocument/2006/relationships/image" Target="media/image190.emf"/><Relationship Id="rId107" Type="http://schemas.openxmlformats.org/officeDocument/2006/relationships/image" Target="media/image75.emf"/><Relationship Id="rId11" Type="http://schemas.openxmlformats.org/officeDocument/2006/relationships/header" Target="header1.xml"/><Relationship Id="rId32" Type="http://schemas.openxmlformats.org/officeDocument/2006/relationships/image" Target="media/image6.emf"/><Relationship Id="rId53" Type="http://schemas.openxmlformats.org/officeDocument/2006/relationships/image" Target="media/image23.png"/><Relationship Id="rId74" Type="http://schemas.openxmlformats.org/officeDocument/2006/relationships/image" Target="media/image42.emf"/><Relationship Id="rId128" Type="http://schemas.openxmlformats.org/officeDocument/2006/relationships/image" Target="media/image96.emf"/><Relationship Id="rId149" Type="http://schemas.openxmlformats.org/officeDocument/2006/relationships/image" Target="media/image117.emf"/><Relationship Id="rId5" Type="http://schemas.openxmlformats.org/officeDocument/2006/relationships/webSettings" Target="webSettings.xml"/><Relationship Id="rId95" Type="http://schemas.openxmlformats.org/officeDocument/2006/relationships/image" Target="media/image63.emf"/><Relationship Id="rId160" Type="http://schemas.openxmlformats.org/officeDocument/2006/relationships/image" Target="media/image128.emf"/><Relationship Id="rId181" Type="http://schemas.openxmlformats.org/officeDocument/2006/relationships/image" Target="media/image145.emf"/><Relationship Id="rId216" Type="http://schemas.openxmlformats.org/officeDocument/2006/relationships/image" Target="media/image180.emf"/><Relationship Id="rId22" Type="http://schemas.openxmlformats.org/officeDocument/2006/relationships/image" Target="media/image3.emf"/><Relationship Id="rId27" Type="http://schemas.openxmlformats.org/officeDocument/2006/relationships/footer" Target="footer8.xml"/><Relationship Id="rId43" Type="http://schemas.openxmlformats.org/officeDocument/2006/relationships/footer" Target="footer10.xml"/><Relationship Id="rId48" Type="http://schemas.openxmlformats.org/officeDocument/2006/relationships/chart" Target="charts/chart2.xml"/><Relationship Id="rId64" Type="http://schemas.openxmlformats.org/officeDocument/2006/relationships/image" Target="media/image32.emf"/><Relationship Id="rId69" Type="http://schemas.openxmlformats.org/officeDocument/2006/relationships/image" Target="media/image37.emf"/><Relationship Id="rId113" Type="http://schemas.openxmlformats.org/officeDocument/2006/relationships/image" Target="media/image81.emf"/><Relationship Id="rId118" Type="http://schemas.openxmlformats.org/officeDocument/2006/relationships/image" Target="media/image86.emf"/><Relationship Id="rId134" Type="http://schemas.openxmlformats.org/officeDocument/2006/relationships/image" Target="media/image102.emf"/><Relationship Id="rId139" Type="http://schemas.openxmlformats.org/officeDocument/2006/relationships/image" Target="media/image107.emf"/><Relationship Id="rId80" Type="http://schemas.openxmlformats.org/officeDocument/2006/relationships/image" Target="media/image48.emf"/><Relationship Id="rId85" Type="http://schemas.openxmlformats.org/officeDocument/2006/relationships/image" Target="media/image53.emf"/><Relationship Id="rId150" Type="http://schemas.openxmlformats.org/officeDocument/2006/relationships/image" Target="media/image118.emf"/><Relationship Id="rId155" Type="http://schemas.openxmlformats.org/officeDocument/2006/relationships/image" Target="media/image123.emf"/><Relationship Id="rId171" Type="http://schemas.openxmlformats.org/officeDocument/2006/relationships/image" Target="media/image135.emf"/><Relationship Id="rId176" Type="http://schemas.openxmlformats.org/officeDocument/2006/relationships/image" Target="media/image140.emf"/><Relationship Id="rId192" Type="http://schemas.openxmlformats.org/officeDocument/2006/relationships/image" Target="media/image156.emf"/><Relationship Id="rId197" Type="http://schemas.openxmlformats.org/officeDocument/2006/relationships/image" Target="media/image161.emf"/><Relationship Id="rId206" Type="http://schemas.openxmlformats.org/officeDocument/2006/relationships/image" Target="media/image170.emf"/><Relationship Id="rId227" Type="http://schemas.openxmlformats.org/officeDocument/2006/relationships/image" Target="media/image191.emf"/><Relationship Id="rId201" Type="http://schemas.openxmlformats.org/officeDocument/2006/relationships/image" Target="media/image165.emf"/><Relationship Id="rId222" Type="http://schemas.openxmlformats.org/officeDocument/2006/relationships/image" Target="media/image186.emf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33" Type="http://schemas.openxmlformats.org/officeDocument/2006/relationships/image" Target="media/image7.emf"/><Relationship Id="rId38" Type="http://schemas.openxmlformats.org/officeDocument/2006/relationships/image" Target="media/image12.emf"/><Relationship Id="rId59" Type="http://schemas.openxmlformats.org/officeDocument/2006/relationships/image" Target="media/image29.emf"/><Relationship Id="rId103" Type="http://schemas.openxmlformats.org/officeDocument/2006/relationships/image" Target="media/image71.emf"/><Relationship Id="rId108" Type="http://schemas.openxmlformats.org/officeDocument/2006/relationships/image" Target="media/image76.emf"/><Relationship Id="rId124" Type="http://schemas.openxmlformats.org/officeDocument/2006/relationships/image" Target="media/image92.emf"/><Relationship Id="rId129" Type="http://schemas.openxmlformats.org/officeDocument/2006/relationships/image" Target="media/image97.emf"/><Relationship Id="rId54" Type="http://schemas.openxmlformats.org/officeDocument/2006/relationships/image" Target="media/image24.png"/><Relationship Id="rId70" Type="http://schemas.openxmlformats.org/officeDocument/2006/relationships/image" Target="media/image38.emf"/><Relationship Id="rId75" Type="http://schemas.openxmlformats.org/officeDocument/2006/relationships/image" Target="media/image43.emf"/><Relationship Id="rId91" Type="http://schemas.openxmlformats.org/officeDocument/2006/relationships/image" Target="media/image59.emf"/><Relationship Id="rId96" Type="http://schemas.openxmlformats.org/officeDocument/2006/relationships/image" Target="media/image64.emf"/><Relationship Id="rId140" Type="http://schemas.openxmlformats.org/officeDocument/2006/relationships/image" Target="media/image108.emf"/><Relationship Id="rId145" Type="http://schemas.openxmlformats.org/officeDocument/2006/relationships/image" Target="media/image113.emf"/><Relationship Id="rId161" Type="http://schemas.openxmlformats.org/officeDocument/2006/relationships/image" Target="media/image129.emf"/><Relationship Id="rId166" Type="http://schemas.openxmlformats.org/officeDocument/2006/relationships/header" Target="header11.xml"/><Relationship Id="rId182" Type="http://schemas.openxmlformats.org/officeDocument/2006/relationships/image" Target="media/image146.emf"/><Relationship Id="rId187" Type="http://schemas.openxmlformats.org/officeDocument/2006/relationships/image" Target="media/image151.emf"/><Relationship Id="rId217" Type="http://schemas.openxmlformats.org/officeDocument/2006/relationships/image" Target="media/image18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176.emf"/><Relationship Id="rId23" Type="http://schemas.openxmlformats.org/officeDocument/2006/relationships/oleObject" Target="embeddings/oleObject2.bin"/><Relationship Id="rId28" Type="http://schemas.openxmlformats.org/officeDocument/2006/relationships/header" Target="header7.xml"/><Relationship Id="rId49" Type="http://schemas.openxmlformats.org/officeDocument/2006/relationships/image" Target="media/image19.png"/><Relationship Id="rId114" Type="http://schemas.openxmlformats.org/officeDocument/2006/relationships/image" Target="media/image82.emf"/><Relationship Id="rId119" Type="http://schemas.openxmlformats.org/officeDocument/2006/relationships/image" Target="media/image87.emf"/><Relationship Id="rId44" Type="http://schemas.openxmlformats.org/officeDocument/2006/relationships/image" Target="media/image16.emf"/><Relationship Id="rId60" Type="http://schemas.openxmlformats.org/officeDocument/2006/relationships/header" Target="header9.xml"/><Relationship Id="rId65" Type="http://schemas.openxmlformats.org/officeDocument/2006/relationships/image" Target="media/image33.emf"/><Relationship Id="rId81" Type="http://schemas.openxmlformats.org/officeDocument/2006/relationships/image" Target="media/image49.emf"/><Relationship Id="rId86" Type="http://schemas.openxmlformats.org/officeDocument/2006/relationships/image" Target="media/image54.emf"/><Relationship Id="rId130" Type="http://schemas.openxmlformats.org/officeDocument/2006/relationships/image" Target="media/image98.emf"/><Relationship Id="rId135" Type="http://schemas.openxmlformats.org/officeDocument/2006/relationships/image" Target="media/image103.emf"/><Relationship Id="rId151" Type="http://schemas.openxmlformats.org/officeDocument/2006/relationships/image" Target="media/image119.emf"/><Relationship Id="rId156" Type="http://schemas.openxmlformats.org/officeDocument/2006/relationships/image" Target="media/image124.emf"/><Relationship Id="rId177" Type="http://schemas.openxmlformats.org/officeDocument/2006/relationships/image" Target="media/image141.emf"/><Relationship Id="rId198" Type="http://schemas.openxmlformats.org/officeDocument/2006/relationships/image" Target="media/image162.emf"/><Relationship Id="rId172" Type="http://schemas.openxmlformats.org/officeDocument/2006/relationships/image" Target="media/image136.emf"/><Relationship Id="rId193" Type="http://schemas.openxmlformats.org/officeDocument/2006/relationships/image" Target="media/image157.emf"/><Relationship Id="rId202" Type="http://schemas.openxmlformats.org/officeDocument/2006/relationships/image" Target="media/image166.emf"/><Relationship Id="rId207" Type="http://schemas.openxmlformats.org/officeDocument/2006/relationships/image" Target="media/image171.emf"/><Relationship Id="rId223" Type="http://schemas.openxmlformats.org/officeDocument/2006/relationships/image" Target="media/image187.emf"/><Relationship Id="rId228" Type="http://schemas.openxmlformats.org/officeDocument/2006/relationships/image" Target="media/image192.emf"/><Relationship Id="rId13" Type="http://schemas.openxmlformats.org/officeDocument/2006/relationships/footer" Target="footer2.xml"/><Relationship Id="rId18" Type="http://schemas.openxmlformats.org/officeDocument/2006/relationships/footer" Target="footer5.xml"/><Relationship Id="rId39" Type="http://schemas.openxmlformats.org/officeDocument/2006/relationships/image" Target="media/image13.emf"/><Relationship Id="rId109" Type="http://schemas.openxmlformats.org/officeDocument/2006/relationships/image" Target="media/image77.emf"/><Relationship Id="rId34" Type="http://schemas.openxmlformats.org/officeDocument/2006/relationships/image" Target="media/image8.emf"/><Relationship Id="rId50" Type="http://schemas.openxmlformats.org/officeDocument/2006/relationships/image" Target="media/image20.png"/><Relationship Id="rId55" Type="http://schemas.openxmlformats.org/officeDocument/2006/relationships/image" Target="media/image25.emf"/><Relationship Id="rId76" Type="http://schemas.openxmlformats.org/officeDocument/2006/relationships/image" Target="media/image44.emf"/><Relationship Id="rId97" Type="http://schemas.openxmlformats.org/officeDocument/2006/relationships/image" Target="media/image65.emf"/><Relationship Id="rId104" Type="http://schemas.openxmlformats.org/officeDocument/2006/relationships/image" Target="media/image72.emf"/><Relationship Id="rId120" Type="http://schemas.openxmlformats.org/officeDocument/2006/relationships/image" Target="media/image88.emf"/><Relationship Id="rId125" Type="http://schemas.openxmlformats.org/officeDocument/2006/relationships/image" Target="media/image93.emf"/><Relationship Id="rId141" Type="http://schemas.openxmlformats.org/officeDocument/2006/relationships/image" Target="media/image109.emf"/><Relationship Id="rId146" Type="http://schemas.openxmlformats.org/officeDocument/2006/relationships/image" Target="media/image114.emf"/><Relationship Id="rId167" Type="http://schemas.openxmlformats.org/officeDocument/2006/relationships/footer" Target="footer11.xml"/><Relationship Id="rId188" Type="http://schemas.openxmlformats.org/officeDocument/2006/relationships/image" Target="media/image152.emf"/><Relationship Id="rId7" Type="http://schemas.openxmlformats.org/officeDocument/2006/relationships/endnotes" Target="endnotes.xml"/><Relationship Id="rId71" Type="http://schemas.openxmlformats.org/officeDocument/2006/relationships/image" Target="media/image39.emf"/><Relationship Id="rId92" Type="http://schemas.openxmlformats.org/officeDocument/2006/relationships/image" Target="media/image60.emf"/><Relationship Id="rId162" Type="http://schemas.openxmlformats.org/officeDocument/2006/relationships/image" Target="media/image130.emf"/><Relationship Id="rId183" Type="http://schemas.openxmlformats.org/officeDocument/2006/relationships/image" Target="media/image147.emf"/><Relationship Id="rId213" Type="http://schemas.openxmlformats.org/officeDocument/2006/relationships/image" Target="media/image177.emf"/><Relationship Id="rId218" Type="http://schemas.openxmlformats.org/officeDocument/2006/relationships/image" Target="media/image182.emf"/><Relationship Id="rId2" Type="http://schemas.openxmlformats.org/officeDocument/2006/relationships/numbering" Target="numbering.xml"/><Relationship Id="rId29" Type="http://schemas.openxmlformats.org/officeDocument/2006/relationships/footer" Target="footer9.xml"/><Relationship Id="rId24" Type="http://schemas.openxmlformats.org/officeDocument/2006/relationships/header" Target="header5.xml"/><Relationship Id="rId40" Type="http://schemas.openxmlformats.org/officeDocument/2006/relationships/image" Target="media/image14.emf"/><Relationship Id="rId45" Type="http://schemas.openxmlformats.org/officeDocument/2006/relationships/chart" Target="charts/chart1.xml"/><Relationship Id="rId66" Type="http://schemas.openxmlformats.org/officeDocument/2006/relationships/image" Target="media/image34.emf"/><Relationship Id="rId87" Type="http://schemas.openxmlformats.org/officeDocument/2006/relationships/image" Target="media/image55.emf"/><Relationship Id="rId110" Type="http://schemas.openxmlformats.org/officeDocument/2006/relationships/image" Target="media/image78.emf"/><Relationship Id="rId115" Type="http://schemas.openxmlformats.org/officeDocument/2006/relationships/image" Target="media/image83.emf"/><Relationship Id="rId131" Type="http://schemas.openxmlformats.org/officeDocument/2006/relationships/image" Target="media/image99.emf"/><Relationship Id="rId136" Type="http://schemas.openxmlformats.org/officeDocument/2006/relationships/image" Target="media/image104.emf"/><Relationship Id="rId157" Type="http://schemas.openxmlformats.org/officeDocument/2006/relationships/image" Target="media/image125.emf"/><Relationship Id="rId178" Type="http://schemas.openxmlformats.org/officeDocument/2006/relationships/image" Target="media/image142.emf"/><Relationship Id="rId61" Type="http://schemas.openxmlformats.org/officeDocument/2006/relationships/image" Target="media/image30.emf"/><Relationship Id="rId82" Type="http://schemas.openxmlformats.org/officeDocument/2006/relationships/image" Target="media/image50.emf"/><Relationship Id="rId152" Type="http://schemas.openxmlformats.org/officeDocument/2006/relationships/image" Target="media/image120.emf"/><Relationship Id="rId173" Type="http://schemas.openxmlformats.org/officeDocument/2006/relationships/image" Target="media/image137.emf"/><Relationship Id="rId194" Type="http://schemas.openxmlformats.org/officeDocument/2006/relationships/image" Target="media/image158.emf"/><Relationship Id="rId199" Type="http://schemas.openxmlformats.org/officeDocument/2006/relationships/image" Target="media/image163.emf"/><Relationship Id="rId203" Type="http://schemas.openxmlformats.org/officeDocument/2006/relationships/image" Target="media/image167.emf"/><Relationship Id="rId208" Type="http://schemas.openxmlformats.org/officeDocument/2006/relationships/image" Target="media/image172.emf"/><Relationship Id="rId229" Type="http://schemas.openxmlformats.org/officeDocument/2006/relationships/image" Target="media/image193.emf"/><Relationship Id="rId19" Type="http://schemas.openxmlformats.org/officeDocument/2006/relationships/footer" Target="footer6.xml"/><Relationship Id="rId224" Type="http://schemas.openxmlformats.org/officeDocument/2006/relationships/image" Target="media/image188.emf"/><Relationship Id="rId14" Type="http://schemas.openxmlformats.org/officeDocument/2006/relationships/footer" Target="footer3.xml"/><Relationship Id="rId30" Type="http://schemas.openxmlformats.org/officeDocument/2006/relationships/image" Target="media/image4.emf"/><Relationship Id="rId35" Type="http://schemas.openxmlformats.org/officeDocument/2006/relationships/image" Target="media/image9.emf"/><Relationship Id="rId56" Type="http://schemas.openxmlformats.org/officeDocument/2006/relationships/image" Target="media/image26.emf"/><Relationship Id="rId77" Type="http://schemas.openxmlformats.org/officeDocument/2006/relationships/image" Target="media/image45.emf"/><Relationship Id="rId100" Type="http://schemas.openxmlformats.org/officeDocument/2006/relationships/image" Target="media/image68.emf"/><Relationship Id="rId105" Type="http://schemas.openxmlformats.org/officeDocument/2006/relationships/image" Target="media/image73.emf"/><Relationship Id="rId126" Type="http://schemas.openxmlformats.org/officeDocument/2006/relationships/image" Target="media/image94.emf"/><Relationship Id="rId147" Type="http://schemas.openxmlformats.org/officeDocument/2006/relationships/image" Target="media/image115.emf"/><Relationship Id="rId168" Type="http://schemas.openxmlformats.org/officeDocument/2006/relationships/header" Target="header12.xml"/><Relationship Id="rId8" Type="http://schemas.openxmlformats.org/officeDocument/2006/relationships/image" Target="media/image1.png"/><Relationship Id="rId51" Type="http://schemas.openxmlformats.org/officeDocument/2006/relationships/image" Target="media/image21.png"/><Relationship Id="rId72" Type="http://schemas.openxmlformats.org/officeDocument/2006/relationships/image" Target="media/image40.emf"/><Relationship Id="rId93" Type="http://schemas.openxmlformats.org/officeDocument/2006/relationships/image" Target="media/image61.emf"/><Relationship Id="rId98" Type="http://schemas.openxmlformats.org/officeDocument/2006/relationships/image" Target="media/image66.emf"/><Relationship Id="rId121" Type="http://schemas.openxmlformats.org/officeDocument/2006/relationships/image" Target="media/image89.emf"/><Relationship Id="rId142" Type="http://schemas.openxmlformats.org/officeDocument/2006/relationships/image" Target="media/image110.emf"/><Relationship Id="rId163" Type="http://schemas.openxmlformats.org/officeDocument/2006/relationships/image" Target="media/image131.emf"/><Relationship Id="rId184" Type="http://schemas.openxmlformats.org/officeDocument/2006/relationships/image" Target="media/image148.emf"/><Relationship Id="rId189" Type="http://schemas.openxmlformats.org/officeDocument/2006/relationships/image" Target="media/image153.emf"/><Relationship Id="rId219" Type="http://schemas.openxmlformats.org/officeDocument/2006/relationships/image" Target="media/image183.emf"/><Relationship Id="rId3" Type="http://schemas.openxmlformats.org/officeDocument/2006/relationships/styles" Target="styles.xml"/><Relationship Id="rId214" Type="http://schemas.openxmlformats.org/officeDocument/2006/relationships/image" Target="media/image178.emf"/><Relationship Id="rId230" Type="http://schemas.openxmlformats.org/officeDocument/2006/relationships/fontTable" Target="fontTable.xml"/><Relationship Id="rId25" Type="http://schemas.openxmlformats.org/officeDocument/2006/relationships/header" Target="header6.xml"/><Relationship Id="rId46" Type="http://schemas.openxmlformats.org/officeDocument/2006/relationships/image" Target="media/image17.png"/><Relationship Id="rId67" Type="http://schemas.openxmlformats.org/officeDocument/2006/relationships/image" Target="media/image35.emf"/><Relationship Id="rId116" Type="http://schemas.openxmlformats.org/officeDocument/2006/relationships/image" Target="media/image84.emf"/><Relationship Id="rId137" Type="http://schemas.openxmlformats.org/officeDocument/2006/relationships/image" Target="media/image105.emf"/><Relationship Id="rId158" Type="http://schemas.openxmlformats.org/officeDocument/2006/relationships/image" Target="media/image126.emf"/><Relationship Id="rId20" Type="http://schemas.openxmlformats.org/officeDocument/2006/relationships/image" Target="media/image2.emf"/><Relationship Id="rId41" Type="http://schemas.openxmlformats.org/officeDocument/2006/relationships/image" Target="media/image15.emf"/><Relationship Id="rId62" Type="http://schemas.openxmlformats.org/officeDocument/2006/relationships/header" Target="header10.xml"/><Relationship Id="rId83" Type="http://schemas.openxmlformats.org/officeDocument/2006/relationships/image" Target="media/image51.emf"/><Relationship Id="rId88" Type="http://schemas.openxmlformats.org/officeDocument/2006/relationships/image" Target="media/image56.emf"/><Relationship Id="rId111" Type="http://schemas.openxmlformats.org/officeDocument/2006/relationships/image" Target="media/image79.emf"/><Relationship Id="rId132" Type="http://schemas.openxmlformats.org/officeDocument/2006/relationships/image" Target="media/image100.emf"/><Relationship Id="rId153" Type="http://schemas.openxmlformats.org/officeDocument/2006/relationships/image" Target="media/image121.emf"/><Relationship Id="rId174" Type="http://schemas.openxmlformats.org/officeDocument/2006/relationships/image" Target="media/image138.emf"/><Relationship Id="rId179" Type="http://schemas.openxmlformats.org/officeDocument/2006/relationships/image" Target="media/image143.emf"/><Relationship Id="rId195" Type="http://schemas.openxmlformats.org/officeDocument/2006/relationships/image" Target="media/image159.emf"/><Relationship Id="rId209" Type="http://schemas.openxmlformats.org/officeDocument/2006/relationships/image" Target="media/image173.emf"/><Relationship Id="rId190" Type="http://schemas.openxmlformats.org/officeDocument/2006/relationships/image" Target="media/image154.emf"/><Relationship Id="rId204" Type="http://schemas.openxmlformats.org/officeDocument/2006/relationships/image" Target="media/image168.emf"/><Relationship Id="rId220" Type="http://schemas.openxmlformats.org/officeDocument/2006/relationships/image" Target="media/image184.emf"/><Relationship Id="rId225" Type="http://schemas.openxmlformats.org/officeDocument/2006/relationships/image" Target="media/image189.emf"/><Relationship Id="rId15" Type="http://schemas.openxmlformats.org/officeDocument/2006/relationships/footer" Target="footer4.xml"/><Relationship Id="rId36" Type="http://schemas.openxmlformats.org/officeDocument/2006/relationships/image" Target="media/image10.emf"/><Relationship Id="rId57" Type="http://schemas.openxmlformats.org/officeDocument/2006/relationships/image" Target="media/image27.emf"/><Relationship Id="rId106" Type="http://schemas.openxmlformats.org/officeDocument/2006/relationships/image" Target="media/image74.emf"/><Relationship Id="rId127" Type="http://schemas.openxmlformats.org/officeDocument/2006/relationships/image" Target="media/image95.emf"/><Relationship Id="rId10" Type="http://schemas.openxmlformats.org/officeDocument/2006/relationships/footer" Target="footer1.xml"/><Relationship Id="rId31" Type="http://schemas.openxmlformats.org/officeDocument/2006/relationships/image" Target="media/image5.emf"/><Relationship Id="rId52" Type="http://schemas.openxmlformats.org/officeDocument/2006/relationships/image" Target="media/image22.png"/><Relationship Id="rId73" Type="http://schemas.openxmlformats.org/officeDocument/2006/relationships/image" Target="media/image41.emf"/><Relationship Id="rId78" Type="http://schemas.openxmlformats.org/officeDocument/2006/relationships/image" Target="media/image46.emf"/><Relationship Id="rId94" Type="http://schemas.openxmlformats.org/officeDocument/2006/relationships/image" Target="media/image62.emf"/><Relationship Id="rId99" Type="http://schemas.openxmlformats.org/officeDocument/2006/relationships/image" Target="media/image67.emf"/><Relationship Id="rId101" Type="http://schemas.openxmlformats.org/officeDocument/2006/relationships/image" Target="media/image69.emf"/><Relationship Id="rId122" Type="http://schemas.openxmlformats.org/officeDocument/2006/relationships/image" Target="media/image90.emf"/><Relationship Id="rId143" Type="http://schemas.openxmlformats.org/officeDocument/2006/relationships/image" Target="media/image111.emf"/><Relationship Id="rId148" Type="http://schemas.openxmlformats.org/officeDocument/2006/relationships/image" Target="media/image116.emf"/><Relationship Id="rId164" Type="http://schemas.openxmlformats.org/officeDocument/2006/relationships/image" Target="media/image132.emf"/><Relationship Id="rId169" Type="http://schemas.openxmlformats.org/officeDocument/2006/relationships/footer" Target="footer12.xml"/><Relationship Id="rId185" Type="http://schemas.openxmlformats.org/officeDocument/2006/relationships/image" Target="media/image149.emf"/><Relationship Id="rId4" Type="http://schemas.openxmlformats.org/officeDocument/2006/relationships/settings" Target="settings.xml"/><Relationship Id="rId9" Type="http://schemas.openxmlformats.org/officeDocument/2006/relationships/hyperlink" Target="mailto:chiaihchii@gmail.com" TargetMode="External"/><Relationship Id="rId180" Type="http://schemas.openxmlformats.org/officeDocument/2006/relationships/image" Target="media/image144.emf"/><Relationship Id="rId210" Type="http://schemas.openxmlformats.org/officeDocument/2006/relationships/image" Target="media/image174.emf"/><Relationship Id="rId215" Type="http://schemas.openxmlformats.org/officeDocument/2006/relationships/image" Target="media/image179.emf"/><Relationship Id="rId26" Type="http://schemas.openxmlformats.org/officeDocument/2006/relationships/footer" Target="footer7.xml"/><Relationship Id="rId231" Type="http://schemas.openxmlformats.org/officeDocument/2006/relationships/theme" Target="theme/theme1.xml"/><Relationship Id="rId47" Type="http://schemas.openxmlformats.org/officeDocument/2006/relationships/image" Target="media/image18.png"/><Relationship Id="rId68" Type="http://schemas.openxmlformats.org/officeDocument/2006/relationships/image" Target="media/image36.emf"/><Relationship Id="rId89" Type="http://schemas.openxmlformats.org/officeDocument/2006/relationships/image" Target="media/image57.emf"/><Relationship Id="rId112" Type="http://schemas.openxmlformats.org/officeDocument/2006/relationships/image" Target="media/image80.emf"/><Relationship Id="rId133" Type="http://schemas.openxmlformats.org/officeDocument/2006/relationships/image" Target="media/image101.emf"/><Relationship Id="rId154" Type="http://schemas.openxmlformats.org/officeDocument/2006/relationships/image" Target="media/image122.emf"/><Relationship Id="rId175" Type="http://schemas.openxmlformats.org/officeDocument/2006/relationships/image" Target="media/image139.emf"/><Relationship Id="rId196" Type="http://schemas.openxmlformats.org/officeDocument/2006/relationships/image" Target="media/image160.emf"/><Relationship Id="rId200" Type="http://schemas.openxmlformats.org/officeDocument/2006/relationships/image" Target="media/image164.emf"/><Relationship Id="rId16" Type="http://schemas.openxmlformats.org/officeDocument/2006/relationships/header" Target="header3.xml"/><Relationship Id="rId221" Type="http://schemas.openxmlformats.org/officeDocument/2006/relationships/image" Target="media/image185.emf"/><Relationship Id="rId37" Type="http://schemas.openxmlformats.org/officeDocument/2006/relationships/image" Target="media/image11.emf"/><Relationship Id="rId58" Type="http://schemas.openxmlformats.org/officeDocument/2006/relationships/image" Target="media/image28.emf"/><Relationship Id="rId79" Type="http://schemas.openxmlformats.org/officeDocument/2006/relationships/image" Target="media/image47.emf"/><Relationship Id="rId102" Type="http://schemas.openxmlformats.org/officeDocument/2006/relationships/image" Target="media/image70.emf"/><Relationship Id="rId123" Type="http://schemas.openxmlformats.org/officeDocument/2006/relationships/image" Target="media/image91.emf"/><Relationship Id="rId144" Type="http://schemas.openxmlformats.org/officeDocument/2006/relationships/image" Target="media/image112.emf"/><Relationship Id="rId90" Type="http://schemas.openxmlformats.org/officeDocument/2006/relationships/image" Target="media/image58.emf"/><Relationship Id="rId165" Type="http://schemas.openxmlformats.org/officeDocument/2006/relationships/image" Target="media/image133.emf"/><Relationship Id="rId186" Type="http://schemas.openxmlformats.org/officeDocument/2006/relationships/image" Target="media/image150.emf"/><Relationship Id="rId211" Type="http://schemas.openxmlformats.org/officeDocument/2006/relationships/image" Target="media/image175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arsha%20Violita\Desktop\TA%20CHIA\skripsi\REVISI%20TA\Bismillah%20REVISI%20Pengdat%20TA%20Chia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arsha%20Violita\Desktop\TA%20CHIA\skripsi\REVISI%20TA\Bismillah%20REVISI%20Pengdat%20TA%20Chia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MDC</a:t>
            </a:r>
            <a:r>
              <a:rPr lang="en-US" baseline="0">
                <a:latin typeface="Times New Roman" panose="02020603050405020304" pitchFamily="18" charset="0"/>
                <a:cs typeface="Times New Roman" panose="02020603050405020304" pitchFamily="18" charset="0"/>
              </a:rPr>
              <a:t> TNS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c:rich>
      </c:tx>
      <c:layout>
        <c:manualLayout>
          <c:xMode val="edge"/>
          <c:yMode val="edge"/>
          <c:x val="0.42568744531933511"/>
          <c:y val="3.240740740740740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data permintaan'!$R$2</c:f>
              <c:strCache>
                <c:ptCount val="1"/>
                <c:pt idx="0">
                  <c:v>TBW 100 R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'data permintaan'!$Q$3:$Q$9</c:f>
              <c:strCache>
                <c:ptCount val="7"/>
                <c:pt idx="0">
                  <c:v>Januari</c:v>
                </c:pt>
                <c:pt idx="1">
                  <c:v>Februari</c:v>
                </c:pt>
                <c:pt idx="2">
                  <c:v>Maret</c:v>
                </c:pt>
                <c:pt idx="3">
                  <c:v>April</c:v>
                </c:pt>
                <c:pt idx="4">
                  <c:v>Mei</c:v>
                </c:pt>
                <c:pt idx="5">
                  <c:v>Juni</c:v>
                </c:pt>
                <c:pt idx="6">
                  <c:v>Juli</c:v>
                </c:pt>
              </c:strCache>
            </c:strRef>
          </c:cat>
          <c:val>
            <c:numRef>
              <c:f>'data permintaan'!$R$3:$R$9</c:f>
              <c:numCache>
                <c:formatCode>0</c:formatCode>
                <c:ptCount val="7"/>
                <c:pt idx="0">
                  <c:v>260.3351999999993</c:v>
                </c:pt>
                <c:pt idx="1">
                  <c:v>241.68849999999949</c:v>
                </c:pt>
                <c:pt idx="2">
                  <c:v>245.13889999999941</c:v>
                </c:pt>
                <c:pt idx="3">
                  <c:v>562.7148999999996</c:v>
                </c:pt>
                <c:pt idx="4">
                  <c:v>700.50339999999858</c:v>
                </c:pt>
                <c:pt idx="5">
                  <c:v>508.52499999999901</c:v>
                </c:pt>
                <c:pt idx="6">
                  <c:v>391.914999999998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23F-4FF5-A508-2D61ACD1FE86}"/>
            </c:ext>
          </c:extLst>
        </c:ser>
        <c:ser>
          <c:idx val="1"/>
          <c:order val="1"/>
          <c:tx>
            <c:strRef>
              <c:f>'data permintaan'!$S$2</c:f>
              <c:strCache>
                <c:ptCount val="1"/>
                <c:pt idx="0">
                  <c:v>TB 40 R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'data permintaan'!$Q$3:$Q$9</c:f>
              <c:strCache>
                <c:ptCount val="7"/>
                <c:pt idx="0">
                  <c:v>Januari</c:v>
                </c:pt>
                <c:pt idx="1">
                  <c:v>Februari</c:v>
                </c:pt>
                <c:pt idx="2">
                  <c:v>Maret</c:v>
                </c:pt>
                <c:pt idx="3">
                  <c:v>April</c:v>
                </c:pt>
                <c:pt idx="4">
                  <c:v>Mei</c:v>
                </c:pt>
                <c:pt idx="5">
                  <c:v>Juni</c:v>
                </c:pt>
                <c:pt idx="6">
                  <c:v>Juli</c:v>
                </c:pt>
              </c:strCache>
            </c:strRef>
          </c:cat>
          <c:val>
            <c:numRef>
              <c:f>'data permintaan'!$S$3:$S$9</c:f>
              <c:numCache>
                <c:formatCode>0</c:formatCode>
                <c:ptCount val="7"/>
                <c:pt idx="0">
                  <c:v>219.53567000000021</c:v>
                </c:pt>
                <c:pt idx="1">
                  <c:v>270.8466100000004</c:v>
                </c:pt>
                <c:pt idx="2">
                  <c:v>211.70832500000014</c:v>
                </c:pt>
                <c:pt idx="3">
                  <c:v>322.8495650000001</c:v>
                </c:pt>
                <c:pt idx="4">
                  <c:v>463.50414500000011</c:v>
                </c:pt>
                <c:pt idx="5">
                  <c:v>360.90679999999998</c:v>
                </c:pt>
                <c:pt idx="6">
                  <c:v>438.8699449999999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23F-4FF5-A508-2D61ACD1FE86}"/>
            </c:ext>
          </c:extLst>
        </c:ser>
        <c:ser>
          <c:idx val="2"/>
          <c:order val="2"/>
          <c:tx>
            <c:strRef>
              <c:f>'data permintaan'!$T$2</c:f>
              <c:strCache>
                <c:ptCount val="1"/>
                <c:pt idx="0">
                  <c:v>TBAK 80 R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'data permintaan'!$Q$3:$Q$9</c:f>
              <c:strCache>
                <c:ptCount val="7"/>
                <c:pt idx="0">
                  <c:v>Januari</c:v>
                </c:pt>
                <c:pt idx="1">
                  <c:v>Februari</c:v>
                </c:pt>
                <c:pt idx="2">
                  <c:v>Maret</c:v>
                </c:pt>
                <c:pt idx="3">
                  <c:v>April</c:v>
                </c:pt>
                <c:pt idx="4">
                  <c:v>Mei</c:v>
                </c:pt>
                <c:pt idx="5">
                  <c:v>Juni</c:v>
                </c:pt>
                <c:pt idx="6">
                  <c:v>Juli</c:v>
                </c:pt>
              </c:strCache>
            </c:strRef>
          </c:cat>
          <c:val>
            <c:numRef>
              <c:f>'data permintaan'!$T$3:$T$9</c:f>
              <c:numCache>
                <c:formatCode>0</c:formatCode>
                <c:ptCount val="7"/>
                <c:pt idx="0">
                  <c:v>219.95407999999898</c:v>
                </c:pt>
                <c:pt idx="1">
                  <c:v>193.0046399999994</c:v>
                </c:pt>
                <c:pt idx="2">
                  <c:v>144.34471999999963</c:v>
                </c:pt>
                <c:pt idx="3">
                  <c:v>305.66951999999958</c:v>
                </c:pt>
                <c:pt idx="4">
                  <c:v>400.03543999999943</c:v>
                </c:pt>
                <c:pt idx="5">
                  <c:v>420.24447999999933</c:v>
                </c:pt>
                <c:pt idx="6">
                  <c:v>291.9086399999993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123F-4FF5-A508-2D61ACD1FE86}"/>
            </c:ext>
          </c:extLst>
        </c:ser>
        <c:ser>
          <c:idx val="3"/>
          <c:order val="3"/>
          <c:tx>
            <c:strRef>
              <c:f>'data permintaan'!$U$2</c:f>
              <c:strCache>
                <c:ptCount val="1"/>
                <c:pt idx="0">
                  <c:v>TBW 250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cat>
            <c:strRef>
              <c:f>'data permintaan'!$Q$3:$Q$9</c:f>
              <c:strCache>
                <c:ptCount val="7"/>
                <c:pt idx="0">
                  <c:v>Januari</c:v>
                </c:pt>
                <c:pt idx="1">
                  <c:v>Februari</c:v>
                </c:pt>
                <c:pt idx="2">
                  <c:v>Maret</c:v>
                </c:pt>
                <c:pt idx="3">
                  <c:v>April</c:v>
                </c:pt>
                <c:pt idx="4">
                  <c:v>Mei</c:v>
                </c:pt>
                <c:pt idx="5">
                  <c:v>Juni</c:v>
                </c:pt>
                <c:pt idx="6">
                  <c:v>Juli</c:v>
                </c:pt>
              </c:strCache>
            </c:strRef>
          </c:cat>
          <c:val>
            <c:numRef>
              <c:f>'data permintaan'!$U$3:$U$9</c:f>
              <c:numCache>
                <c:formatCode>0</c:formatCode>
                <c:ptCount val="7"/>
                <c:pt idx="0">
                  <c:v>149.85400000000007</c:v>
                </c:pt>
                <c:pt idx="1">
                  <c:v>173.80575000000002</c:v>
                </c:pt>
                <c:pt idx="2">
                  <c:v>196.7547500000004</c:v>
                </c:pt>
                <c:pt idx="3">
                  <c:v>388.52000000000089</c:v>
                </c:pt>
                <c:pt idx="4">
                  <c:v>417.79300000000057</c:v>
                </c:pt>
                <c:pt idx="5">
                  <c:v>201.59149999999991</c:v>
                </c:pt>
                <c:pt idx="6">
                  <c:v>240.4075000000004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123F-4FF5-A508-2D61ACD1FE86}"/>
            </c:ext>
          </c:extLst>
        </c:ser>
        <c:ser>
          <c:idx val="4"/>
          <c:order val="4"/>
          <c:tx>
            <c:strRef>
              <c:f>'data permintaan'!$V$2</c:f>
              <c:strCache>
                <c:ptCount val="1"/>
                <c:pt idx="0">
                  <c:v>TBS Ori 225</c:v>
                </c:pt>
              </c:strCache>
            </c:strRef>
          </c:tx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cat>
            <c:strRef>
              <c:f>'data permintaan'!$Q$3:$Q$9</c:f>
              <c:strCache>
                <c:ptCount val="7"/>
                <c:pt idx="0">
                  <c:v>Januari</c:v>
                </c:pt>
                <c:pt idx="1">
                  <c:v>Februari</c:v>
                </c:pt>
                <c:pt idx="2">
                  <c:v>Maret</c:v>
                </c:pt>
                <c:pt idx="3">
                  <c:v>April</c:v>
                </c:pt>
                <c:pt idx="4">
                  <c:v>Mei</c:v>
                </c:pt>
                <c:pt idx="5">
                  <c:v>Juni</c:v>
                </c:pt>
                <c:pt idx="6">
                  <c:v>Juli</c:v>
                </c:pt>
              </c:strCache>
            </c:strRef>
          </c:cat>
          <c:val>
            <c:numRef>
              <c:f>'data permintaan'!$V$3:$V$9</c:f>
              <c:numCache>
                <c:formatCode>0</c:formatCode>
                <c:ptCount val="7"/>
                <c:pt idx="0">
                  <c:v>102.78427500000002</c:v>
                </c:pt>
                <c:pt idx="1">
                  <c:v>150.18187499999999</c:v>
                </c:pt>
                <c:pt idx="2">
                  <c:v>178.72267500000009</c:v>
                </c:pt>
                <c:pt idx="3">
                  <c:v>294.27299999999997</c:v>
                </c:pt>
                <c:pt idx="4">
                  <c:v>237.54509999999996</c:v>
                </c:pt>
                <c:pt idx="5">
                  <c:v>121.86809999999993</c:v>
                </c:pt>
                <c:pt idx="6">
                  <c:v>187.7156999999999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123F-4FF5-A508-2D61ACD1FE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03180888"/>
        <c:axId val="503184824"/>
      </c:lineChart>
      <c:catAx>
        <c:axId val="5031808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503184824"/>
        <c:crosses val="autoZero"/>
        <c:auto val="1"/>
        <c:lblAlgn val="ctr"/>
        <c:lblOffset val="100"/>
        <c:noMultiLvlLbl val="0"/>
      </c:catAx>
      <c:valAx>
        <c:axId val="5031848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5031808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RDC</a:t>
            </a:r>
            <a:r>
              <a:rPr lang="en-US" baseline="0">
                <a:latin typeface="Times New Roman" panose="02020603050405020304" pitchFamily="18" charset="0"/>
                <a:cs typeface="Times New Roman" panose="02020603050405020304" pitchFamily="18" charset="0"/>
              </a:rPr>
              <a:t> TNS Central Java</a:t>
            </a:r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data permintaan'!$R$32</c:f>
              <c:strCache>
                <c:ptCount val="1"/>
                <c:pt idx="0">
                  <c:v>TBW 100 R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'data permintaan'!$Q$33:$Q$39</c:f>
              <c:strCache>
                <c:ptCount val="7"/>
                <c:pt idx="0">
                  <c:v>Januari</c:v>
                </c:pt>
                <c:pt idx="1">
                  <c:v>Februari</c:v>
                </c:pt>
                <c:pt idx="2">
                  <c:v>Maret</c:v>
                </c:pt>
                <c:pt idx="3">
                  <c:v>April</c:v>
                </c:pt>
                <c:pt idx="4">
                  <c:v>Mei</c:v>
                </c:pt>
                <c:pt idx="5">
                  <c:v>Juni</c:v>
                </c:pt>
                <c:pt idx="6">
                  <c:v>Juli</c:v>
                </c:pt>
              </c:strCache>
            </c:strRef>
          </c:cat>
          <c:val>
            <c:numRef>
              <c:f>'data permintaan'!$R$33:$R$39</c:f>
              <c:numCache>
                <c:formatCode>0</c:formatCode>
                <c:ptCount val="7"/>
                <c:pt idx="0">
                  <c:v>31.240223999999916</c:v>
                </c:pt>
                <c:pt idx="1">
                  <c:v>29.002619999999936</c:v>
                </c:pt>
                <c:pt idx="2">
                  <c:v>29.416667999999927</c:v>
                </c:pt>
                <c:pt idx="3">
                  <c:v>67.525787999999949</c:v>
                </c:pt>
                <c:pt idx="4">
                  <c:v>84.060407999999825</c:v>
                </c:pt>
                <c:pt idx="5">
                  <c:v>61.022999999999882</c:v>
                </c:pt>
                <c:pt idx="6">
                  <c:v>47.02979999999987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6CF-477D-87EE-9D7C64259863}"/>
            </c:ext>
          </c:extLst>
        </c:ser>
        <c:ser>
          <c:idx val="1"/>
          <c:order val="1"/>
          <c:tx>
            <c:strRef>
              <c:f>'data permintaan'!$S$32</c:f>
              <c:strCache>
                <c:ptCount val="1"/>
                <c:pt idx="0">
                  <c:v>TB 40 R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'data permintaan'!$Q$33:$Q$39</c:f>
              <c:strCache>
                <c:ptCount val="7"/>
                <c:pt idx="0">
                  <c:v>Januari</c:v>
                </c:pt>
                <c:pt idx="1">
                  <c:v>Februari</c:v>
                </c:pt>
                <c:pt idx="2">
                  <c:v>Maret</c:v>
                </c:pt>
                <c:pt idx="3">
                  <c:v>April</c:v>
                </c:pt>
                <c:pt idx="4">
                  <c:v>Mei</c:v>
                </c:pt>
                <c:pt idx="5">
                  <c:v>Juni</c:v>
                </c:pt>
                <c:pt idx="6">
                  <c:v>Juli</c:v>
                </c:pt>
              </c:strCache>
            </c:strRef>
          </c:cat>
          <c:val>
            <c:numRef>
              <c:f>'data permintaan'!$S$33:$S$39</c:f>
              <c:numCache>
                <c:formatCode>0</c:formatCode>
                <c:ptCount val="7"/>
                <c:pt idx="0">
                  <c:v>26.344280400000024</c:v>
                </c:pt>
                <c:pt idx="1">
                  <c:v>32.501593200000045</c:v>
                </c:pt>
                <c:pt idx="2">
                  <c:v>25.404999000000018</c:v>
                </c:pt>
                <c:pt idx="3">
                  <c:v>38.741947800000013</c:v>
                </c:pt>
                <c:pt idx="4">
                  <c:v>55.620497400000012</c:v>
                </c:pt>
                <c:pt idx="5">
                  <c:v>43.308815999999993</c:v>
                </c:pt>
                <c:pt idx="6">
                  <c:v>52.6643933999999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26CF-477D-87EE-9D7C64259863}"/>
            </c:ext>
          </c:extLst>
        </c:ser>
        <c:ser>
          <c:idx val="2"/>
          <c:order val="2"/>
          <c:tx>
            <c:strRef>
              <c:f>'data permintaan'!$T$32</c:f>
              <c:strCache>
                <c:ptCount val="1"/>
                <c:pt idx="0">
                  <c:v>TBAK 80 R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'data permintaan'!$Q$33:$Q$39</c:f>
              <c:strCache>
                <c:ptCount val="7"/>
                <c:pt idx="0">
                  <c:v>Januari</c:v>
                </c:pt>
                <c:pt idx="1">
                  <c:v>Februari</c:v>
                </c:pt>
                <c:pt idx="2">
                  <c:v>Maret</c:v>
                </c:pt>
                <c:pt idx="3">
                  <c:v>April</c:v>
                </c:pt>
                <c:pt idx="4">
                  <c:v>Mei</c:v>
                </c:pt>
                <c:pt idx="5">
                  <c:v>Juni</c:v>
                </c:pt>
                <c:pt idx="6">
                  <c:v>Juli</c:v>
                </c:pt>
              </c:strCache>
            </c:strRef>
          </c:cat>
          <c:val>
            <c:numRef>
              <c:f>'data permintaan'!$T$33:$T$39</c:f>
              <c:numCache>
                <c:formatCode>0</c:formatCode>
                <c:ptCount val="7"/>
                <c:pt idx="0">
                  <c:v>26.394489599999876</c:v>
                </c:pt>
                <c:pt idx="1">
                  <c:v>23.160556799999927</c:v>
                </c:pt>
                <c:pt idx="2">
                  <c:v>17.321366399999956</c:v>
                </c:pt>
                <c:pt idx="3">
                  <c:v>36.680342399999951</c:v>
                </c:pt>
                <c:pt idx="4">
                  <c:v>48.004252799999932</c:v>
                </c:pt>
                <c:pt idx="5">
                  <c:v>50.429337599999918</c:v>
                </c:pt>
                <c:pt idx="6">
                  <c:v>35.02903679999992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26CF-477D-87EE-9D7C64259863}"/>
            </c:ext>
          </c:extLst>
        </c:ser>
        <c:ser>
          <c:idx val="3"/>
          <c:order val="3"/>
          <c:tx>
            <c:strRef>
              <c:f>'data permintaan'!$U$32</c:f>
              <c:strCache>
                <c:ptCount val="1"/>
                <c:pt idx="0">
                  <c:v>TBW 250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cat>
            <c:strRef>
              <c:f>'data permintaan'!$Q$33:$Q$39</c:f>
              <c:strCache>
                <c:ptCount val="7"/>
                <c:pt idx="0">
                  <c:v>Januari</c:v>
                </c:pt>
                <c:pt idx="1">
                  <c:v>Februari</c:v>
                </c:pt>
                <c:pt idx="2">
                  <c:v>Maret</c:v>
                </c:pt>
                <c:pt idx="3">
                  <c:v>April</c:v>
                </c:pt>
                <c:pt idx="4">
                  <c:v>Mei</c:v>
                </c:pt>
                <c:pt idx="5">
                  <c:v>Juni</c:v>
                </c:pt>
                <c:pt idx="6">
                  <c:v>Juli</c:v>
                </c:pt>
              </c:strCache>
            </c:strRef>
          </c:cat>
          <c:val>
            <c:numRef>
              <c:f>'data permintaan'!$U$33:$U$39</c:f>
              <c:numCache>
                <c:formatCode>0</c:formatCode>
                <c:ptCount val="7"/>
                <c:pt idx="0">
                  <c:v>17.982480000000006</c:v>
                </c:pt>
                <c:pt idx="1">
                  <c:v>20.85669</c:v>
                </c:pt>
                <c:pt idx="2">
                  <c:v>23.610570000000045</c:v>
                </c:pt>
                <c:pt idx="3">
                  <c:v>46.622400000000106</c:v>
                </c:pt>
                <c:pt idx="4">
                  <c:v>50.13516000000007</c:v>
                </c:pt>
                <c:pt idx="5">
                  <c:v>24.190979999999989</c:v>
                </c:pt>
                <c:pt idx="6">
                  <c:v>28.84890000000005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26CF-477D-87EE-9D7C64259863}"/>
            </c:ext>
          </c:extLst>
        </c:ser>
        <c:ser>
          <c:idx val="4"/>
          <c:order val="4"/>
          <c:tx>
            <c:strRef>
              <c:f>'data permintaan'!$V$32</c:f>
              <c:strCache>
                <c:ptCount val="1"/>
                <c:pt idx="0">
                  <c:v>TBS Ori 225</c:v>
                </c:pt>
              </c:strCache>
            </c:strRef>
          </c:tx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cat>
            <c:strRef>
              <c:f>'data permintaan'!$Q$33:$Q$39</c:f>
              <c:strCache>
                <c:ptCount val="7"/>
                <c:pt idx="0">
                  <c:v>Januari</c:v>
                </c:pt>
                <c:pt idx="1">
                  <c:v>Februari</c:v>
                </c:pt>
                <c:pt idx="2">
                  <c:v>Maret</c:v>
                </c:pt>
                <c:pt idx="3">
                  <c:v>April</c:v>
                </c:pt>
                <c:pt idx="4">
                  <c:v>Mei</c:v>
                </c:pt>
                <c:pt idx="5">
                  <c:v>Juni</c:v>
                </c:pt>
                <c:pt idx="6">
                  <c:v>Juli</c:v>
                </c:pt>
              </c:strCache>
            </c:strRef>
          </c:cat>
          <c:val>
            <c:numRef>
              <c:f>'data permintaan'!$V$33:$V$39</c:f>
              <c:numCache>
                <c:formatCode>0</c:formatCode>
                <c:ptCount val="7"/>
                <c:pt idx="0">
                  <c:v>12.334113000000002</c:v>
                </c:pt>
                <c:pt idx="1">
                  <c:v>18.021825</c:v>
                </c:pt>
                <c:pt idx="2">
                  <c:v>21.446721000000011</c:v>
                </c:pt>
                <c:pt idx="3">
                  <c:v>35.312759999999997</c:v>
                </c:pt>
                <c:pt idx="4">
                  <c:v>28.505411999999996</c:v>
                </c:pt>
                <c:pt idx="5">
                  <c:v>14.624171999999991</c:v>
                </c:pt>
                <c:pt idx="6">
                  <c:v>22.5258839999999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26CF-477D-87EE-9D7C6425986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34760672"/>
        <c:axId val="634763296"/>
      </c:lineChart>
      <c:catAx>
        <c:axId val="6347606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634763296"/>
        <c:crosses val="autoZero"/>
        <c:auto val="1"/>
        <c:lblAlgn val="ctr"/>
        <c:lblOffset val="100"/>
        <c:noMultiLvlLbl val="0"/>
      </c:catAx>
      <c:valAx>
        <c:axId val="6347632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6347606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21E238-71E0-4C25-AC1A-DC1311BAFD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52</Pages>
  <Words>13418</Words>
  <Characters>76483</Characters>
  <Application>Microsoft Office Word</Application>
  <DocSecurity>0</DocSecurity>
  <Lines>637</Lines>
  <Paragraphs>17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7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a</dc:creator>
  <cp:keywords/>
  <dc:description/>
  <cp:lastModifiedBy>Marsha Violita</cp:lastModifiedBy>
  <cp:revision>1</cp:revision>
  <cp:lastPrinted>2020-08-18T14:21:00Z</cp:lastPrinted>
  <dcterms:created xsi:type="dcterms:W3CDTF">2020-08-18T14:15:00Z</dcterms:created>
  <dcterms:modified xsi:type="dcterms:W3CDTF">2020-08-18T16:01:00Z</dcterms:modified>
</cp:coreProperties>
</file>